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83"/>
  </p:notesMasterIdLst>
  <p:sldIdLst>
    <p:sldId id="256" r:id="rId2"/>
    <p:sldId id="296" r:id="rId3"/>
    <p:sldId id="297" r:id="rId4"/>
    <p:sldId id="298" r:id="rId5"/>
    <p:sldId id="299" r:id="rId6"/>
    <p:sldId id="300" r:id="rId7"/>
    <p:sldId id="301" r:id="rId8"/>
    <p:sldId id="302" r:id="rId9"/>
    <p:sldId id="304" r:id="rId10"/>
    <p:sldId id="305" r:id="rId11"/>
    <p:sldId id="306" r:id="rId12"/>
    <p:sldId id="330" r:id="rId13"/>
    <p:sldId id="331" r:id="rId14"/>
    <p:sldId id="332" r:id="rId15"/>
    <p:sldId id="329" r:id="rId16"/>
    <p:sldId id="307" r:id="rId17"/>
    <p:sldId id="308" r:id="rId18"/>
    <p:sldId id="334" r:id="rId19"/>
    <p:sldId id="333" r:id="rId20"/>
    <p:sldId id="309" r:id="rId21"/>
    <p:sldId id="336" r:id="rId22"/>
    <p:sldId id="337" r:id="rId23"/>
    <p:sldId id="338" r:id="rId24"/>
    <p:sldId id="339" r:id="rId25"/>
    <p:sldId id="340" r:id="rId26"/>
    <p:sldId id="341" r:id="rId27"/>
    <p:sldId id="335" r:id="rId28"/>
    <p:sldId id="342" r:id="rId29"/>
    <p:sldId id="343" r:id="rId30"/>
    <p:sldId id="344" r:id="rId31"/>
    <p:sldId id="345" r:id="rId32"/>
    <p:sldId id="346" r:id="rId33"/>
    <p:sldId id="310" r:id="rId34"/>
    <p:sldId id="311" r:id="rId35"/>
    <p:sldId id="313" r:id="rId36"/>
    <p:sldId id="312" r:id="rId37"/>
    <p:sldId id="314" r:id="rId38"/>
    <p:sldId id="362" r:id="rId39"/>
    <p:sldId id="315" r:id="rId40"/>
    <p:sldId id="347" r:id="rId41"/>
    <p:sldId id="348" r:id="rId42"/>
    <p:sldId id="349" r:id="rId43"/>
    <p:sldId id="350" r:id="rId44"/>
    <p:sldId id="351" r:id="rId45"/>
    <p:sldId id="352" r:id="rId46"/>
    <p:sldId id="353" r:id="rId47"/>
    <p:sldId id="354" r:id="rId48"/>
    <p:sldId id="355" r:id="rId49"/>
    <p:sldId id="356" r:id="rId50"/>
    <p:sldId id="357" r:id="rId51"/>
    <p:sldId id="358" r:id="rId52"/>
    <p:sldId id="359" r:id="rId53"/>
    <p:sldId id="360" r:id="rId54"/>
    <p:sldId id="316" r:id="rId55"/>
    <p:sldId id="857" r:id="rId56"/>
    <p:sldId id="858" r:id="rId57"/>
    <p:sldId id="859" r:id="rId58"/>
    <p:sldId id="860" r:id="rId59"/>
    <p:sldId id="861" r:id="rId60"/>
    <p:sldId id="864" r:id="rId61"/>
    <p:sldId id="865" r:id="rId62"/>
    <p:sldId id="863" r:id="rId63"/>
    <p:sldId id="866" r:id="rId64"/>
    <p:sldId id="867" r:id="rId65"/>
    <p:sldId id="868" r:id="rId66"/>
    <p:sldId id="869" r:id="rId67"/>
    <p:sldId id="870" r:id="rId68"/>
    <p:sldId id="872" r:id="rId69"/>
    <p:sldId id="323" r:id="rId70"/>
    <p:sldId id="325" r:id="rId71"/>
    <p:sldId id="873" r:id="rId72"/>
    <p:sldId id="361" r:id="rId73"/>
    <p:sldId id="874" r:id="rId74"/>
    <p:sldId id="875" r:id="rId75"/>
    <p:sldId id="876" r:id="rId76"/>
    <p:sldId id="877" r:id="rId77"/>
    <p:sldId id="878" r:id="rId78"/>
    <p:sldId id="324" r:id="rId79"/>
    <p:sldId id="326" r:id="rId80"/>
    <p:sldId id="327" r:id="rId81"/>
    <p:sldId id="328" r:id="rId8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77" autoAdjust="0"/>
    <p:restoredTop sz="82756" autoAdjust="0"/>
  </p:normalViewPr>
  <p:slideViewPr>
    <p:cSldViewPr snapToGrid="0">
      <p:cViewPr varScale="1">
        <p:scale>
          <a:sx n="107" d="100"/>
          <a:sy n="107" d="100"/>
        </p:scale>
        <p:origin x="1208" y="16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E2A017-1641-491E-810D-4CCEF6E38E0B}" type="doc">
      <dgm:prSet loTypeId="urn:microsoft.com/office/officeart/2005/8/layout/chevron1" loCatId="process" qsTypeId="urn:microsoft.com/office/officeart/2005/8/quickstyle/simple1" qsCatId="simple" csTypeId="urn:microsoft.com/office/officeart/2005/8/colors/colorful4" csCatId="colorful" phldr="1"/>
      <dgm:spPr/>
    </dgm:pt>
    <dgm:pt modelId="{F9E89E66-4278-4A67-A667-B51C5945F8D2}">
      <dgm:prSet phldrT="[文本]"/>
      <dgm:spPr/>
      <dgm:t>
        <a:bodyPr/>
        <a:lstStyle/>
        <a:p>
          <a:r>
            <a:rPr lang="zh-CN" altLang="zh-CN" dirty="0">
              <a:latin typeface="腾讯体 W3" panose="020C04030202040F0204" pitchFamily="34" charset="-122"/>
              <a:ea typeface="腾讯体 W3" panose="020C04030202040F0204" pitchFamily="34" charset="-122"/>
            </a:rPr>
            <a:t>预处理</a:t>
          </a:r>
          <a:endParaRPr lang="zh-CN" altLang="en-US" dirty="0">
            <a:latin typeface="腾讯体 W3" panose="020C04030202040F0204" pitchFamily="34" charset="-122"/>
            <a:ea typeface="腾讯体 W3" panose="020C04030202040F0204" pitchFamily="34" charset="-122"/>
          </a:endParaRPr>
        </a:p>
      </dgm:t>
    </dgm:pt>
    <dgm:pt modelId="{8AC346FE-6F23-4265-A9E6-43D765526D55}" type="parTrans" cxnId="{90FE8BED-E699-4B01-9775-4BC6F9DC5A26}">
      <dgm:prSet/>
      <dgm:spPr/>
      <dgm:t>
        <a:bodyPr/>
        <a:lstStyle/>
        <a:p>
          <a:endParaRPr lang="zh-CN" altLang="en-US"/>
        </a:p>
      </dgm:t>
    </dgm:pt>
    <dgm:pt modelId="{4CA379C4-024A-4D84-9A07-4B40AA7C9CB3}" type="sibTrans" cxnId="{90FE8BED-E699-4B01-9775-4BC6F9DC5A26}">
      <dgm:prSet/>
      <dgm:spPr/>
      <dgm:t>
        <a:bodyPr/>
        <a:lstStyle/>
        <a:p>
          <a:endParaRPr lang="zh-CN" altLang="en-US"/>
        </a:p>
      </dgm:t>
    </dgm:pt>
    <dgm:pt modelId="{57737621-FC2C-4E06-8B6A-6408B68D1AF2}">
      <dgm:prSet phldrT="[文本]"/>
      <dgm:spPr/>
      <dgm:t>
        <a:bodyPr/>
        <a:lstStyle/>
        <a:p>
          <a:r>
            <a:rPr lang="zh-CN" altLang="zh-CN" dirty="0">
              <a:latin typeface="腾讯体 W3" panose="020C04030202040F0204" pitchFamily="34" charset="-122"/>
              <a:ea typeface="腾讯体 W3" panose="020C04030202040F0204" pitchFamily="34" charset="-122"/>
            </a:rPr>
            <a:t>词法与语法分析</a:t>
          </a:r>
          <a:endParaRPr lang="zh-CN" altLang="en-US" dirty="0">
            <a:latin typeface="腾讯体 W3" panose="020C04030202040F0204" pitchFamily="34" charset="-122"/>
            <a:ea typeface="腾讯体 W3" panose="020C04030202040F0204" pitchFamily="34" charset="-122"/>
          </a:endParaRPr>
        </a:p>
      </dgm:t>
    </dgm:pt>
    <dgm:pt modelId="{1C82FB22-7D56-44C4-B22A-25A9FA74A742}" type="parTrans" cxnId="{FDBA225F-C862-4961-9CD1-0445FA52EB60}">
      <dgm:prSet/>
      <dgm:spPr/>
      <dgm:t>
        <a:bodyPr/>
        <a:lstStyle/>
        <a:p>
          <a:endParaRPr lang="zh-CN" altLang="en-US"/>
        </a:p>
      </dgm:t>
    </dgm:pt>
    <dgm:pt modelId="{5EF46AD0-EFC0-4E13-9E66-956F3D0368B3}" type="sibTrans" cxnId="{FDBA225F-C862-4961-9CD1-0445FA52EB60}">
      <dgm:prSet/>
      <dgm:spPr/>
      <dgm:t>
        <a:bodyPr/>
        <a:lstStyle/>
        <a:p>
          <a:endParaRPr lang="zh-CN" altLang="en-US"/>
        </a:p>
      </dgm:t>
    </dgm:pt>
    <dgm:pt modelId="{C8F82149-6880-474E-9D21-56A2EC882536}">
      <dgm:prSet phldrT="[文本]"/>
      <dgm:spPr/>
      <dgm:t>
        <a:bodyPr/>
        <a:lstStyle/>
        <a:p>
          <a:r>
            <a:rPr lang="zh-CN" altLang="zh-CN" dirty="0">
              <a:latin typeface="腾讯体 W3" panose="020C04030202040F0204" pitchFamily="34" charset="-122"/>
              <a:ea typeface="腾讯体 W3" panose="020C04030202040F0204" pitchFamily="34" charset="-122"/>
            </a:rPr>
            <a:t>编译</a:t>
          </a:r>
          <a:endParaRPr lang="zh-CN" altLang="en-US" dirty="0">
            <a:latin typeface="腾讯体 W3" panose="020C04030202040F0204" pitchFamily="34" charset="-122"/>
            <a:ea typeface="腾讯体 W3" panose="020C04030202040F0204" pitchFamily="34" charset="-122"/>
          </a:endParaRPr>
        </a:p>
      </dgm:t>
    </dgm:pt>
    <dgm:pt modelId="{139C7C7C-EA21-418C-B03A-5605672D1527}" type="parTrans" cxnId="{1E241145-2A5B-4A04-B8C2-E9B749D2E118}">
      <dgm:prSet/>
      <dgm:spPr/>
      <dgm:t>
        <a:bodyPr/>
        <a:lstStyle/>
        <a:p>
          <a:endParaRPr lang="zh-CN" altLang="en-US"/>
        </a:p>
      </dgm:t>
    </dgm:pt>
    <dgm:pt modelId="{BF03A25B-F85A-499B-B768-98B960335244}" type="sibTrans" cxnId="{1E241145-2A5B-4A04-B8C2-E9B749D2E118}">
      <dgm:prSet/>
      <dgm:spPr/>
      <dgm:t>
        <a:bodyPr/>
        <a:lstStyle/>
        <a:p>
          <a:endParaRPr lang="zh-CN" altLang="en-US"/>
        </a:p>
      </dgm:t>
    </dgm:pt>
    <dgm:pt modelId="{23669BF8-9AF1-4BE6-8CE3-9E109D21AB69}">
      <dgm:prSet phldrT="[文本]"/>
      <dgm:spPr/>
      <dgm:t>
        <a:bodyPr/>
        <a:lstStyle/>
        <a:p>
          <a:r>
            <a:rPr lang="zh-CN" altLang="en-US" dirty="0">
              <a:latin typeface="腾讯体 W3" panose="020C04030202040F0204" pitchFamily="34" charset="-122"/>
              <a:ea typeface="腾讯体 W3" panose="020C04030202040F0204" pitchFamily="34" charset="-122"/>
            </a:rPr>
            <a:t>链接</a:t>
          </a:r>
        </a:p>
      </dgm:t>
    </dgm:pt>
    <dgm:pt modelId="{C25AF2F1-7A32-4379-94EF-E094DF7BD858}" type="parTrans" cxnId="{751E249D-000A-420F-BFF2-E3C336A60293}">
      <dgm:prSet/>
      <dgm:spPr/>
      <dgm:t>
        <a:bodyPr/>
        <a:lstStyle/>
        <a:p>
          <a:endParaRPr lang="zh-CN" altLang="en-US"/>
        </a:p>
      </dgm:t>
    </dgm:pt>
    <dgm:pt modelId="{E7B5707D-2CAC-47AF-B983-48071C3FB9B7}" type="sibTrans" cxnId="{751E249D-000A-420F-BFF2-E3C336A60293}">
      <dgm:prSet/>
      <dgm:spPr/>
      <dgm:t>
        <a:bodyPr/>
        <a:lstStyle/>
        <a:p>
          <a:endParaRPr lang="zh-CN" altLang="en-US"/>
        </a:p>
      </dgm:t>
    </dgm:pt>
    <dgm:pt modelId="{4D02F61D-FD48-483A-BD80-9B879D0FE29E}" type="pres">
      <dgm:prSet presAssocID="{98E2A017-1641-491E-810D-4CCEF6E38E0B}" presName="Name0" presStyleCnt="0">
        <dgm:presLayoutVars>
          <dgm:dir/>
          <dgm:animLvl val="lvl"/>
          <dgm:resizeHandles val="exact"/>
        </dgm:presLayoutVars>
      </dgm:prSet>
      <dgm:spPr/>
    </dgm:pt>
    <dgm:pt modelId="{19A27B5F-5633-46EB-8094-0E6A3692B53E}" type="pres">
      <dgm:prSet presAssocID="{F9E89E66-4278-4A67-A667-B51C5945F8D2}" presName="parTxOnly" presStyleLbl="node1" presStyleIdx="0" presStyleCnt="4">
        <dgm:presLayoutVars>
          <dgm:chMax val="0"/>
          <dgm:chPref val="0"/>
          <dgm:bulletEnabled val="1"/>
        </dgm:presLayoutVars>
      </dgm:prSet>
      <dgm:spPr/>
    </dgm:pt>
    <dgm:pt modelId="{B5EA99A8-F977-4224-B3EA-61F036CE09E8}" type="pres">
      <dgm:prSet presAssocID="{4CA379C4-024A-4D84-9A07-4B40AA7C9CB3}" presName="parTxOnlySpace" presStyleCnt="0"/>
      <dgm:spPr/>
    </dgm:pt>
    <dgm:pt modelId="{2FAB143C-BC63-42B0-83EF-B5DFEF93EDB2}" type="pres">
      <dgm:prSet presAssocID="{57737621-FC2C-4E06-8B6A-6408B68D1AF2}" presName="parTxOnly" presStyleLbl="node1" presStyleIdx="1" presStyleCnt="4">
        <dgm:presLayoutVars>
          <dgm:chMax val="0"/>
          <dgm:chPref val="0"/>
          <dgm:bulletEnabled val="1"/>
        </dgm:presLayoutVars>
      </dgm:prSet>
      <dgm:spPr/>
    </dgm:pt>
    <dgm:pt modelId="{E1C3A387-234C-46F2-A09F-1D0DF6D8F8A3}" type="pres">
      <dgm:prSet presAssocID="{5EF46AD0-EFC0-4E13-9E66-956F3D0368B3}" presName="parTxOnlySpace" presStyleCnt="0"/>
      <dgm:spPr/>
    </dgm:pt>
    <dgm:pt modelId="{10F9FBF3-32E0-4177-8142-DF1C2EB6CA11}" type="pres">
      <dgm:prSet presAssocID="{C8F82149-6880-474E-9D21-56A2EC882536}" presName="parTxOnly" presStyleLbl="node1" presStyleIdx="2" presStyleCnt="4">
        <dgm:presLayoutVars>
          <dgm:chMax val="0"/>
          <dgm:chPref val="0"/>
          <dgm:bulletEnabled val="1"/>
        </dgm:presLayoutVars>
      </dgm:prSet>
      <dgm:spPr/>
    </dgm:pt>
    <dgm:pt modelId="{E4A1B806-0ADD-463A-B83E-BF1D4F8AC5BF}" type="pres">
      <dgm:prSet presAssocID="{BF03A25B-F85A-499B-B768-98B960335244}" presName="parTxOnlySpace" presStyleCnt="0"/>
      <dgm:spPr/>
    </dgm:pt>
    <dgm:pt modelId="{979D9831-3479-425B-9E25-478B835C1B3C}" type="pres">
      <dgm:prSet presAssocID="{23669BF8-9AF1-4BE6-8CE3-9E109D21AB69}" presName="parTxOnly" presStyleLbl="node1" presStyleIdx="3" presStyleCnt="4">
        <dgm:presLayoutVars>
          <dgm:chMax val="0"/>
          <dgm:chPref val="0"/>
          <dgm:bulletEnabled val="1"/>
        </dgm:presLayoutVars>
      </dgm:prSet>
      <dgm:spPr/>
    </dgm:pt>
  </dgm:ptLst>
  <dgm:cxnLst>
    <dgm:cxn modelId="{0D04D03B-662C-4D68-AB01-85F4A6A33131}" type="presOf" srcId="{98E2A017-1641-491E-810D-4CCEF6E38E0B}" destId="{4D02F61D-FD48-483A-BD80-9B879D0FE29E}" srcOrd="0" destOrd="0" presId="urn:microsoft.com/office/officeart/2005/8/layout/chevron1"/>
    <dgm:cxn modelId="{1E241145-2A5B-4A04-B8C2-E9B749D2E118}" srcId="{98E2A017-1641-491E-810D-4CCEF6E38E0B}" destId="{C8F82149-6880-474E-9D21-56A2EC882536}" srcOrd="2" destOrd="0" parTransId="{139C7C7C-EA21-418C-B03A-5605672D1527}" sibTransId="{BF03A25B-F85A-499B-B768-98B960335244}"/>
    <dgm:cxn modelId="{FDBA225F-C862-4961-9CD1-0445FA52EB60}" srcId="{98E2A017-1641-491E-810D-4CCEF6E38E0B}" destId="{57737621-FC2C-4E06-8B6A-6408B68D1AF2}" srcOrd="1" destOrd="0" parTransId="{1C82FB22-7D56-44C4-B22A-25A9FA74A742}" sibTransId="{5EF46AD0-EFC0-4E13-9E66-956F3D0368B3}"/>
    <dgm:cxn modelId="{3B401F64-B71D-42B2-B281-40CA83F28248}" type="presOf" srcId="{57737621-FC2C-4E06-8B6A-6408B68D1AF2}" destId="{2FAB143C-BC63-42B0-83EF-B5DFEF93EDB2}" srcOrd="0" destOrd="0" presId="urn:microsoft.com/office/officeart/2005/8/layout/chevron1"/>
    <dgm:cxn modelId="{751E249D-000A-420F-BFF2-E3C336A60293}" srcId="{98E2A017-1641-491E-810D-4CCEF6E38E0B}" destId="{23669BF8-9AF1-4BE6-8CE3-9E109D21AB69}" srcOrd="3" destOrd="0" parTransId="{C25AF2F1-7A32-4379-94EF-E094DF7BD858}" sibTransId="{E7B5707D-2CAC-47AF-B983-48071C3FB9B7}"/>
    <dgm:cxn modelId="{DBA39DB1-DE70-4D81-A2A4-030196608532}" type="presOf" srcId="{C8F82149-6880-474E-9D21-56A2EC882536}" destId="{10F9FBF3-32E0-4177-8142-DF1C2EB6CA11}" srcOrd="0" destOrd="0" presId="urn:microsoft.com/office/officeart/2005/8/layout/chevron1"/>
    <dgm:cxn modelId="{0C068AD9-0E54-4616-BDBF-09626DDD8D63}" type="presOf" srcId="{23669BF8-9AF1-4BE6-8CE3-9E109D21AB69}" destId="{979D9831-3479-425B-9E25-478B835C1B3C}" srcOrd="0" destOrd="0" presId="urn:microsoft.com/office/officeart/2005/8/layout/chevron1"/>
    <dgm:cxn modelId="{90FE8BED-E699-4B01-9775-4BC6F9DC5A26}" srcId="{98E2A017-1641-491E-810D-4CCEF6E38E0B}" destId="{F9E89E66-4278-4A67-A667-B51C5945F8D2}" srcOrd="0" destOrd="0" parTransId="{8AC346FE-6F23-4265-A9E6-43D765526D55}" sibTransId="{4CA379C4-024A-4D84-9A07-4B40AA7C9CB3}"/>
    <dgm:cxn modelId="{0560AEF2-34A6-4CAB-BA41-B78E63013A6E}" type="presOf" srcId="{F9E89E66-4278-4A67-A667-B51C5945F8D2}" destId="{19A27B5F-5633-46EB-8094-0E6A3692B53E}" srcOrd="0" destOrd="0" presId="urn:microsoft.com/office/officeart/2005/8/layout/chevron1"/>
    <dgm:cxn modelId="{44936525-A7E9-4743-9CF9-0F4A7B1D6FB9}" type="presParOf" srcId="{4D02F61D-FD48-483A-BD80-9B879D0FE29E}" destId="{19A27B5F-5633-46EB-8094-0E6A3692B53E}" srcOrd="0" destOrd="0" presId="urn:microsoft.com/office/officeart/2005/8/layout/chevron1"/>
    <dgm:cxn modelId="{420D6FCA-6C26-40E6-9047-CAF3924E4CC2}" type="presParOf" srcId="{4D02F61D-FD48-483A-BD80-9B879D0FE29E}" destId="{B5EA99A8-F977-4224-B3EA-61F036CE09E8}" srcOrd="1" destOrd="0" presId="urn:microsoft.com/office/officeart/2005/8/layout/chevron1"/>
    <dgm:cxn modelId="{B845F2C4-6961-4FA7-9B15-1BC86B665B23}" type="presParOf" srcId="{4D02F61D-FD48-483A-BD80-9B879D0FE29E}" destId="{2FAB143C-BC63-42B0-83EF-B5DFEF93EDB2}" srcOrd="2" destOrd="0" presId="urn:microsoft.com/office/officeart/2005/8/layout/chevron1"/>
    <dgm:cxn modelId="{20F9471C-154A-4DE5-AE1F-2E8F867B45C5}" type="presParOf" srcId="{4D02F61D-FD48-483A-BD80-9B879D0FE29E}" destId="{E1C3A387-234C-46F2-A09F-1D0DF6D8F8A3}" srcOrd="3" destOrd="0" presId="urn:microsoft.com/office/officeart/2005/8/layout/chevron1"/>
    <dgm:cxn modelId="{535FF580-972B-4321-BA75-C666B551F5DC}" type="presParOf" srcId="{4D02F61D-FD48-483A-BD80-9B879D0FE29E}" destId="{10F9FBF3-32E0-4177-8142-DF1C2EB6CA11}" srcOrd="4" destOrd="0" presId="urn:microsoft.com/office/officeart/2005/8/layout/chevron1"/>
    <dgm:cxn modelId="{B47F2AC8-2605-4E31-934C-E9573ADCA391}" type="presParOf" srcId="{4D02F61D-FD48-483A-BD80-9B879D0FE29E}" destId="{E4A1B806-0ADD-463A-B83E-BF1D4F8AC5BF}" srcOrd="5" destOrd="0" presId="urn:microsoft.com/office/officeart/2005/8/layout/chevron1"/>
    <dgm:cxn modelId="{8C06F2B3-6F3B-48EF-9C0F-4C87E184B5C9}" type="presParOf" srcId="{4D02F61D-FD48-483A-BD80-9B879D0FE29E}" destId="{979D9831-3479-425B-9E25-478B835C1B3C}"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61E5580-1617-4A96-ABCF-B1C2A9D897FF}"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33A83439-E5A6-48BA-A8DA-D7D4CD360152}">
      <dgm:prSet phldrT="[文本]"/>
      <dgm:spPr/>
      <dgm:t>
        <a:bodyPr/>
        <a:lstStyle/>
        <a:p>
          <a:r>
            <a:rPr lang="zh-CN" altLang="en-US" dirty="0">
              <a:latin typeface="腾讯体 W3" panose="020C04030202040F0204" pitchFamily="34" charset="-122"/>
              <a:ea typeface="腾讯体 W3" panose="020C04030202040F0204" pitchFamily="34" charset="-122"/>
            </a:rPr>
            <a:t>顶层模块</a:t>
          </a:r>
        </a:p>
      </dgm:t>
    </dgm:pt>
    <dgm:pt modelId="{55D811AD-70EC-40E7-9FED-A8B662DC5DA0}" type="parTrans" cxnId="{1016A2E3-2430-493A-B64B-D11ADE160FE1}">
      <dgm:prSet/>
      <dgm:spPr/>
      <dgm:t>
        <a:bodyPr/>
        <a:lstStyle/>
        <a:p>
          <a:endParaRPr lang="zh-CN" altLang="en-US">
            <a:latin typeface="腾讯体 W3" panose="020C04030202040F0204" pitchFamily="34" charset="-122"/>
            <a:ea typeface="腾讯体 W3" panose="020C04030202040F0204" pitchFamily="34" charset="-122"/>
          </a:endParaRPr>
        </a:p>
      </dgm:t>
    </dgm:pt>
    <dgm:pt modelId="{43FF7A15-CF70-4396-A1B4-9201151CDEAA}" type="sibTrans" cxnId="{1016A2E3-2430-493A-B64B-D11ADE160FE1}">
      <dgm:prSet/>
      <dgm:spPr/>
      <dgm:t>
        <a:bodyPr/>
        <a:lstStyle/>
        <a:p>
          <a:endParaRPr lang="zh-CN" altLang="en-US">
            <a:latin typeface="腾讯体 W3" panose="020C04030202040F0204" pitchFamily="34" charset="-122"/>
            <a:ea typeface="腾讯体 W3" panose="020C04030202040F0204" pitchFamily="34" charset="-122"/>
          </a:endParaRPr>
        </a:p>
      </dgm:t>
    </dgm:pt>
    <dgm:pt modelId="{4703A0C8-E1CB-49A5-B639-B1C4EC08AAAB}">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dgm:t>
    </dgm:pt>
    <dgm:pt modelId="{F31D08B7-9E9B-479A-AFEF-30FDB443984D}" type="parTrans" cxnId="{581B08D6-968C-44CB-A3C9-442675F9E5A8}">
      <dgm:prSet/>
      <dgm:spPr/>
      <dgm:t>
        <a:bodyPr/>
        <a:lstStyle/>
        <a:p>
          <a:endParaRPr lang="zh-CN" altLang="en-US">
            <a:latin typeface="腾讯体 W3" panose="020C04030202040F0204" pitchFamily="34" charset="-122"/>
            <a:ea typeface="腾讯体 W3" panose="020C04030202040F0204" pitchFamily="34" charset="-122"/>
          </a:endParaRPr>
        </a:p>
      </dgm:t>
    </dgm:pt>
    <dgm:pt modelId="{C3A11B3D-2B7A-417D-BEED-ABF843E097F9}" type="sibTrans" cxnId="{581B08D6-968C-44CB-A3C9-442675F9E5A8}">
      <dgm:prSet/>
      <dgm:spPr/>
      <dgm:t>
        <a:bodyPr/>
        <a:lstStyle/>
        <a:p>
          <a:endParaRPr lang="zh-CN" altLang="en-US">
            <a:latin typeface="腾讯体 W3" panose="020C04030202040F0204" pitchFamily="34" charset="-122"/>
            <a:ea typeface="腾讯体 W3" panose="020C04030202040F0204" pitchFamily="34" charset="-122"/>
          </a:endParaRPr>
        </a:p>
      </dgm:t>
    </dgm:pt>
    <dgm:pt modelId="{F9C54C0D-EACC-4766-9965-2AD149C70307}">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dgm:t>
    </dgm:pt>
    <dgm:pt modelId="{093AB6B3-1358-4CAD-B4A4-ED288E8083FA}" type="parTrans" cxnId="{77487F17-1F54-499F-97F5-97D976B83E4A}">
      <dgm:prSet/>
      <dgm:spPr/>
      <dgm:t>
        <a:bodyPr/>
        <a:lstStyle/>
        <a:p>
          <a:endParaRPr lang="zh-CN" altLang="en-US">
            <a:latin typeface="腾讯体 W3" panose="020C04030202040F0204" pitchFamily="34" charset="-122"/>
            <a:ea typeface="腾讯体 W3" panose="020C04030202040F0204" pitchFamily="34" charset="-122"/>
          </a:endParaRPr>
        </a:p>
      </dgm:t>
    </dgm:pt>
    <dgm:pt modelId="{C806CF7F-F046-4480-A252-65E5DEDC3C4E}" type="sibTrans" cxnId="{77487F17-1F54-499F-97F5-97D976B83E4A}">
      <dgm:prSet/>
      <dgm:spPr/>
      <dgm:t>
        <a:bodyPr/>
        <a:lstStyle/>
        <a:p>
          <a:endParaRPr lang="zh-CN" altLang="en-US">
            <a:latin typeface="腾讯体 W3" panose="020C04030202040F0204" pitchFamily="34" charset="-122"/>
            <a:ea typeface="腾讯体 W3" panose="020C04030202040F0204" pitchFamily="34" charset="-122"/>
          </a:endParaRPr>
        </a:p>
      </dgm:t>
    </dgm:pt>
    <dgm:pt modelId="{F4096987-B5AB-4A80-9411-F78FD5242A23}">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dgm:t>
    </dgm:pt>
    <dgm:pt modelId="{71AEA131-7E81-42B4-BF2E-4D24C325F5F3}" type="parTrans" cxnId="{95C335C3-59E0-424B-8BAC-E2B18D91D7DF}">
      <dgm:prSet/>
      <dgm:spPr/>
      <dgm:t>
        <a:bodyPr/>
        <a:lstStyle/>
        <a:p>
          <a:endParaRPr lang="zh-CN" altLang="en-US">
            <a:latin typeface="腾讯体 W3" panose="020C04030202040F0204" pitchFamily="34" charset="-122"/>
            <a:ea typeface="腾讯体 W3" panose="020C04030202040F0204" pitchFamily="34" charset="-122"/>
          </a:endParaRPr>
        </a:p>
      </dgm:t>
    </dgm:pt>
    <dgm:pt modelId="{393B71C5-688E-4E5E-8327-0D7846A6287A}" type="sibTrans" cxnId="{95C335C3-59E0-424B-8BAC-E2B18D91D7DF}">
      <dgm:prSet/>
      <dgm:spPr/>
      <dgm:t>
        <a:bodyPr/>
        <a:lstStyle/>
        <a:p>
          <a:endParaRPr lang="zh-CN" altLang="en-US">
            <a:latin typeface="腾讯体 W3" panose="020C04030202040F0204" pitchFamily="34" charset="-122"/>
            <a:ea typeface="腾讯体 W3" panose="020C04030202040F0204" pitchFamily="34" charset="-122"/>
          </a:endParaRPr>
        </a:p>
      </dgm:t>
    </dgm:pt>
    <dgm:pt modelId="{A25FDC4A-D1BD-46F0-B5EA-6B3EA5A40912}">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4</a:t>
          </a:r>
          <a:endParaRPr lang="zh-CN" altLang="en-US" dirty="0">
            <a:latin typeface="腾讯体 W3" panose="020C04030202040F0204" pitchFamily="34" charset="-122"/>
            <a:ea typeface="腾讯体 W3" panose="020C04030202040F0204" pitchFamily="34" charset="-122"/>
          </a:endParaRPr>
        </a:p>
      </dgm:t>
    </dgm:pt>
    <dgm:pt modelId="{87AB3B41-2515-4A55-A0A6-2BA430A1CB83}" type="parTrans" cxnId="{6F81597F-6E08-4F20-89FB-06C44D14307B}">
      <dgm:prSet/>
      <dgm:spPr/>
      <dgm:t>
        <a:bodyPr/>
        <a:lstStyle/>
        <a:p>
          <a:endParaRPr lang="zh-CN" altLang="en-US">
            <a:latin typeface="腾讯体 W3" panose="020C04030202040F0204" pitchFamily="34" charset="-122"/>
            <a:ea typeface="腾讯体 W3" panose="020C04030202040F0204" pitchFamily="34" charset="-122"/>
          </a:endParaRPr>
        </a:p>
      </dgm:t>
    </dgm:pt>
    <dgm:pt modelId="{75A30461-DA60-4854-9CFB-BB4EC3A1FE9A}" type="sibTrans" cxnId="{6F81597F-6E08-4F20-89FB-06C44D14307B}">
      <dgm:prSet/>
      <dgm:spPr/>
      <dgm:t>
        <a:bodyPr/>
        <a:lstStyle/>
        <a:p>
          <a:endParaRPr lang="zh-CN" altLang="en-US">
            <a:latin typeface="腾讯体 W3" panose="020C04030202040F0204" pitchFamily="34" charset="-122"/>
            <a:ea typeface="腾讯体 W3" panose="020C04030202040F0204" pitchFamily="34" charset="-122"/>
          </a:endParaRPr>
        </a:p>
      </dgm:t>
    </dgm:pt>
    <dgm:pt modelId="{FF82435A-AB28-4958-83DE-3BF0538BFB81}">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1.1</a:t>
          </a:r>
          <a:endParaRPr lang="zh-CN" altLang="en-US" dirty="0">
            <a:latin typeface="腾讯体 W3" panose="020C04030202040F0204" pitchFamily="34" charset="-122"/>
            <a:ea typeface="腾讯体 W3" panose="020C04030202040F0204" pitchFamily="34" charset="-122"/>
          </a:endParaRPr>
        </a:p>
      </dgm:t>
    </dgm:pt>
    <dgm:pt modelId="{B8DDE1FA-F3E8-447B-B93D-2132DDCBFF2E}" type="parTrans" cxnId="{1B66289F-7BD2-418A-839C-B5F449D2090E}">
      <dgm:prSet/>
      <dgm:spPr/>
      <dgm:t>
        <a:bodyPr/>
        <a:lstStyle/>
        <a:p>
          <a:endParaRPr lang="zh-CN" altLang="en-US">
            <a:latin typeface="腾讯体 W3" panose="020C04030202040F0204" pitchFamily="34" charset="-122"/>
            <a:ea typeface="腾讯体 W3" panose="020C04030202040F0204" pitchFamily="34" charset="-122"/>
          </a:endParaRPr>
        </a:p>
      </dgm:t>
    </dgm:pt>
    <dgm:pt modelId="{F6E2522C-9831-4726-BA0B-4CB7AF5644BA}" type="sibTrans" cxnId="{1B66289F-7BD2-418A-839C-B5F449D2090E}">
      <dgm:prSet/>
      <dgm:spPr/>
      <dgm:t>
        <a:bodyPr/>
        <a:lstStyle/>
        <a:p>
          <a:endParaRPr lang="zh-CN" altLang="en-US">
            <a:latin typeface="腾讯体 W3" panose="020C04030202040F0204" pitchFamily="34" charset="-122"/>
            <a:ea typeface="腾讯体 W3" panose="020C04030202040F0204" pitchFamily="34" charset="-122"/>
          </a:endParaRPr>
        </a:p>
      </dgm:t>
    </dgm:pt>
    <dgm:pt modelId="{7A68720D-B792-4F0F-8E07-4E71029AC766}">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1.2</a:t>
          </a:r>
          <a:endParaRPr lang="zh-CN" altLang="en-US" dirty="0">
            <a:latin typeface="腾讯体 W3" panose="020C04030202040F0204" pitchFamily="34" charset="-122"/>
            <a:ea typeface="腾讯体 W3" panose="020C04030202040F0204" pitchFamily="34" charset="-122"/>
          </a:endParaRPr>
        </a:p>
      </dgm:t>
    </dgm:pt>
    <dgm:pt modelId="{15F074A7-1EFB-4137-B947-8D3E17974E9C}" type="parTrans" cxnId="{416AE5DE-3872-416B-B61B-1AF0C9FAB004}">
      <dgm:prSet/>
      <dgm:spPr/>
      <dgm:t>
        <a:bodyPr/>
        <a:lstStyle/>
        <a:p>
          <a:endParaRPr lang="zh-CN" altLang="en-US">
            <a:latin typeface="腾讯体 W3" panose="020C04030202040F0204" pitchFamily="34" charset="-122"/>
            <a:ea typeface="腾讯体 W3" panose="020C04030202040F0204" pitchFamily="34" charset="-122"/>
          </a:endParaRPr>
        </a:p>
      </dgm:t>
    </dgm:pt>
    <dgm:pt modelId="{4517EE03-23EE-442A-87C2-B274B8C864C2}" type="sibTrans" cxnId="{416AE5DE-3872-416B-B61B-1AF0C9FAB004}">
      <dgm:prSet/>
      <dgm:spPr/>
      <dgm:t>
        <a:bodyPr/>
        <a:lstStyle/>
        <a:p>
          <a:endParaRPr lang="zh-CN" altLang="en-US">
            <a:latin typeface="腾讯体 W3" panose="020C04030202040F0204" pitchFamily="34" charset="-122"/>
            <a:ea typeface="腾讯体 W3" panose="020C04030202040F0204" pitchFamily="34" charset="-122"/>
          </a:endParaRPr>
        </a:p>
      </dgm:t>
    </dgm:pt>
    <dgm:pt modelId="{A69C8194-0310-40D5-9F22-AB9E2C9E45F0}">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1.3</a:t>
          </a:r>
          <a:endParaRPr lang="zh-CN" altLang="en-US" dirty="0">
            <a:latin typeface="腾讯体 W3" panose="020C04030202040F0204" pitchFamily="34" charset="-122"/>
            <a:ea typeface="腾讯体 W3" panose="020C04030202040F0204" pitchFamily="34" charset="-122"/>
          </a:endParaRPr>
        </a:p>
      </dgm:t>
    </dgm:pt>
    <dgm:pt modelId="{030AB7B5-B377-401A-AEC1-00C4BC0E3FC3}" type="parTrans" cxnId="{398D0496-10F6-4EE8-ACC6-AD8B5975B24B}">
      <dgm:prSet/>
      <dgm:spPr/>
      <dgm:t>
        <a:bodyPr/>
        <a:lstStyle/>
        <a:p>
          <a:endParaRPr lang="zh-CN" altLang="en-US">
            <a:latin typeface="腾讯体 W3" panose="020C04030202040F0204" pitchFamily="34" charset="-122"/>
            <a:ea typeface="腾讯体 W3" panose="020C04030202040F0204" pitchFamily="34" charset="-122"/>
          </a:endParaRPr>
        </a:p>
      </dgm:t>
    </dgm:pt>
    <dgm:pt modelId="{9BFF9FF7-DF8D-4B06-B6B2-F39B13A1FCE3}" type="sibTrans" cxnId="{398D0496-10F6-4EE8-ACC6-AD8B5975B24B}">
      <dgm:prSet/>
      <dgm:spPr/>
      <dgm:t>
        <a:bodyPr/>
        <a:lstStyle/>
        <a:p>
          <a:endParaRPr lang="zh-CN" altLang="en-US">
            <a:latin typeface="腾讯体 W3" panose="020C04030202040F0204" pitchFamily="34" charset="-122"/>
            <a:ea typeface="腾讯体 W3" panose="020C04030202040F0204" pitchFamily="34" charset="-122"/>
          </a:endParaRPr>
        </a:p>
      </dgm:t>
    </dgm:pt>
    <dgm:pt modelId="{793E5716-CF23-42DA-8F2D-7637744A43EB}">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2.1</a:t>
          </a:r>
          <a:endParaRPr lang="zh-CN" altLang="en-US" dirty="0">
            <a:latin typeface="腾讯体 W3" panose="020C04030202040F0204" pitchFamily="34" charset="-122"/>
            <a:ea typeface="腾讯体 W3" panose="020C04030202040F0204" pitchFamily="34" charset="-122"/>
          </a:endParaRPr>
        </a:p>
      </dgm:t>
    </dgm:pt>
    <dgm:pt modelId="{2684B9A4-62F8-4720-8676-1ABA3587D99C}" type="parTrans" cxnId="{FD6100DC-CA9C-432E-8FDC-BEE831E6A431}">
      <dgm:prSet/>
      <dgm:spPr/>
      <dgm:t>
        <a:bodyPr/>
        <a:lstStyle/>
        <a:p>
          <a:endParaRPr lang="zh-CN" altLang="en-US">
            <a:latin typeface="腾讯体 W3" panose="020C04030202040F0204" pitchFamily="34" charset="-122"/>
            <a:ea typeface="腾讯体 W3" panose="020C04030202040F0204" pitchFamily="34" charset="-122"/>
          </a:endParaRPr>
        </a:p>
      </dgm:t>
    </dgm:pt>
    <dgm:pt modelId="{5300332F-69C6-47A9-8906-3A3006477C54}" type="sibTrans" cxnId="{FD6100DC-CA9C-432E-8FDC-BEE831E6A431}">
      <dgm:prSet/>
      <dgm:spPr/>
      <dgm:t>
        <a:bodyPr/>
        <a:lstStyle/>
        <a:p>
          <a:endParaRPr lang="zh-CN" altLang="en-US">
            <a:latin typeface="腾讯体 W3" panose="020C04030202040F0204" pitchFamily="34" charset="-122"/>
            <a:ea typeface="腾讯体 W3" panose="020C04030202040F0204" pitchFamily="34" charset="-122"/>
          </a:endParaRPr>
        </a:p>
      </dgm:t>
    </dgm:pt>
    <dgm:pt modelId="{677600FF-AE3C-45A3-84C7-EBD9D97CFFD7}">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2.2</a:t>
          </a:r>
          <a:endParaRPr lang="zh-CN" altLang="en-US" dirty="0">
            <a:latin typeface="腾讯体 W3" panose="020C04030202040F0204" pitchFamily="34" charset="-122"/>
            <a:ea typeface="腾讯体 W3" panose="020C04030202040F0204" pitchFamily="34" charset="-122"/>
          </a:endParaRPr>
        </a:p>
      </dgm:t>
    </dgm:pt>
    <dgm:pt modelId="{CB440BFA-B13A-443E-A74E-1B7412207650}" type="parTrans" cxnId="{609AEA52-A4E9-4F8F-8651-60F226CEFF41}">
      <dgm:prSet/>
      <dgm:spPr/>
      <dgm:t>
        <a:bodyPr/>
        <a:lstStyle/>
        <a:p>
          <a:endParaRPr lang="zh-CN" altLang="en-US">
            <a:latin typeface="腾讯体 W3" panose="020C04030202040F0204" pitchFamily="34" charset="-122"/>
            <a:ea typeface="腾讯体 W3" panose="020C04030202040F0204" pitchFamily="34" charset="-122"/>
          </a:endParaRPr>
        </a:p>
      </dgm:t>
    </dgm:pt>
    <dgm:pt modelId="{4D483E59-D7CF-4106-98A3-7625247FE5C9}" type="sibTrans" cxnId="{609AEA52-A4E9-4F8F-8651-60F226CEFF41}">
      <dgm:prSet/>
      <dgm:spPr/>
      <dgm:t>
        <a:bodyPr/>
        <a:lstStyle/>
        <a:p>
          <a:endParaRPr lang="zh-CN" altLang="en-US">
            <a:latin typeface="腾讯体 W3" panose="020C04030202040F0204" pitchFamily="34" charset="-122"/>
            <a:ea typeface="腾讯体 W3" panose="020C04030202040F0204" pitchFamily="34" charset="-122"/>
          </a:endParaRPr>
        </a:p>
      </dgm:t>
    </dgm:pt>
    <dgm:pt modelId="{26C6E628-34E6-4DA0-9591-A5986E635EAF}">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3.1</a:t>
          </a:r>
          <a:endParaRPr lang="zh-CN" altLang="en-US" dirty="0">
            <a:latin typeface="腾讯体 W3" panose="020C04030202040F0204" pitchFamily="34" charset="-122"/>
            <a:ea typeface="腾讯体 W3" panose="020C04030202040F0204" pitchFamily="34" charset="-122"/>
          </a:endParaRPr>
        </a:p>
      </dgm:t>
    </dgm:pt>
    <dgm:pt modelId="{FA8A9056-A191-47E2-9EC5-33ADC71EDCB2}" type="parTrans" cxnId="{0D629C8F-907D-404E-8B11-11EF6712DC98}">
      <dgm:prSet/>
      <dgm:spPr/>
      <dgm:t>
        <a:bodyPr/>
        <a:lstStyle/>
        <a:p>
          <a:endParaRPr lang="zh-CN" altLang="en-US">
            <a:latin typeface="腾讯体 W3" panose="020C04030202040F0204" pitchFamily="34" charset="-122"/>
            <a:ea typeface="腾讯体 W3" panose="020C04030202040F0204" pitchFamily="34" charset="-122"/>
          </a:endParaRPr>
        </a:p>
      </dgm:t>
    </dgm:pt>
    <dgm:pt modelId="{9ADB6C9C-AE05-4B27-BAAC-569751DB14AA}" type="sibTrans" cxnId="{0D629C8F-907D-404E-8B11-11EF6712DC98}">
      <dgm:prSet/>
      <dgm:spPr/>
      <dgm:t>
        <a:bodyPr/>
        <a:lstStyle/>
        <a:p>
          <a:endParaRPr lang="zh-CN" altLang="en-US">
            <a:latin typeface="腾讯体 W3" panose="020C04030202040F0204" pitchFamily="34" charset="-122"/>
            <a:ea typeface="腾讯体 W3" panose="020C04030202040F0204" pitchFamily="34" charset="-122"/>
          </a:endParaRPr>
        </a:p>
      </dgm:t>
    </dgm:pt>
    <dgm:pt modelId="{4271D271-BA4F-41B6-A0DF-C3728ECC493D}">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3.2</a:t>
          </a:r>
          <a:endParaRPr lang="zh-CN" altLang="en-US" dirty="0">
            <a:latin typeface="腾讯体 W3" panose="020C04030202040F0204" pitchFamily="34" charset="-122"/>
            <a:ea typeface="腾讯体 W3" panose="020C04030202040F0204" pitchFamily="34" charset="-122"/>
          </a:endParaRPr>
        </a:p>
      </dgm:t>
    </dgm:pt>
    <dgm:pt modelId="{09BDC036-DA75-433F-B1DF-AABC5E5FC384}" type="parTrans" cxnId="{EA5E180A-497E-4B44-ABEC-8A948E36C9D1}">
      <dgm:prSet/>
      <dgm:spPr/>
      <dgm:t>
        <a:bodyPr/>
        <a:lstStyle/>
        <a:p>
          <a:endParaRPr lang="zh-CN" altLang="en-US">
            <a:latin typeface="腾讯体 W3" panose="020C04030202040F0204" pitchFamily="34" charset="-122"/>
            <a:ea typeface="腾讯体 W3" panose="020C04030202040F0204" pitchFamily="34" charset="-122"/>
          </a:endParaRPr>
        </a:p>
      </dgm:t>
    </dgm:pt>
    <dgm:pt modelId="{C025A5DD-8BAF-4594-B3F5-B6473DFD307A}" type="sibTrans" cxnId="{EA5E180A-497E-4B44-ABEC-8A948E36C9D1}">
      <dgm:prSet/>
      <dgm:spPr/>
      <dgm:t>
        <a:bodyPr/>
        <a:lstStyle/>
        <a:p>
          <a:endParaRPr lang="zh-CN" altLang="en-US">
            <a:latin typeface="腾讯体 W3" panose="020C04030202040F0204" pitchFamily="34" charset="-122"/>
            <a:ea typeface="腾讯体 W3" panose="020C04030202040F0204" pitchFamily="34" charset="-122"/>
          </a:endParaRPr>
        </a:p>
      </dgm:t>
    </dgm:pt>
    <dgm:pt modelId="{74ED0BF3-8B33-43F8-BA29-1E5D329B93A5}">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3.3</a:t>
          </a:r>
          <a:endParaRPr lang="zh-CN" altLang="en-US" dirty="0">
            <a:latin typeface="腾讯体 W3" panose="020C04030202040F0204" pitchFamily="34" charset="-122"/>
            <a:ea typeface="腾讯体 W3" panose="020C04030202040F0204" pitchFamily="34" charset="-122"/>
          </a:endParaRPr>
        </a:p>
      </dgm:t>
    </dgm:pt>
    <dgm:pt modelId="{0D49FD2F-A2EE-4D29-B742-5DA661BFCC89}" type="parTrans" cxnId="{FEF2DA9F-2038-4855-931B-DD602DC247B7}">
      <dgm:prSet/>
      <dgm:spPr/>
      <dgm:t>
        <a:bodyPr/>
        <a:lstStyle/>
        <a:p>
          <a:endParaRPr lang="zh-CN" altLang="en-US">
            <a:latin typeface="腾讯体 W3" panose="020C04030202040F0204" pitchFamily="34" charset="-122"/>
            <a:ea typeface="腾讯体 W3" panose="020C04030202040F0204" pitchFamily="34" charset="-122"/>
          </a:endParaRPr>
        </a:p>
      </dgm:t>
    </dgm:pt>
    <dgm:pt modelId="{C9F95BD9-ACE6-46C2-AD4C-2966B215B42D}" type="sibTrans" cxnId="{FEF2DA9F-2038-4855-931B-DD602DC247B7}">
      <dgm:prSet/>
      <dgm:spPr/>
      <dgm:t>
        <a:bodyPr/>
        <a:lstStyle/>
        <a:p>
          <a:endParaRPr lang="zh-CN" altLang="en-US">
            <a:latin typeface="腾讯体 W3" panose="020C04030202040F0204" pitchFamily="34" charset="-122"/>
            <a:ea typeface="腾讯体 W3" panose="020C04030202040F0204" pitchFamily="34" charset="-122"/>
          </a:endParaRPr>
        </a:p>
      </dgm:t>
    </dgm:pt>
    <dgm:pt modelId="{A0F9E9CE-33AA-43C4-BF21-8F60D39B0FCA}">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3.4</a:t>
          </a:r>
          <a:endParaRPr lang="zh-CN" altLang="en-US" dirty="0">
            <a:latin typeface="腾讯体 W3" panose="020C04030202040F0204" pitchFamily="34" charset="-122"/>
            <a:ea typeface="腾讯体 W3" panose="020C04030202040F0204" pitchFamily="34" charset="-122"/>
          </a:endParaRPr>
        </a:p>
      </dgm:t>
    </dgm:pt>
    <dgm:pt modelId="{0CE5306B-6578-4E57-85A0-C57CEE4FFC3A}" type="parTrans" cxnId="{BACF9C86-B34C-43CA-A0A1-3B8412422D02}">
      <dgm:prSet/>
      <dgm:spPr/>
      <dgm:t>
        <a:bodyPr/>
        <a:lstStyle/>
        <a:p>
          <a:endParaRPr lang="zh-CN" altLang="en-US">
            <a:latin typeface="腾讯体 W3" panose="020C04030202040F0204" pitchFamily="34" charset="-122"/>
            <a:ea typeface="腾讯体 W3" panose="020C04030202040F0204" pitchFamily="34" charset="-122"/>
          </a:endParaRPr>
        </a:p>
      </dgm:t>
    </dgm:pt>
    <dgm:pt modelId="{20265B9C-E630-4638-B7E2-F0E7FC8EB4FD}" type="sibTrans" cxnId="{BACF9C86-B34C-43CA-A0A1-3B8412422D02}">
      <dgm:prSet/>
      <dgm:spPr/>
      <dgm:t>
        <a:bodyPr/>
        <a:lstStyle/>
        <a:p>
          <a:endParaRPr lang="zh-CN" altLang="en-US">
            <a:latin typeface="腾讯体 W3" panose="020C04030202040F0204" pitchFamily="34" charset="-122"/>
            <a:ea typeface="腾讯体 W3" panose="020C04030202040F0204" pitchFamily="34" charset="-122"/>
          </a:endParaRPr>
        </a:p>
      </dgm:t>
    </dgm:pt>
    <dgm:pt modelId="{288FDBD2-AC9B-492E-9BEF-615FE0AD6506}">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4.1</a:t>
          </a:r>
          <a:endParaRPr lang="zh-CN" altLang="en-US" dirty="0">
            <a:latin typeface="腾讯体 W3" panose="020C04030202040F0204" pitchFamily="34" charset="-122"/>
            <a:ea typeface="腾讯体 W3" panose="020C04030202040F0204" pitchFamily="34" charset="-122"/>
          </a:endParaRPr>
        </a:p>
      </dgm:t>
    </dgm:pt>
    <dgm:pt modelId="{8FF291E5-3A2D-4B19-B3D5-3EAEFAA4C268}" type="parTrans" cxnId="{A381A15F-0FA5-4D7C-9D75-93726FBE8893}">
      <dgm:prSet/>
      <dgm:spPr/>
      <dgm:t>
        <a:bodyPr/>
        <a:lstStyle/>
        <a:p>
          <a:endParaRPr lang="zh-CN" altLang="en-US">
            <a:latin typeface="腾讯体 W3" panose="020C04030202040F0204" pitchFamily="34" charset="-122"/>
            <a:ea typeface="腾讯体 W3" panose="020C04030202040F0204" pitchFamily="34" charset="-122"/>
          </a:endParaRPr>
        </a:p>
      </dgm:t>
    </dgm:pt>
    <dgm:pt modelId="{4C9298A4-FF4B-409E-82A0-BC2410F0FB9C}" type="sibTrans" cxnId="{A381A15F-0FA5-4D7C-9D75-93726FBE8893}">
      <dgm:prSet/>
      <dgm:spPr/>
      <dgm:t>
        <a:bodyPr/>
        <a:lstStyle/>
        <a:p>
          <a:endParaRPr lang="zh-CN" altLang="en-US">
            <a:latin typeface="腾讯体 W3" panose="020C04030202040F0204" pitchFamily="34" charset="-122"/>
            <a:ea typeface="腾讯体 W3" panose="020C04030202040F0204" pitchFamily="34" charset="-122"/>
          </a:endParaRPr>
        </a:p>
      </dgm:t>
    </dgm:pt>
    <dgm:pt modelId="{03667BA1-7A80-4045-A096-589D9015D6F4}">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4.2</a:t>
          </a:r>
          <a:endParaRPr lang="zh-CN" altLang="en-US" dirty="0">
            <a:latin typeface="腾讯体 W3" panose="020C04030202040F0204" pitchFamily="34" charset="-122"/>
            <a:ea typeface="腾讯体 W3" panose="020C04030202040F0204" pitchFamily="34" charset="-122"/>
          </a:endParaRPr>
        </a:p>
      </dgm:t>
    </dgm:pt>
    <dgm:pt modelId="{6BDF6352-C95E-4592-A746-850ADB902339}" type="parTrans" cxnId="{676CB9A0-3A9B-433F-8BBD-8263F334DF6F}">
      <dgm:prSet/>
      <dgm:spPr/>
      <dgm:t>
        <a:bodyPr/>
        <a:lstStyle/>
        <a:p>
          <a:endParaRPr lang="zh-CN" altLang="en-US">
            <a:latin typeface="腾讯体 W3" panose="020C04030202040F0204" pitchFamily="34" charset="-122"/>
            <a:ea typeface="腾讯体 W3" panose="020C04030202040F0204" pitchFamily="34" charset="-122"/>
          </a:endParaRPr>
        </a:p>
      </dgm:t>
    </dgm:pt>
    <dgm:pt modelId="{59488B1E-A181-40B3-BAF1-9B9153E50D4B}" type="sibTrans" cxnId="{676CB9A0-3A9B-433F-8BBD-8263F334DF6F}">
      <dgm:prSet/>
      <dgm:spPr/>
      <dgm:t>
        <a:bodyPr/>
        <a:lstStyle/>
        <a:p>
          <a:endParaRPr lang="zh-CN" altLang="en-US">
            <a:latin typeface="腾讯体 W3" panose="020C04030202040F0204" pitchFamily="34" charset="-122"/>
            <a:ea typeface="腾讯体 W3" panose="020C04030202040F0204" pitchFamily="34" charset="-122"/>
          </a:endParaRPr>
        </a:p>
      </dgm:t>
    </dgm:pt>
    <dgm:pt modelId="{AF6ABF67-699C-4469-AAD4-FEBC2F613AC6}">
      <dgm:prSet phldrT="[文本]"/>
      <dgm:spPr/>
      <dgm:t>
        <a:bodyPr/>
        <a:lstStyle/>
        <a:p>
          <a:r>
            <a:rPr lang="zh-CN" altLang="en-US" dirty="0">
              <a:latin typeface="腾讯体 W3" panose="020C04030202040F0204" pitchFamily="34" charset="-122"/>
              <a:ea typeface="腾讯体 W3" panose="020C04030202040F0204" pitchFamily="34" charset="-122"/>
            </a:rPr>
            <a:t>下层模块</a:t>
          </a:r>
          <a:r>
            <a:rPr lang="en-US" altLang="zh-CN" dirty="0">
              <a:latin typeface="腾讯体 W3" panose="020C04030202040F0204" pitchFamily="34" charset="-122"/>
              <a:ea typeface="腾讯体 W3" panose="020C04030202040F0204" pitchFamily="34" charset="-122"/>
            </a:rPr>
            <a:t>4.3</a:t>
          </a:r>
          <a:endParaRPr lang="zh-CN" altLang="en-US" dirty="0">
            <a:latin typeface="腾讯体 W3" panose="020C04030202040F0204" pitchFamily="34" charset="-122"/>
            <a:ea typeface="腾讯体 W3" panose="020C04030202040F0204" pitchFamily="34" charset="-122"/>
          </a:endParaRPr>
        </a:p>
      </dgm:t>
    </dgm:pt>
    <dgm:pt modelId="{B435563D-18E9-4FEA-91F0-2E1D12DA1466}" type="parTrans" cxnId="{6AB978FE-5801-4107-BAB1-DAF9EDE56EF2}">
      <dgm:prSet/>
      <dgm:spPr/>
      <dgm:t>
        <a:bodyPr/>
        <a:lstStyle/>
        <a:p>
          <a:endParaRPr lang="zh-CN" altLang="en-US">
            <a:latin typeface="腾讯体 W3" panose="020C04030202040F0204" pitchFamily="34" charset="-122"/>
            <a:ea typeface="腾讯体 W3" panose="020C04030202040F0204" pitchFamily="34" charset="-122"/>
          </a:endParaRPr>
        </a:p>
      </dgm:t>
    </dgm:pt>
    <dgm:pt modelId="{8DC04CE9-1B99-4701-9758-3B4E6E955E89}" type="sibTrans" cxnId="{6AB978FE-5801-4107-BAB1-DAF9EDE56EF2}">
      <dgm:prSet/>
      <dgm:spPr/>
      <dgm:t>
        <a:bodyPr/>
        <a:lstStyle/>
        <a:p>
          <a:endParaRPr lang="zh-CN" altLang="en-US">
            <a:latin typeface="腾讯体 W3" panose="020C04030202040F0204" pitchFamily="34" charset="-122"/>
            <a:ea typeface="腾讯体 W3" panose="020C04030202040F0204" pitchFamily="34" charset="-122"/>
          </a:endParaRPr>
        </a:p>
      </dgm:t>
    </dgm:pt>
    <dgm:pt modelId="{8B39FD13-DD37-409F-BB6E-08B5468C1250}" type="pres">
      <dgm:prSet presAssocID="{D61E5580-1617-4A96-ABCF-B1C2A9D897FF}" presName="hierChild1" presStyleCnt="0">
        <dgm:presLayoutVars>
          <dgm:orgChart val="1"/>
          <dgm:chPref val="1"/>
          <dgm:dir/>
          <dgm:animOne val="branch"/>
          <dgm:animLvl val="lvl"/>
          <dgm:resizeHandles/>
        </dgm:presLayoutVars>
      </dgm:prSet>
      <dgm:spPr/>
    </dgm:pt>
    <dgm:pt modelId="{07142B85-F607-401E-A73D-D8CF0CB2BC9D}" type="pres">
      <dgm:prSet presAssocID="{33A83439-E5A6-48BA-A8DA-D7D4CD360152}" presName="hierRoot1" presStyleCnt="0">
        <dgm:presLayoutVars>
          <dgm:hierBranch val="init"/>
        </dgm:presLayoutVars>
      </dgm:prSet>
      <dgm:spPr/>
    </dgm:pt>
    <dgm:pt modelId="{A357656B-2DCF-4A20-94C9-0157351FA6CD}" type="pres">
      <dgm:prSet presAssocID="{33A83439-E5A6-48BA-A8DA-D7D4CD360152}" presName="rootComposite1" presStyleCnt="0"/>
      <dgm:spPr/>
    </dgm:pt>
    <dgm:pt modelId="{A7C055E5-236C-4FBF-BB21-69D35F0E5FC5}" type="pres">
      <dgm:prSet presAssocID="{33A83439-E5A6-48BA-A8DA-D7D4CD360152}" presName="rootText1" presStyleLbl="node0" presStyleIdx="0" presStyleCnt="1">
        <dgm:presLayoutVars>
          <dgm:chPref val="3"/>
        </dgm:presLayoutVars>
      </dgm:prSet>
      <dgm:spPr/>
    </dgm:pt>
    <dgm:pt modelId="{C75F3781-9735-48A8-A742-65820633B95C}" type="pres">
      <dgm:prSet presAssocID="{33A83439-E5A6-48BA-A8DA-D7D4CD360152}" presName="rootConnector1" presStyleLbl="node1" presStyleIdx="0" presStyleCnt="0"/>
      <dgm:spPr/>
    </dgm:pt>
    <dgm:pt modelId="{CFFBA249-FCF9-4190-94DA-32C2CF572231}" type="pres">
      <dgm:prSet presAssocID="{33A83439-E5A6-48BA-A8DA-D7D4CD360152}" presName="hierChild2" presStyleCnt="0"/>
      <dgm:spPr/>
    </dgm:pt>
    <dgm:pt modelId="{CCAF8499-A036-4264-A91D-8842D849633F}" type="pres">
      <dgm:prSet presAssocID="{F31D08B7-9E9B-479A-AFEF-30FDB443984D}" presName="Name37" presStyleLbl="parChTrans1D2" presStyleIdx="0" presStyleCnt="4"/>
      <dgm:spPr/>
    </dgm:pt>
    <dgm:pt modelId="{6F470694-AFC8-4C9A-A38E-715D1AC4B342}" type="pres">
      <dgm:prSet presAssocID="{4703A0C8-E1CB-49A5-B639-B1C4EC08AAAB}" presName="hierRoot2" presStyleCnt="0">
        <dgm:presLayoutVars>
          <dgm:hierBranch val="init"/>
        </dgm:presLayoutVars>
      </dgm:prSet>
      <dgm:spPr/>
    </dgm:pt>
    <dgm:pt modelId="{D8D16F57-2B1E-4902-BA87-EC80A718D03A}" type="pres">
      <dgm:prSet presAssocID="{4703A0C8-E1CB-49A5-B639-B1C4EC08AAAB}" presName="rootComposite" presStyleCnt="0"/>
      <dgm:spPr/>
    </dgm:pt>
    <dgm:pt modelId="{736BE3D1-F2EA-4569-8F07-C7935FED6E39}" type="pres">
      <dgm:prSet presAssocID="{4703A0C8-E1CB-49A5-B639-B1C4EC08AAAB}" presName="rootText" presStyleLbl="node2" presStyleIdx="0" presStyleCnt="4">
        <dgm:presLayoutVars>
          <dgm:chPref val="3"/>
        </dgm:presLayoutVars>
      </dgm:prSet>
      <dgm:spPr/>
    </dgm:pt>
    <dgm:pt modelId="{25E0A0E1-FE67-47F3-B63A-6EB9D030A8B2}" type="pres">
      <dgm:prSet presAssocID="{4703A0C8-E1CB-49A5-B639-B1C4EC08AAAB}" presName="rootConnector" presStyleLbl="node2" presStyleIdx="0" presStyleCnt="4"/>
      <dgm:spPr/>
    </dgm:pt>
    <dgm:pt modelId="{463DEC1D-5235-47CD-ABF9-BEB9CA8ACD3D}" type="pres">
      <dgm:prSet presAssocID="{4703A0C8-E1CB-49A5-B639-B1C4EC08AAAB}" presName="hierChild4" presStyleCnt="0"/>
      <dgm:spPr/>
    </dgm:pt>
    <dgm:pt modelId="{42B1B9F1-22FA-4760-B53D-577255A0ECC0}" type="pres">
      <dgm:prSet presAssocID="{B8DDE1FA-F3E8-447B-B93D-2132DDCBFF2E}" presName="Name37" presStyleLbl="parChTrans1D3" presStyleIdx="0" presStyleCnt="12"/>
      <dgm:spPr/>
    </dgm:pt>
    <dgm:pt modelId="{890E0423-7657-432A-9710-033FB9AEE961}" type="pres">
      <dgm:prSet presAssocID="{FF82435A-AB28-4958-83DE-3BF0538BFB81}" presName="hierRoot2" presStyleCnt="0">
        <dgm:presLayoutVars>
          <dgm:hierBranch val="init"/>
        </dgm:presLayoutVars>
      </dgm:prSet>
      <dgm:spPr/>
    </dgm:pt>
    <dgm:pt modelId="{850D9EB8-120F-496C-8A37-65AEC13EBE9D}" type="pres">
      <dgm:prSet presAssocID="{FF82435A-AB28-4958-83DE-3BF0538BFB81}" presName="rootComposite" presStyleCnt="0"/>
      <dgm:spPr/>
    </dgm:pt>
    <dgm:pt modelId="{5EF92286-2A92-403E-9B81-53485EED8B17}" type="pres">
      <dgm:prSet presAssocID="{FF82435A-AB28-4958-83DE-3BF0538BFB81}" presName="rootText" presStyleLbl="node3" presStyleIdx="0" presStyleCnt="12">
        <dgm:presLayoutVars>
          <dgm:chPref val="3"/>
        </dgm:presLayoutVars>
      </dgm:prSet>
      <dgm:spPr/>
    </dgm:pt>
    <dgm:pt modelId="{10228253-78B0-475C-B69C-207599D24E67}" type="pres">
      <dgm:prSet presAssocID="{FF82435A-AB28-4958-83DE-3BF0538BFB81}" presName="rootConnector" presStyleLbl="node3" presStyleIdx="0" presStyleCnt="12"/>
      <dgm:spPr/>
    </dgm:pt>
    <dgm:pt modelId="{33931CBD-CC1A-44EA-9466-26BD1DFDAA61}" type="pres">
      <dgm:prSet presAssocID="{FF82435A-AB28-4958-83DE-3BF0538BFB81}" presName="hierChild4" presStyleCnt="0"/>
      <dgm:spPr/>
    </dgm:pt>
    <dgm:pt modelId="{C0715491-1675-4A42-83FD-10C9CA4B870C}" type="pres">
      <dgm:prSet presAssocID="{FF82435A-AB28-4958-83DE-3BF0538BFB81}" presName="hierChild5" presStyleCnt="0"/>
      <dgm:spPr/>
    </dgm:pt>
    <dgm:pt modelId="{DDCA220E-617E-402F-B1BA-7332FBAB5829}" type="pres">
      <dgm:prSet presAssocID="{15F074A7-1EFB-4137-B947-8D3E17974E9C}" presName="Name37" presStyleLbl="parChTrans1D3" presStyleIdx="1" presStyleCnt="12"/>
      <dgm:spPr/>
    </dgm:pt>
    <dgm:pt modelId="{2A752796-9917-403A-8BB9-D689999949D9}" type="pres">
      <dgm:prSet presAssocID="{7A68720D-B792-4F0F-8E07-4E71029AC766}" presName="hierRoot2" presStyleCnt="0">
        <dgm:presLayoutVars>
          <dgm:hierBranch val="init"/>
        </dgm:presLayoutVars>
      </dgm:prSet>
      <dgm:spPr/>
    </dgm:pt>
    <dgm:pt modelId="{7587D680-AC3A-4141-BFBF-64C7D54B4875}" type="pres">
      <dgm:prSet presAssocID="{7A68720D-B792-4F0F-8E07-4E71029AC766}" presName="rootComposite" presStyleCnt="0"/>
      <dgm:spPr/>
    </dgm:pt>
    <dgm:pt modelId="{6E0623B7-D3AC-4D9C-B5AA-8706124FC489}" type="pres">
      <dgm:prSet presAssocID="{7A68720D-B792-4F0F-8E07-4E71029AC766}" presName="rootText" presStyleLbl="node3" presStyleIdx="1" presStyleCnt="12">
        <dgm:presLayoutVars>
          <dgm:chPref val="3"/>
        </dgm:presLayoutVars>
      </dgm:prSet>
      <dgm:spPr/>
    </dgm:pt>
    <dgm:pt modelId="{78693D97-418C-444C-92AF-D4550B3EB555}" type="pres">
      <dgm:prSet presAssocID="{7A68720D-B792-4F0F-8E07-4E71029AC766}" presName="rootConnector" presStyleLbl="node3" presStyleIdx="1" presStyleCnt="12"/>
      <dgm:spPr/>
    </dgm:pt>
    <dgm:pt modelId="{60949D3F-7662-4DCD-A693-BC08021FF096}" type="pres">
      <dgm:prSet presAssocID="{7A68720D-B792-4F0F-8E07-4E71029AC766}" presName="hierChild4" presStyleCnt="0"/>
      <dgm:spPr/>
    </dgm:pt>
    <dgm:pt modelId="{1BB53CBD-6A19-4F89-A296-277822B9045A}" type="pres">
      <dgm:prSet presAssocID="{7A68720D-B792-4F0F-8E07-4E71029AC766}" presName="hierChild5" presStyleCnt="0"/>
      <dgm:spPr/>
    </dgm:pt>
    <dgm:pt modelId="{7487DFE2-A5AF-46EA-A4DB-20FC9C2B5F0D}" type="pres">
      <dgm:prSet presAssocID="{030AB7B5-B377-401A-AEC1-00C4BC0E3FC3}" presName="Name37" presStyleLbl="parChTrans1D3" presStyleIdx="2" presStyleCnt="12"/>
      <dgm:spPr/>
    </dgm:pt>
    <dgm:pt modelId="{734E82D9-BBCB-4FB1-9035-5F64B03378D5}" type="pres">
      <dgm:prSet presAssocID="{A69C8194-0310-40D5-9F22-AB9E2C9E45F0}" presName="hierRoot2" presStyleCnt="0">
        <dgm:presLayoutVars>
          <dgm:hierBranch val="init"/>
        </dgm:presLayoutVars>
      </dgm:prSet>
      <dgm:spPr/>
    </dgm:pt>
    <dgm:pt modelId="{C72EF4A2-91D2-4E4C-9890-119CD394E271}" type="pres">
      <dgm:prSet presAssocID="{A69C8194-0310-40D5-9F22-AB9E2C9E45F0}" presName="rootComposite" presStyleCnt="0"/>
      <dgm:spPr/>
    </dgm:pt>
    <dgm:pt modelId="{644BC6A1-DCF7-4E84-B18B-CF44D005BBD2}" type="pres">
      <dgm:prSet presAssocID="{A69C8194-0310-40D5-9F22-AB9E2C9E45F0}" presName="rootText" presStyleLbl="node3" presStyleIdx="2" presStyleCnt="12">
        <dgm:presLayoutVars>
          <dgm:chPref val="3"/>
        </dgm:presLayoutVars>
      </dgm:prSet>
      <dgm:spPr/>
    </dgm:pt>
    <dgm:pt modelId="{8570925E-D4C2-4F58-B4BE-BF37CBE6F9E6}" type="pres">
      <dgm:prSet presAssocID="{A69C8194-0310-40D5-9F22-AB9E2C9E45F0}" presName="rootConnector" presStyleLbl="node3" presStyleIdx="2" presStyleCnt="12"/>
      <dgm:spPr/>
    </dgm:pt>
    <dgm:pt modelId="{6E58CE88-6FCF-47AD-BE5D-FB9BA012AB4E}" type="pres">
      <dgm:prSet presAssocID="{A69C8194-0310-40D5-9F22-AB9E2C9E45F0}" presName="hierChild4" presStyleCnt="0"/>
      <dgm:spPr/>
    </dgm:pt>
    <dgm:pt modelId="{8AD7EA2C-19DA-4743-AD7E-C88D623C0E48}" type="pres">
      <dgm:prSet presAssocID="{A69C8194-0310-40D5-9F22-AB9E2C9E45F0}" presName="hierChild5" presStyleCnt="0"/>
      <dgm:spPr/>
    </dgm:pt>
    <dgm:pt modelId="{0027C1D0-C080-4BEF-8267-E868AA269AC1}" type="pres">
      <dgm:prSet presAssocID="{4703A0C8-E1CB-49A5-B639-B1C4EC08AAAB}" presName="hierChild5" presStyleCnt="0"/>
      <dgm:spPr/>
    </dgm:pt>
    <dgm:pt modelId="{B2735CBC-F4C5-4662-B4E2-27610D83D4CE}" type="pres">
      <dgm:prSet presAssocID="{093AB6B3-1358-4CAD-B4A4-ED288E8083FA}" presName="Name37" presStyleLbl="parChTrans1D2" presStyleIdx="1" presStyleCnt="4"/>
      <dgm:spPr/>
    </dgm:pt>
    <dgm:pt modelId="{66C4276A-5B8A-43B1-8D0A-E9882A0B425C}" type="pres">
      <dgm:prSet presAssocID="{F9C54C0D-EACC-4766-9965-2AD149C70307}" presName="hierRoot2" presStyleCnt="0">
        <dgm:presLayoutVars>
          <dgm:hierBranch val="init"/>
        </dgm:presLayoutVars>
      </dgm:prSet>
      <dgm:spPr/>
    </dgm:pt>
    <dgm:pt modelId="{0A9B7434-AA2C-4E44-BC8B-4531CBA258F5}" type="pres">
      <dgm:prSet presAssocID="{F9C54C0D-EACC-4766-9965-2AD149C70307}" presName="rootComposite" presStyleCnt="0"/>
      <dgm:spPr/>
    </dgm:pt>
    <dgm:pt modelId="{B91817C8-7B5B-4547-A196-D6983739D8F2}" type="pres">
      <dgm:prSet presAssocID="{F9C54C0D-EACC-4766-9965-2AD149C70307}" presName="rootText" presStyleLbl="node2" presStyleIdx="1" presStyleCnt="4">
        <dgm:presLayoutVars>
          <dgm:chPref val="3"/>
        </dgm:presLayoutVars>
      </dgm:prSet>
      <dgm:spPr/>
    </dgm:pt>
    <dgm:pt modelId="{C4C576AB-0891-4399-B626-A73DB66D4F85}" type="pres">
      <dgm:prSet presAssocID="{F9C54C0D-EACC-4766-9965-2AD149C70307}" presName="rootConnector" presStyleLbl="node2" presStyleIdx="1" presStyleCnt="4"/>
      <dgm:spPr/>
    </dgm:pt>
    <dgm:pt modelId="{3978CA11-5913-45BF-B4BE-C47F0A53FEFF}" type="pres">
      <dgm:prSet presAssocID="{F9C54C0D-EACC-4766-9965-2AD149C70307}" presName="hierChild4" presStyleCnt="0"/>
      <dgm:spPr/>
    </dgm:pt>
    <dgm:pt modelId="{80EDE274-97B7-40C5-80BA-F65CD113C103}" type="pres">
      <dgm:prSet presAssocID="{2684B9A4-62F8-4720-8676-1ABA3587D99C}" presName="Name37" presStyleLbl="parChTrans1D3" presStyleIdx="3" presStyleCnt="12"/>
      <dgm:spPr/>
    </dgm:pt>
    <dgm:pt modelId="{099F5E1B-5021-4B84-8042-6F4788E3AE37}" type="pres">
      <dgm:prSet presAssocID="{793E5716-CF23-42DA-8F2D-7637744A43EB}" presName="hierRoot2" presStyleCnt="0">
        <dgm:presLayoutVars>
          <dgm:hierBranch val="init"/>
        </dgm:presLayoutVars>
      </dgm:prSet>
      <dgm:spPr/>
    </dgm:pt>
    <dgm:pt modelId="{35348D65-A37B-4494-B3E4-1A442DEEF144}" type="pres">
      <dgm:prSet presAssocID="{793E5716-CF23-42DA-8F2D-7637744A43EB}" presName="rootComposite" presStyleCnt="0"/>
      <dgm:spPr/>
    </dgm:pt>
    <dgm:pt modelId="{58141939-B951-4E69-92BD-A74779B16039}" type="pres">
      <dgm:prSet presAssocID="{793E5716-CF23-42DA-8F2D-7637744A43EB}" presName="rootText" presStyleLbl="node3" presStyleIdx="3" presStyleCnt="12">
        <dgm:presLayoutVars>
          <dgm:chPref val="3"/>
        </dgm:presLayoutVars>
      </dgm:prSet>
      <dgm:spPr/>
    </dgm:pt>
    <dgm:pt modelId="{A850B84A-6640-49EE-8076-469A76DF9C16}" type="pres">
      <dgm:prSet presAssocID="{793E5716-CF23-42DA-8F2D-7637744A43EB}" presName="rootConnector" presStyleLbl="node3" presStyleIdx="3" presStyleCnt="12"/>
      <dgm:spPr/>
    </dgm:pt>
    <dgm:pt modelId="{B8166B27-74A3-49D0-A9FA-905A00ECAC22}" type="pres">
      <dgm:prSet presAssocID="{793E5716-CF23-42DA-8F2D-7637744A43EB}" presName="hierChild4" presStyleCnt="0"/>
      <dgm:spPr/>
    </dgm:pt>
    <dgm:pt modelId="{29BBE675-16C0-49D5-B3D1-E42B42EC1E9E}" type="pres">
      <dgm:prSet presAssocID="{793E5716-CF23-42DA-8F2D-7637744A43EB}" presName="hierChild5" presStyleCnt="0"/>
      <dgm:spPr/>
    </dgm:pt>
    <dgm:pt modelId="{DB8C667B-D13C-44C5-A7CA-52C858B62039}" type="pres">
      <dgm:prSet presAssocID="{CB440BFA-B13A-443E-A74E-1B7412207650}" presName="Name37" presStyleLbl="parChTrans1D3" presStyleIdx="4" presStyleCnt="12"/>
      <dgm:spPr/>
    </dgm:pt>
    <dgm:pt modelId="{A31A0082-503D-4D15-BEE8-37B89DCB05CF}" type="pres">
      <dgm:prSet presAssocID="{677600FF-AE3C-45A3-84C7-EBD9D97CFFD7}" presName="hierRoot2" presStyleCnt="0">
        <dgm:presLayoutVars>
          <dgm:hierBranch val="init"/>
        </dgm:presLayoutVars>
      </dgm:prSet>
      <dgm:spPr/>
    </dgm:pt>
    <dgm:pt modelId="{7E591A5D-D6A9-47E2-A8D8-720CAD1CB40B}" type="pres">
      <dgm:prSet presAssocID="{677600FF-AE3C-45A3-84C7-EBD9D97CFFD7}" presName="rootComposite" presStyleCnt="0"/>
      <dgm:spPr/>
    </dgm:pt>
    <dgm:pt modelId="{9D5485F5-D132-48AB-9265-C46C7D4F4DE7}" type="pres">
      <dgm:prSet presAssocID="{677600FF-AE3C-45A3-84C7-EBD9D97CFFD7}" presName="rootText" presStyleLbl="node3" presStyleIdx="4" presStyleCnt="12">
        <dgm:presLayoutVars>
          <dgm:chPref val="3"/>
        </dgm:presLayoutVars>
      </dgm:prSet>
      <dgm:spPr/>
    </dgm:pt>
    <dgm:pt modelId="{0397AE3E-EFDC-48CC-93FD-46A0AD3948C6}" type="pres">
      <dgm:prSet presAssocID="{677600FF-AE3C-45A3-84C7-EBD9D97CFFD7}" presName="rootConnector" presStyleLbl="node3" presStyleIdx="4" presStyleCnt="12"/>
      <dgm:spPr/>
    </dgm:pt>
    <dgm:pt modelId="{3A3D0A54-50C3-4FAE-A16B-8052DF0E4BAA}" type="pres">
      <dgm:prSet presAssocID="{677600FF-AE3C-45A3-84C7-EBD9D97CFFD7}" presName="hierChild4" presStyleCnt="0"/>
      <dgm:spPr/>
    </dgm:pt>
    <dgm:pt modelId="{A326E29D-D48C-4A96-B72B-60E95547B5FB}" type="pres">
      <dgm:prSet presAssocID="{677600FF-AE3C-45A3-84C7-EBD9D97CFFD7}" presName="hierChild5" presStyleCnt="0"/>
      <dgm:spPr/>
    </dgm:pt>
    <dgm:pt modelId="{94E8ACBF-5C69-4BFF-BB99-75343F087555}" type="pres">
      <dgm:prSet presAssocID="{F9C54C0D-EACC-4766-9965-2AD149C70307}" presName="hierChild5" presStyleCnt="0"/>
      <dgm:spPr/>
    </dgm:pt>
    <dgm:pt modelId="{FD181B76-3118-4974-A06F-C0577279F43C}" type="pres">
      <dgm:prSet presAssocID="{71AEA131-7E81-42B4-BF2E-4D24C325F5F3}" presName="Name37" presStyleLbl="parChTrans1D2" presStyleIdx="2" presStyleCnt="4"/>
      <dgm:spPr/>
    </dgm:pt>
    <dgm:pt modelId="{2DB7E172-1D28-43B3-909C-75EA7F51CF9A}" type="pres">
      <dgm:prSet presAssocID="{F4096987-B5AB-4A80-9411-F78FD5242A23}" presName="hierRoot2" presStyleCnt="0">
        <dgm:presLayoutVars>
          <dgm:hierBranch val="init"/>
        </dgm:presLayoutVars>
      </dgm:prSet>
      <dgm:spPr/>
    </dgm:pt>
    <dgm:pt modelId="{EBFAB564-9995-4FF2-B390-1AE73574A594}" type="pres">
      <dgm:prSet presAssocID="{F4096987-B5AB-4A80-9411-F78FD5242A23}" presName="rootComposite" presStyleCnt="0"/>
      <dgm:spPr/>
    </dgm:pt>
    <dgm:pt modelId="{5345107D-6109-4D91-9C44-7C67E17AF398}" type="pres">
      <dgm:prSet presAssocID="{F4096987-B5AB-4A80-9411-F78FD5242A23}" presName="rootText" presStyleLbl="node2" presStyleIdx="2" presStyleCnt="4">
        <dgm:presLayoutVars>
          <dgm:chPref val="3"/>
        </dgm:presLayoutVars>
      </dgm:prSet>
      <dgm:spPr/>
    </dgm:pt>
    <dgm:pt modelId="{11377070-A055-4F7B-9C8E-9866178FC70D}" type="pres">
      <dgm:prSet presAssocID="{F4096987-B5AB-4A80-9411-F78FD5242A23}" presName="rootConnector" presStyleLbl="node2" presStyleIdx="2" presStyleCnt="4"/>
      <dgm:spPr/>
    </dgm:pt>
    <dgm:pt modelId="{BFDB5C3F-1A6A-4683-94A0-1BE7AEB4991A}" type="pres">
      <dgm:prSet presAssocID="{F4096987-B5AB-4A80-9411-F78FD5242A23}" presName="hierChild4" presStyleCnt="0"/>
      <dgm:spPr/>
    </dgm:pt>
    <dgm:pt modelId="{699B229F-F572-4F55-8658-3894F9D88EFA}" type="pres">
      <dgm:prSet presAssocID="{FA8A9056-A191-47E2-9EC5-33ADC71EDCB2}" presName="Name37" presStyleLbl="parChTrans1D3" presStyleIdx="5" presStyleCnt="12"/>
      <dgm:spPr/>
    </dgm:pt>
    <dgm:pt modelId="{A5723261-3904-4940-B7A9-CE486BBABF80}" type="pres">
      <dgm:prSet presAssocID="{26C6E628-34E6-4DA0-9591-A5986E635EAF}" presName="hierRoot2" presStyleCnt="0">
        <dgm:presLayoutVars>
          <dgm:hierBranch val="init"/>
        </dgm:presLayoutVars>
      </dgm:prSet>
      <dgm:spPr/>
    </dgm:pt>
    <dgm:pt modelId="{619105C3-16C3-4F19-A293-08AC5C812730}" type="pres">
      <dgm:prSet presAssocID="{26C6E628-34E6-4DA0-9591-A5986E635EAF}" presName="rootComposite" presStyleCnt="0"/>
      <dgm:spPr/>
    </dgm:pt>
    <dgm:pt modelId="{40485EAB-CE43-4474-88CE-F93D30FA8761}" type="pres">
      <dgm:prSet presAssocID="{26C6E628-34E6-4DA0-9591-A5986E635EAF}" presName="rootText" presStyleLbl="node3" presStyleIdx="5" presStyleCnt="12">
        <dgm:presLayoutVars>
          <dgm:chPref val="3"/>
        </dgm:presLayoutVars>
      </dgm:prSet>
      <dgm:spPr/>
    </dgm:pt>
    <dgm:pt modelId="{096A873E-D789-4BDC-BB78-2302EA1C260F}" type="pres">
      <dgm:prSet presAssocID="{26C6E628-34E6-4DA0-9591-A5986E635EAF}" presName="rootConnector" presStyleLbl="node3" presStyleIdx="5" presStyleCnt="12"/>
      <dgm:spPr/>
    </dgm:pt>
    <dgm:pt modelId="{EBE88469-823E-41D8-87E7-3877A9313B52}" type="pres">
      <dgm:prSet presAssocID="{26C6E628-34E6-4DA0-9591-A5986E635EAF}" presName="hierChild4" presStyleCnt="0"/>
      <dgm:spPr/>
    </dgm:pt>
    <dgm:pt modelId="{5B9A5911-FE82-4DAB-AB41-9844F2C71FCD}" type="pres">
      <dgm:prSet presAssocID="{26C6E628-34E6-4DA0-9591-A5986E635EAF}" presName="hierChild5" presStyleCnt="0"/>
      <dgm:spPr/>
    </dgm:pt>
    <dgm:pt modelId="{948D6E2A-891B-4B9F-851A-997ABF994850}" type="pres">
      <dgm:prSet presAssocID="{09BDC036-DA75-433F-B1DF-AABC5E5FC384}" presName="Name37" presStyleLbl="parChTrans1D3" presStyleIdx="6" presStyleCnt="12"/>
      <dgm:spPr/>
    </dgm:pt>
    <dgm:pt modelId="{DF873B1A-1402-4CFA-9A0A-C5A19CB1BA64}" type="pres">
      <dgm:prSet presAssocID="{4271D271-BA4F-41B6-A0DF-C3728ECC493D}" presName="hierRoot2" presStyleCnt="0">
        <dgm:presLayoutVars>
          <dgm:hierBranch val="init"/>
        </dgm:presLayoutVars>
      </dgm:prSet>
      <dgm:spPr/>
    </dgm:pt>
    <dgm:pt modelId="{F7E37742-1C9A-4B14-BA41-2FEDB78E7E3D}" type="pres">
      <dgm:prSet presAssocID="{4271D271-BA4F-41B6-A0DF-C3728ECC493D}" presName="rootComposite" presStyleCnt="0"/>
      <dgm:spPr/>
    </dgm:pt>
    <dgm:pt modelId="{F8AF5A33-0010-4763-BB88-FCED07354754}" type="pres">
      <dgm:prSet presAssocID="{4271D271-BA4F-41B6-A0DF-C3728ECC493D}" presName="rootText" presStyleLbl="node3" presStyleIdx="6" presStyleCnt="12">
        <dgm:presLayoutVars>
          <dgm:chPref val="3"/>
        </dgm:presLayoutVars>
      </dgm:prSet>
      <dgm:spPr/>
    </dgm:pt>
    <dgm:pt modelId="{5583CACF-2692-4646-873B-7F1E05F63C66}" type="pres">
      <dgm:prSet presAssocID="{4271D271-BA4F-41B6-A0DF-C3728ECC493D}" presName="rootConnector" presStyleLbl="node3" presStyleIdx="6" presStyleCnt="12"/>
      <dgm:spPr/>
    </dgm:pt>
    <dgm:pt modelId="{23160AF1-DC84-4EB9-83FF-408AF085F8F7}" type="pres">
      <dgm:prSet presAssocID="{4271D271-BA4F-41B6-A0DF-C3728ECC493D}" presName="hierChild4" presStyleCnt="0"/>
      <dgm:spPr/>
    </dgm:pt>
    <dgm:pt modelId="{9C7123ED-E536-40D3-9DBE-9CE358EA49B2}" type="pres">
      <dgm:prSet presAssocID="{4271D271-BA4F-41B6-A0DF-C3728ECC493D}" presName="hierChild5" presStyleCnt="0"/>
      <dgm:spPr/>
    </dgm:pt>
    <dgm:pt modelId="{69F4C6C5-8C28-48E8-B8F7-C98B25E13CC8}" type="pres">
      <dgm:prSet presAssocID="{0D49FD2F-A2EE-4D29-B742-5DA661BFCC89}" presName="Name37" presStyleLbl="parChTrans1D3" presStyleIdx="7" presStyleCnt="12"/>
      <dgm:spPr/>
    </dgm:pt>
    <dgm:pt modelId="{ED4A2D14-CFFC-40E5-A6A0-186D81CB432C}" type="pres">
      <dgm:prSet presAssocID="{74ED0BF3-8B33-43F8-BA29-1E5D329B93A5}" presName="hierRoot2" presStyleCnt="0">
        <dgm:presLayoutVars>
          <dgm:hierBranch val="init"/>
        </dgm:presLayoutVars>
      </dgm:prSet>
      <dgm:spPr/>
    </dgm:pt>
    <dgm:pt modelId="{71234446-9942-4437-97AA-4F71C2098A02}" type="pres">
      <dgm:prSet presAssocID="{74ED0BF3-8B33-43F8-BA29-1E5D329B93A5}" presName="rootComposite" presStyleCnt="0"/>
      <dgm:spPr/>
    </dgm:pt>
    <dgm:pt modelId="{A9DDF72A-08D5-4FDA-B49A-430AF4FAC375}" type="pres">
      <dgm:prSet presAssocID="{74ED0BF3-8B33-43F8-BA29-1E5D329B93A5}" presName="rootText" presStyleLbl="node3" presStyleIdx="7" presStyleCnt="12">
        <dgm:presLayoutVars>
          <dgm:chPref val="3"/>
        </dgm:presLayoutVars>
      </dgm:prSet>
      <dgm:spPr/>
    </dgm:pt>
    <dgm:pt modelId="{202A06FB-D3F6-42BB-8347-7E2FC5354D85}" type="pres">
      <dgm:prSet presAssocID="{74ED0BF3-8B33-43F8-BA29-1E5D329B93A5}" presName="rootConnector" presStyleLbl="node3" presStyleIdx="7" presStyleCnt="12"/>
      <dgm:spPr/>
    </dgm:pt>
    <dgm:pt modelId="{7C138635-E4BB-4ECE-9580-1CB56F5601EE}" type="pres">
      <dgm:prSet presAssocID="{74ED0BF3-8B33-43F8-BA29-1E5D329B93A5}" presName="hierChild4" presStyleCnt="0"/>
      <dgm:spPr/>
    </dgm:pt>
    <dgm:pt modelId="{3D982102-ACD2-4EB5-96E5-45979DE31179}" type="pres">
      <dgm:prSet presAssocID="{74ED0BF3-8B33-43F8-BA29-1E5D329B93A5}" presName="hierChild5" presStyleCnt="0"/>
      <dgm:spPr/>
    </dgm:pt>
    <dgm:pt modelId="{EB60EEDC-7D83-4F52-BD23-0EB6710E2504}" type="pres">
      <dgm:prSet presAssocID="{0CE5306B-6578-4E57-85A0-C57CEE4FFC3A}" presName="Name37" presStyleLbl="parChTrans1D3" presStyleIdx="8" presStyleCnt="12"/>
      <dgm:spPr/>
    </dgm:pt>
    <dgm:pt modelId="{FF08682F-8C44-4843-BB19-271122709DBA}" type="pres">
      <dgm:prSet presAssocID="{A0F9E9CE-33AA-43C4-BF21-8F60D39B0FCA}" presName="hierRoot2" presStyleCnt="0">
        <dgm:presLayoutVars>
          <dgm:hierBranch val="init"/>
        </dgm:presLayoutVars>
      </dgm:prSet>
      <dgm:spPr/>
    </dgm:pt>
    <dgm:pt modelId="{B7371760-F178-433E-8565-CB3EB4792AE4}" type="pres">
      <dgm:prSet presAssocID="{A0F9E9CE-33AA-43C4-BF21-8F60D39B0FCA}" presName="rootComposite" presStyleCnt="0"/>
      <dgm:spPr/>
    </dgm:pt>
    <dgm:pt modelId="{B9C5E76C-A8F3-4122-AA4B-AA7D5F7FDE39}" type="pres">
      <dgm:prSet presAssocID="{A0F9E9CE-33AA-43C4-BF21-8F60D39B0FCA}" presName="rootText" presStyleLbl="node3" presStyleIdx="8" presStyleCnt="12">
        <dgm:presLayoutVars>
          <dgm:chPref val="3"/>
        </dgm:presLayoutVars>
      </dgm:prSet>
      <dgm:spPr/>
    </dgm:pt>
    <dgm:pt modelId="{8028913C-17F1-4F02-8CF1-7C84A47CEEE6}" type="pres">
      <dgm:prSet presAssocID="{A0F9E9CE-33AA-43C4-BF21-8F60D39B0FCA}" presName="rootConnector" presStyleLbl="node3" presStyleIdx="8" presStyleCnt="12"/>
      <dgm:spPr/>
    </dgm:pt>
    <dgm:pt modelId="{ABC5A367-4EDC-4A12-8A1C-ACDDCACE9C16}" type="pres">
      <dgm:prSet presAssocID="{A0F9E9CE-33AA-43C4-BF21-8F60D39B0FCA}" presName="hierChild4" presStyleCnt="0"/>
      <dgm:spPr/>
    </dgm:pt>
    <dgm:pt modelId="{0D60C501-3D99-42ED-9703-712CD77D902A}" type="pres">
      <dgm:prSet presAssocID="{A0F9E9CE-33AA-43C4-BF21-8F60D39B0FCA}" presName="hierChild5" presStyleCnt="0"/>
      <dgm:spPr/>
    </dgm:pt>
    <dgm:pt modelId="{839532C6-441E-47A0-9955-B4319A0E1AFE}" type="pres">
      <dgm:prSet presAssocID="{F4096987-B5AB-4A80-9411-F78FD5242A23}" presName="hierChild5" presStyleCnt="0"/>
      <dgm:spPr/>
    </dgm:pt>
    <dgm:pt modelId="{01B56F20-61C8-4C75-BB96-A814DEB92A29}" type="pres">
      <dgm:prSet presAssocID="{87AB3B41-2515-4A55-A0A6-2BA430A1CB83}" presName="Name37" presStyleLbl="parChTrans1D2" presStyleIdx="3" presStyleCnt="4"/>
      <dgm:spPr/>
    </dgm:pt>
    <dgm:pt modelId="{EA99F84A-708D-4EC7-88DC-E8E11BE7AD5E}" type="pres">
      <dgm:prSet presAssocID="{A25FDC4A-D1BD-46F0-B5EA-6B3EA5A40912}" presName="hierRoot2" presStyleCnt="0">
        <dgm:presLayoutVars>
          <dgm:hierBranch val="init"/>
        </dgm:presLayoutVars>
      </dgm:prSet>
      <dgm:spPr/>
    </dgm:pt>
    <dgm:pt modelId="{61B5C17F-9531-4799-A6D9-65CDFFE6595C}" type="pres">
      <dgm:prSet presAssocID="{A25FDC4A-D1BD-46F0-B5EA-6B3EA5A40912}" presName="rootComposite" presStyleCnt="0"/>
      <dgm:spPr/>
    </dgm:pt>
    <dgm:pt modelId="{54274DC2-8C9D-47FA-93DC-A5C535651C89}" type="pres">
      <dgm:prSet presAssocID="{A25FDC4A-D1BD-46F0-B5EA-6B3EA5A40912}" presName="rootText" presStyleLbl="node2" presStyleIdx="3" presStyleCnt="4">
        <dgm:presLayoutVars>
          <dgm:chPref val="3"/>
        </dgm:presLayoutVars>
      </dgm:prSet>
      <dgm:spPr/>
    </dgm:pt>
    <dgm:pt modelId="{3913EE2A-A869-4206-B5BF-D228913B88EF}" type="pres">
      <dgm:prSet presAssocID="{A25FDC4A-D1BD-46F0-B5EA-6B3EA5A40912}" presName="rootConnector" presStyleLbl="node2" presStyleIdx="3" presStyleCnt="4"/>
      <dgm:spPr/>
    </dgm:pt>
    <dgm:pt modelId="{2810EDC9-F8EC-4656-AD09-7516BB3C30FD}" type="pres">
      <dgm:prSet presAssocID="{A25FDC4A-D1BD-46F0-B5EA-6B3EA5A40912}" presName="hierChild4" presStyleCnt="0"/>
      <dgm:spPr/>
    </dgm:pt>
    <dgm:pt modelId="{E6DD26B4-02EE-444C-8839-353A63B6A6A8}" type="pres">
      <dgm:prSet presAssocID="{8FF291E5-3A2D-4B19-B3D5-3EAEFAA4C268}" presName="Name37" presStyleLbl="parChTrans1D3" presStyleIdx="9" presStyleCnt="12"/>
      <dgm:spPr/>
    </dgm:pt>
    <dgm:pt modelId="{7B67A234-B1A3-4407-AA91-91CEE3A8670E}" type="pres">
      <dgm:prSet presAssocID="{288FDBD2-AC9B-492E-9BEF-615FE0AD6506}" presName="hierRoot2" presStyleCnt="0">
        <dgm:presLayoutVars>
          <dgm:hierBranch val="init"/>
        </dgm:presLayoutVars>
      </dgm:prSet>
      <dgm:spPr/>
    </dgm:pt>
    <dgm:pt modelId="{D197200C-0674-489D-9516-9085B56AE2B0}" type="pres">
      <dgm:prSet presAssocID="{288FDBD2-AC9B-492E-9BEF-615FE0AD6506}" presName="rootComposite" presStyleCnt="0"/>
      <dgm:spPr/>
    </dgm:pt>
    <dgm:pt modelId="{CEFC6EB6-8772-45A1-A05A-04223A6AA9EE}" type="pres">
      <dgm:prSet presAssocID="{288FDBD2-AC9B-492E-9BEF-615FE0AD6506}" presName="rootText" presStyleLbl="node3" presStyleIdx="9" presStyleCnt="12">
        <dgm:presLayoutVars>
          <dgm:chPref val="3"/>
        </dgm:presLayoutVars>
      </dgm:prSet>
      <dgm:spPr/>
    </dgm:pt>
    <dgm:pt modelId="{8A303B67-E387-4470-A2A9-63209DD82140}" type="pres">
      <dgm:prSet presAssocID="{288FDBD2-AC9B-492E-9BEF-615FE0AD6506}" presName="rootConnector" presStyleLbl="node3" presStyleIdx="9" presStyleCnt="12"/>
      <dgm:spPr/>
    </dgm:pt>
    <dgm:pt modelId="{90E36CFE-E570-4D3B-859E-9F28C1BC6E4D}" type="pres">
      <dgm:prSet presAssocID="{288FDBD2-AC9B-492E-9BEF-615FE0AD6506}" presName="hierChild4" presStyleCnt="0"/>
      <dgm:spPr/>
    </dgm:pt>
    <dgm:pt modelId="{BD838C01-151E-4193-8184-25863C5D61F2}" type="pres">
      <dgm:prSet presAssocID="{288FDBD2-AC9B-492E-9BEF-615FE0AD6506}" presName="hierChild5" presStyleCnt="0"/>
      <dgm:spPr/>
    </dgm:pt>
    <dgm:pt modelId="{15FB8D8D-57A8-4937-94DF-26440D199CEE}" type="pres">
      <dgm:prSet presAssocID="{6BDF6352-C95E-4592-A746-850ADB902339}" presName="Name37" presStyleLbl="parChTrans1D3" presStyleIdx="10" presStyleCnt="12"/>
      <dgm:spPr/>
    </dgm:pt>
    <dgm:pt modelId="{36986FB2-B690-4773-BA8F-CF43E313274B}" type="pres">
      <dgm:prSet presAssocID="{03667BA1-7A80-4045-A096-589D9015D6F4}" presName="hierRoot2" presStyleCnt="0">
        <dgm:presLayoutVars>
          <dgm:hierBranch val="init"/>
        </dgm:presLayoutVars>
      </dgm:prSet>
      <dgm:spPr/>
    </dgm:pt>
    <dgm:pt modelId="{9F4FC23B-41E8-4503-99E7-745044E3E1E8}" type="pres">
      <dgm:prSet presAssocID="{03667BA1-7A80-4045-A096-589D9015D6F4}" presName="rootComposite" presStyleCnt="0"/>
      <dgm:spPr/>
    </dgm:pt>
    <dgm:pt modelId="{C67A0143-A7C8-4FE7-BF55-3FF339069128}" type="pres">
      <dgm:prSet presAssocID="{03667BA1-7A80-4045-A096-589D9015D6F4}" presName="rootText" presStyleLbl="node3" presStyleIdx="10" presStyleCnt="12">
        <dgm:presLayoutVars>
          <dgm:chPref val="3"/>
        </dgm:presLayoutVars>
      </dgm:prSet>
      <dgm:spPr/>
    </dgm:pt>
    <dgm:pt modelId="{7347B468-84D6-4DCF-ABF2-DD8A2B69B3E8}" type="pres">
      <dgm:prSet presAssocID="{03667BA1-7A80-4045-A096-589D9015D6F4}" presName="rootConnector" presStyleLbl="node3" presStyleIdx="10" presStyleCnt="12"/>
      <dgm:spPr/>
    </dgm:pt>
    <dgm:pt modelId="{32F05857-E28C-4B42-96BC-31300D52041B}" type="pres">
      <dgm:prSet presAssocID="{03667BA1-7A80-4045-A096-589D9015D6F4}" presName="hierChild4" presStyleCnt="0"/>
      <dgm:spPr/>
    </dgm:pt>
    <dgm:pt modelId="{D4142890-91FA-42E2-9E6D-7EB0D3E5662B}" type="pres">
      <dgm:prSet presAssocID="{03667BA1-7A80-4045-A096-589D9015D6F4}" presName="hierChild5" presStyleCnt="0"/>
      <dgm:spPr/>
    </dgm:pt>
    <dgm:pt modelId="{831C2A93-80E6-4323-A6DA-1AF1D82A61DF}" type="pres">
      <dgm:prSet presAssocID="{B435563D-18E9-4FEA-91F0-2E1D12DA1466}" presName="Name37" presStyleLbl="parChTrans1D3" presStyleIdx="11" presStyleCnt="12"/>
      <dgm:spPr/>
    </dgm:pt>
    <dgm:pt modelId="{2D15D718-347B-4636-908C-BD900F52675E}" type="pres">
      <dgm:prSet presAssocID="{AF6ABF67-699C-4469-AAD4-FEBC2F613AC6}" presName="hierRoot2" presStyleCnt="0">
        <dgm:presLayoutVars>
          <dgm:hierBranch val="init"/>
        </dgm:presLayoutVars>
      </dgm:prSet>
      <dgm:spPr/>
    </dgm:pt>
    <dgm:pt modelId="{204AB3BC-2BC2-4482-B797-B20431D65245}" type="pres">
      <dgm:prSet presAssocID="{AF6ABF67-699C-4469-AAD4-FEBC2F613AC6}" presName="rootComposite" presStyleCnt="0"/>
      <dgm:spPr/>
    </dgm:pt>
    <dgm:pt modelId="{30AF0849-6528-4330-AF97-BAF686B5AB72}" type="pres">
      <dgm:prSet presAssocID="{AF6ABF67-699C-4469-AAD4-FEBC2F613AC6}" presName="rootText" presStyleLbl="node3" presStyleIdx="11" presStyleCnt="12">
        <dgm:presLayoutVars>
          <dgm:chPref val="3"/>
        </dgm:presLayoutVars>
      </dgm:prSet>
      <dgm:spPr/>
    </dgm:pt>
    <dgm:pt modelId="{2C9D0A40-F437-4D18-BC1E-BC12C661F42C}" type="pres">
      <dgm:prSet presAssocID="{AF6ABF67-699C-4469-AAD4-FEBC2F613AC6}" presName="rootConnector" presStyleLbl="node3" presStyleIdx="11" presStyleCnt="12"/>
      <dgm:spPr/>
    </dgm:pt>
    <dgm:pt modelId="{D4C6E9E8-2FA7-4DB7-B108-37ADA9FE2F04}" type="pres">
      <dgm:prSet presAssocID="{AF6ABF67-699C-4469-AAD4-FEBC2F613AC6}" presName="hierChild4" presStyleCnt="0"/>
      <dgm:spPr/>
    </dgm:pt>
    <dgm:pt modelId="{56010E0C-0005-4DA1-B228-37BC5844EEF7}" type="pres">
      <dgm:prSet presAssocID="{AF6ABF67-699C-4469-AAD4-FEBC2F613AC6}" presName="hierChild5" presStyleCnt="0"/>
      <dgm:spPr/>
    </dgm:pt>
    <dgm:pt modelId="{450D273F-99B6-46E2-8BEA-DF9ED2849079}" type="pres">
      <dgm:prSet presAssocID="{A25FDC4A-D1BD-46F0-B5EA-6B3EA5A40912}" presName="hierChild5" presStyleCnt="0"/>
      <dgm:spPr/>
    </dgm:pt>
    <dgm:pt modelId="{13ECE114-E814-4FA8-89C8-2D4E9FF3DB3E}" type="pres">
      <dgm:prSet presAssocID="{33A83439-E5A6-48BA-A8DA-D7D4CD360152}" presName="hierChild3" presStyleCnt="0"/>
      <dgm:spPr/>
    </dgm:pt>
  </dgm:ptLst>
  <dgm:cxnLst>
    <dgm:cxn modelId="{710A0906-ACA0-4C7D-937B-90A02C26104D}" type="presOf" srcId="{8FF291E5-3A2D-4B19-B3D5-3EAEFAA4C268}" destId="{E6DD26B4-02EE-444C-8839-353A63B6A6A8}" srcOrd="0" destOrd="0" presId="urn:microsoft.com/office/officeart/2005/8/layout/orgChart1"/>
    <dgm:cxn modelId="{83872906-D29D-4DC5-9700-546EF3EF7460}" type="presOf" srcId="{677600FF-AE3C-45A3-84C7-EBD9D97CFFD7}" destId="{9D5485F5-D132-48AB-9265-C46C7D4F4DE7}" srcOrd="0" destOrd="0" presId="urn:microsoft.com/office/officeart/2005/8/layout/orgChart1"/>
    <dgm:cxn modelId="{EA5E180A-497E-4B44-ABEC-8A948E36C9D1}" srcId="{F4096987-B5AB-4A80-9411-F78FD5242A23}" destId="{4271D271-BA4F-41B6-A0DF-C3728ECC493D}" srcOrd="1" destOrd="0" parTransId="{09BDC036-DA75-433F-B1DF-AABC5E5FC384}" sibTransId="{C025A5DD-8BAF-4594-B3F5-B6473DFD307A}"/>
    <dgm:cxn modelId="{77516E15-39BA-46D1-965D-78E0B68051FB}" type="presOf" srcId="{FF82435A-AB28-4958-83DE-3BF0538BFB81}" destId="{10228253-78B0-475C-B69C-207599D24E67}" srcOrd="1" destOrd="0" presId="urn:microsoft.com/office/officeart/2005/8/layout/orgChart1"/>
    <dgm:cxn modelId="{77487F17-1F54-499F-97F5-97D976B83E4A}" srcId="{33A83439-E5A6-48BA-A8DA-D7D4CD360152}" destId="{F9C54C0D-EACC-4766-9965-2AD149C70307}" srcOrd="1" destOrd="0" parTransId="{093AB6B3-1358-4CAD-B4A4-ED288E8083FA}" sibTransId="{C806CF7F-F046-4480-A252-65E5DEDC3C4E}"/>
    <dgm:cxn modelId="{1CE5381E-9738-4308-AC38-3E5CD64485C4}" type="presOf" srcId="{AF6ABF67-699C-4469-AAD4-FEBC2F613AC6}" destId="{30AF0849-6528-4330-AF97-BAF686B5AB72}" srcOrd="0" destOrd="0" presId="urn:microsoft.com/office/officeart/2005/8/layout/orgChart1"/>
    <dgm:cxn modelId="{2EB9C024-2871-4E54-BA34-DCA6184196BE}" type="presOf" srcId="{F4096987-B5AB-4A80-9411-F78FD5242A23}" destId="{5345107D-6109-4D91-9C44-7C67E17AF398}" srcOrd="0" destOrd="0" presId="urn:microsoft.com/office/officeart/2005/8/layout/orgChart1"/>
    <dgm:cxn modelId="{71E0F624-1BB9-4B08-A9F2-9B082CAB4B8C}" type="presOf" srcId="{0CE5306B-6578-4E57-85A0-C57CEE4FFC3A}" destId="{EB60EEDC-7D83-4F52-BD23-0EB6710E2504}" srcOrd="0" destOrd="0" presId="urn:microsoft.com/office/officeart/2005/8/layout/orgChart1"/>
    <dgm:cxn modelId="{20B58525-5B68-4817-8F6C-709D2F2193A0}" type="presOf" srcId="{030AB7B5-B377-401A-AEC1-00C4BC0E3FC3}" destId="{7487DFE2-A5AF-46EA-A4DB-20FC9C2B5F0D}" srcOrd="0" destOrd="0" presId="urn:microsoft.com/office/officeart/2005/8/layout/orgChart1"/>
    <dgm:cxn modelId="{E9E57626-9A12-4530-B89E-BBD3A012438E}" type="presOf" srcId="{03667BA1-7A80-4045-A096-589D9015D6F4}" destId="{C67A0143-A7C8-4FE7-BF55-3FF339069128}" srcOrd="0" destOrd="0" presId="urn:microsoft.com/office/officeart/2005/8/layout/orgChart1"/>
    <dgm:cxn modelId="{FC96DF2C-F1A3-461C-913C-54E56396A65D}" type="presOf" srcId="{74ED0BF3-8B33-43F8-BA29-1E5D329B93A5}" destId="{A9DDF72A-08D5-4FDA-B49A-430AF4FAC375}" srcOrd="0" destOrd="0" presId="urn:microsoft.com/office/officeart/2005/8/layout/orgChart1"/>
    <dgm:cxn modelId="{C2346F2D-2293-4009-992B-B15A097B181F}" type="presOf" srcId="{26C6E628-34E6-4DA0-9591-A5986E635EAF}" destId="{40485EAB-CE43-4474-88CE-F93D30FA8761}" srcOrd="0" destOrd="0" presId="urn:microsoft.com/office/officeart/2005/8/layout/orgChart1"/>
    <dgm:cxn modelId="{2ADC7E3B-54DF-4002-B737-D6DF9493327F}" type="presOf" srcId="{288FDBD2-AC9B-492E-9BEF-615FE0AD6506}" destId="{8A303B67-E387-4470-A2A9-63209DD82140}" srcOrd="1" destOrd="0" presId="urn:microsoft.com/office/officeart/2005/8/layout/orgChart1"/>
    <dgm:cxn modelId="{459C4744-FDEB-43AC-8A58-CC874A0A5260}" type="presOf" srcId="{87AB3B41-2515-4A55-A0A6-2BA430A1CB83}" destId="{01B56F20-61C8-4C75-BB96-A814DEB92A29}" srcOrd="0" destOrd="0" presId="urn:microsoft.com/office/officeart/2005/8/layout/orgChart1"/>
    <dgm:cxn modelId="{B6360748-3196-45CB-A587-D6AB91C24132}" type="presOf" srcId="{A69C8194-0310-40D5-9F22-AB9E2C9E45F0}" destId="{644BC6A1-DCF7-4E84-B18B-CF44D005BBD2}" srcOrd="0" destOrd="0" presId="urn:microsoft.com/office/officeart/2005/8/layout/orgChart1"/>
    <dgm:cxn modelId="{38E13148-A4D2-4649-8542-2704BDB9AFAE}" type="presOf" srcId="{D61E5580-1617-4A96-ABCF-B1C2A9D897FF}" destId="{8B39FD13-DD37-409F-BB6E-08B5468C1250}" srcOrd="0" destOrd="0" presId="urn:microsoft.com/office/officeart/2005/8/layout/orgChart1"/>
    <dgm:cxn modelId="{B92FD94D-F037-437A-B743-DAD1AE9480A9}" type="presOf" srcId="{F4096987-B5AB-4A80-9411-F78FD5242A23}" destId="{11377070-A055-4F7B-9C8E-9866178FC70D}" srcOrd="1" destOrd="0" presId="urn:microsoft.com/office/officeart/2005/8/layout/orgChart1"/>
    <dgm:cxn modelId="{F739904E-3450-4B85-979E-414B0D12BC3C}" type="presOf" srcId="{093AB6B3-1358-4CAD-B4A4-ED288E8083FA}" destId="{B2735CBC-F4C5-4662-B4E2-27610D83D4CE}" srcOrd="0" destOrd="0" presId="urn:microsoft.com/office/officeart/2005/8/layout/orgChart1"/>
    <dgm:cxn modelId="{8515F04E-1F38-40FB-A578-A593B028D9E6}" type="presOf" srcId="{09BDC036-DA75-433F-B1DF-AABC5E5FC384}" destId="{948D6E2A-891B-4B9F-851A-997ABF994850}" srcOrd="0" destOrd="0" presId="urn:microsoft.com/office/officeart/2005/8/layout/orgChart1"/>
    <dgm:cxn modelId="{609AEA52-A4E9-4F8F-8651-60F226CEFF41}" srcId="{F9C54C0D-EACC-4766-9965-2AD149C70307}" destId="{677600FF-AE3C-45A3-84C7-EBD9D97CFFD7}" srcOrd="1" destOrd="0" parTransId="{CB440BFA-B13A-443E-A74E-1B7412207650}" sibTransId="{4D483E59-D7CF-4106-98A3-7625247FE5C9}"/>
    <dgm:cxn modelId="{C3836E56-CF57-45D1-8784-6806E426CAC4}" type="presOf" srcId="{FA8A9056-A191-47E2-9EC5-33ADC71EDCB2}" destId="{699B229F-F572-4F55-8658-3894F9D88EFA}" srcOrd="0" destOrd="0" presId="urn:microsoft.com/office/officeart/2005/8/layout/orgChart1"/>
    <dgm:cxn modelId="{2412B95A-0970-4EFD-B2A8-F12F634BCF31}" type="presOf" srcId="{CB440BFA-B13A-443E-A74E-1B7412207650}" destId="{DB8C667B-D13C-44C5-A7CA-52C858B62039}" srcOrd="0" destOrd="0" presId="urn:microsoft.com/office/officeart/2005/8/layout/orgChart1"/>
    <dgm:cxn modelId="{A381A15F-0FA5-4D7C-9D75-93726FBE8893}" srcId="{A25FDC4A-D1BD-46F0-B5EA-6B3EA5A40912}" destId="{288FDBD2-AC9B-492E-9BEF-615FE0AD6506}" srcOrd="0" destOrd="0" parTransId="{8FF291E5-3A2D-4B19-B3D5-3EAEFAA4C268}" sibTransId="{4C9298A4-FF4B-409E-82A0-BC2410F0FB9C}"/>
    <dgm:cxn modelId="{597ED05F-A6FC-4190-9D9E-47CC589DFC31}" type="presOf" srcId="{A0F9E9CE-33AA-43C4-BF21-8F60D39B0FCA}" destId="{B9C5E76C-A8F3-4122-AA4B-AA7D5F7FDE39}" srcOrd="0" destOrd="0" presId="urn:microsoft.com/office/officeart/2005/8/layout/orgChart1"/>
    <dgm:cxn modelId="{A331AB67-F9C3-4786-A72C-B11D417A19AA}" type="presOf" srcId="{A25FDC4A-D1BD-46F0-B5EA-6B3EA5A40912}" destId="{3913EE2A-A869-4206-B5BF-D228913B88EF}" srcOrd="1" destOrd="0" presId="urn:microsoft.com/office/officeart/2005/8/layout/orgChart1"/>
    <dgm:cxn modelId="{A2624F71-B34B-41AA-8BA5-674BACDFBC15}" type="presOf" srcId="{F31D08B7-9E9B-479A-AFEF-30FDB443984D}" destId="{CCAF8499-A036-4264-A91D-8842D849633F}" srcOrd="0" destOrd="0" presId="urn:microsoft.com/office/officeart/2005/8/layout/orgChart1"/>
    <dgm:cxn modelId="{88BFB078-0046-43A0-84CA-1F50AE692E23}" type="presOf" srcId="{15F074A7-1EFB-4137-B947-8D3E17974E9C}" destId="{DDCA220E-617E-402F-B1BA-7332FBAB5829}" srcOrd="0" destOrd="0" presId="urn:microsoft.com/office/officeart/2005/8/layout/orgChart1"/>
    <dgm:cxn modelId="{82C80F7A-0D94-4D7F-83D1-C3A1221CEC4D}" type="presOf" srcId="{7A68720D-B792-4F0F-8E07-4E71029AC766}" destId="{6E0623B7-D3AC-4D9C-B5AA-8706124FC489}" srcOrd="0" destOrd="0" presId="urn:microsoft.com/office/officeart/2005/8/layout/orgChart1"/>
    <dgm:cxn modelId="{54B7107B-1E8E-4229-BA28-F4DF1D73F331}" type="presOf" srcId="{793E5716-CF23-42DA-8F2D-7637744A43EB}" destId="{A850B84A-6640-49EE-8076-469A76DF9C16}" srcOrd="1" destOrd="0" presId="urn:microsoft.com/office/officeart/2005/8/layout/orgChart1"/>
    <dgm:cxn modelId="{64EF027C-508D-4276-B336-99C1C2FB7FC0}" type="presOf" srcId="{7A68720D-B792-4F0F-8E07-4E71029AC766}" destId="{78693D97-418C-444C-92AF-D4550B3EB555}" srcOrd="1" destOrd="0" presId="urn:microsoft.com/office/officeart/2005/8/layout/orgChart1"/>
    <dgm:cxn modelId="{6F81597F-6E08-4F20-89FB-06C44D14307B}" srcId="{33A83439-E5A6-48BA-A8DA-D7D4CD360152}" destId="{A25FDC4A-D1BD-46F0-B5EA-6B3EA5A40912}" srcOrd="3" destOrd="0" parTransId="{87AB3B41-2515-4A55-A0A6-2BA430A1CB83}" sibTransId="{75A30461-DA60-4854-9CFB-BB4EC3A1FE9A}"/>
    <dgm:cxn modelId="{BACF9C86-B34C-43CA-A0A1-3B8412422D02}" srcId="{F4096987-B5AB-4A80-9411-F78FD5242A23}" destId="{A0F9E9CE-33AA-43C4-BF21-8F60D39B0FCA}" srcOrd="3" destOrd="0" parTransId="{0CE5306B-6578-4E57-85A0-C57CEE4FFC3A}" sibTransId="{20265B9C-E630-4638-B7E2-F0E7FC8EB4FD}"/>
    <dgm:cxn modelId="{C181C689-51C0-4123-9FBF-020D4B7A47A8}" type="presOf" srcId="{26C6E628-34E6-4DA0-9591-A5986E635EAF}" destId="{096A873E-D789-4BDC-BB78-2302EA1C260F}" srcOrd="1" destOrd="0" presId="urn:microsoft.com/office/officeart/2005/8/layout/orgChart1"/>
    <dgm:cxn modelId="{0D629C8F-907D-404E-8B11-11EF6712DC98}" srcId="{F4096987-B5AB-4A80-9411-F78FD5242A23}" destId="{26C6E628-34E6-4DA0-9591-A5986E635EAF}" srcOrd="0" destOrd="0" parTransId="{FA8A9056-A191-47E2-9EC5-33ADC71EDCB2}" sibTransId="{9ADB6C9C-AE05-4B27-BAAC-569751DB14AA}"/>
    <dgm:cxn modelId="{C46EDD93-A346-4028-B95A-C5E127380E8C}" type="presOf" srcId="{4271D271-BA4F-41B6-A0DF-C3728ECC493D}" destId="{F8AF5A33-0010-4763-BB88-FCED07354754}" srcOrd="0" destOrd="0" presId="urn:microsoft.com/office/officeart/2005/8/layout/orgChart1"/>
    <dgm:cxn modelId="{398D0496-10F6-4EE8-ACC6-AD8B5975B24B}" srcId="{4703A0C8-E1CB-49A5-B639-B1C4EC08AAAB}" destId="{A69C8194-0310-40D5-9F22-AB9E2C9E45F0}" srcOrd="2" destOrd="0" parTransId="{030AB7B5-B377-401A-AEC1-00C4BC0E3FC3}" sibTransId="{9BFF9FF7-DF8D-4B06-B6B2-F39B13A1FCE3}"/>
    <dgm:cxn modelId="{9EA47896-3E6F-4E85-B2A6-D5E4D2ECEFFE}" type="presOf" srcId="{0D49FD2F-A2EE-4D29-B742-5DA661BFCC89}" destId="{69F4C6C5-8C28-48E8-B8F7-C98B25E13CC8}" srcOrd="0" destOrd="0" presId="urn:microsoft.com/office/officeart/2005/8/layout/orgChart1"/>
    <dgm:cxn modelId="{848D1A9A-B713-4433-8526-2EDFB907C2D0}" type="presOf" srcId="{4703A0C8-E1CB-49A5-B639-B1C4EC08AAAB}" destId="{25E0A0E1-FE67-47F3-B63A-6EB9D030A8B2}" srcOrd="1" destOrd="0" presId="urn:microsoft.com/office/officeart/2005/8/layout/orgChart1"/>
    <dgm:cxn modelId="{66DE069D-3567-4D4F-AD9A-C44E11396883}" type="presOf" srcId="{71AEA131-7E81-42B4-BF2E-4D24C325F5F3}" destId="{FD181B76-3118-4974-A06F-C0577279F43C}" srcOrd="0" destOrd="0" presId="urn:microsoft.com/office/officeart/2005/8/layout/orgChart1"/>
    <dgm:cxn modelId="{1B66289F-7BD2-418A-839C-B5F449D2090E}" srcId="{4703A0C8-E1CB-49A5-B639-B1C4EC08AAAB}" destId="{FF82435A-AB28-4958-83DE-3BF0538BFB81}" srcOrd="0" destOrd="0" parTransId="{B8DDE1FA-F3E8-447B-B93D-2132DDCBFF2E}" sibTransId="{F6E2522C-9831-4726-BA0B-4CB7AF5644BA}"/>
    <dgm:cxn modelId="{CB4E839F-4431-4899-8FC4-5162677E09AD}" type="presOf" srcId="{A25FDC4A-D1BD-46F0-B5EA-6B3EA5A40912}" destId="{54274DC2-8C9D-47FA-93DC-A5C535651C89}" srcOrd="0" destOrd="0" presId="urn:microsoft.com/office/officeart/2005/8/layout/orgChart1"/>
    <dgm:cxn modelId="{B67D939F-CC84-497F-8C6A-9848DDBA512B}" type="presOf" srcId="{F9C54C0D-EACC-4766-9965-2AD149C70307}" destId="{B91817C8-7B5B-4547-A196-D6983739D8F2}" srcOrd="0" destOrd="0" presId="urn:microsoft.com/office/officeart/2005/8/layout/orgChart1"/>
    <dgm:cxn modelId="{FEF2DA9F-2038-4855-931B-DD602DC247B7}" srcId="{F4096987-B5AB-4A80-9411-F78FD5242A23}" destId="{74ED0BF3-8B33-43F8-BA29-1E5D329B93A5}" srcOrd="2" destOrd="0" parTransId="{0D49FD2F-A2EE-4D29-B742-5DA661BFCC89}" sibTransId="{C9F95BD9-ACE6-46C2-AD4C-2966B215B42D}"/>
    <dgm:cxn modelId="{676CB9A0-3A9B-433F-8BBD-8263F334DF6F}" srcId="{A25FDC4A-D1BD-46F0-B5EA-6B3EA5A40912}" destId="{03667BA1-7A80-4045-A096-589D9015D6F4}" srcOrd="1" destOrd="0" parTransId="{6BDF6352-C95E-4592-A746-850ADB902339}" sibTransId="{59488B1E-A181-40B3-BAF1-9B9153E50D4B}"/>
    <dgm:cxn modelId="{F63349A3-34F0-4940-932C-95321E624C8B}" type="presOf" srcId="{33A83439-E5A6-48BA-A8DA-D7D4CD360152}" destId="{A7C055E5-236C-4FBF-BB21-69D35F0E5FC5}" srcOrd="0" destOrd="0" presId="urn:microsoft.com/office/officeart/2005/8/layout/orgChart1"/>
    <dgm:cxn modelId="{237AF5A6-5D79-4B08-816F-C3C8355ECF16}" type="presOf" srcId="{288FDBD2-AC9B-492E-9BEF-615FE0AD6506}" destId="{CEFC6EB6-8772-45A1-A05A-04223A6AA9EE}" srcOrd="0" destOrd="0" presId="urn:microsoft.com/office/officeart/2005/8/layout/orgChart1"/>
    <dgm:cxn modelId="{121DAFA7-84AB-47B6-9A78-13E348DAE68B}" type="presOf" srcId="{4271D271-BA4F-41B6-A0DF-C3728ECC493D}" destId="{5583CACF-2692-4646-873B-7F1E05F63C66}" srcOrd="1" destOrd="0" presId="urn:microsoft.com/office/officeart/2005/8/layout/orgChart1"/>
    <dgm:cxn modelId="{D3EB34A8-FD07-47FD-8BDA-B8CEE6B6A371}" type="presOf" srcId="{33A83439-E5A6-48BA-A8DA-D7D4CD360152}" destId="{C75F3781-9735-48A8-A742-65820633B95C}" srcOrd="1" destOrd="0" presId="urn:microsoft.com/office/officeart/2005/8/layout/orgChart1"/>
    <dgm:cxn modelId="{0872F3AE-6CEE-477E-B1CE-71EB8285BE21}" type="presOf" srcId="{FF82435A-AB28-4958-83DE-3BF0538BFB81}" destId="{5EF92286-2A92-403E-9B81-53485EED8B17}" srcOrd="0" destOrd="0" presId="urn:microsoft.com/office/officeart/2005/8/layout/orgChart1"/>
    <dgm:cxn modelId="{B0F0F5BD-D01B-485A-8239-18371D4D22A0}" type="presOf" srcId="{AF6ABF67-699C-4469-AAD4-FEBC2F613AC6}" destId="{2C9D0A40-F437-4D18-BC1E-BC12C661F42C}" srcOrd="1" destOrd="0" presId="urn:microsoft.com/office/officeart/2005/8/layout/orgChart1"/>
    <dgm:cxn modelId="{95C335C3-59E0-424B-8BAC-E2B18D91D7DF}" srcId="{33A83439-E5A6-48BA-A8DA-D7D4CD360152}" destId="{F4096987-B5AB-4A80-9411-F78FD5242A23}" srcOrd="2" destOrd="0" parTransId="{71AEA131-7E81-42B4-BF2E-4D24C325F5F3}" sibTransId="{393B71C5-688E-4E5E-8327-0D7846A6287A}"/>
    <dgm:cxn modelId="{C954B2C4-D5AD-47F2-B0EE-DF3C92ADDBD4}" type="presOf" srcId="{2684B9A4-62F8-4720-8676-1ABA3587D99C}" destId="{80EDE274-97B7-40C5-80BA-F65CD113C103}" srcOrd="0" destOrd="0" presId="urn:microsoft.com/office/officeart/2005/8/layout/orgChart1"/>
    <dgm:cxn modelId="{8E41C4C4-D547-49D9-8B17-5793F3133694}" type="presOf" srcId="{677600FF-AE3C-45A3-84C7-EBD9D97CFFD7}" destId="{0397AE3E-EFDC-48CC-93FD-46A0AD3948C6}" srcOrd="1" destOrd="0" presId="urn:microsoft.com/office/officeart/2005/8/layout/orgChart1"/>
    <dgm:cxn modelId="{278928C7-C332-4DF3-85E6-8AC74A7FFD68}" type="presOf" srcId="{B435563D-18E9-4FEA-91F0-2E1D12DA1466}" destId="{831C2A93-80E6-4323-A6DA-1AF1D82A61DF}" srcOrd="0" destOrd="0" presId="urn:microsoft.com/office/officeart/2005/8/layout/orgChart1"/>
    <dgm:cxn modelId="{9C9A45CD-FEE5-4FBB-BAA2-B2C3B97D3B9F}" type="presOf" srcId="{793E5716-CF23-42DA-8F2D-7637744A43EB}" destId="{58141939-B951-4E69-92BD-A74779B16039}" srcOrd="0" destOrd="0" presId="urn:microsoft.com/office/officeart/2005/8/layout/orgChart1"/>
    <dgm:cxn modelId="{258A5DCE-D3BD-452D-85B0-EE178316CCD4}" type="presOf" srcId="{6BDF6352-C95E-4592-A746-850ADB902339}" destId="{15FB8D8D-57A8-4937-94DF-26440D199CEE}" srcOrd="0" destOrd="0" presId="urn:microsoft.com/office/officeart/2005/8/layout/orgChart1"/>
    <dgm:cxn modelId="{0F0797D3-6E94-4A98-AAF4-D163E8DE22F3}" type="presOf" srcId="{B8DDE1FA-F3E8-447B-B93D-2132DDCBFF2E}" destId="{42B1B9F1-22FA-4760-B53D-577255A0ECC0}" srcOrd="0" destOrd="0" presId="urn:microsoft.com/office/officeart/2005/8/layout/orgChart1"/>
    <dgm:cxn modelId="{581B08D6-968C-44CB-A3C9-442675F9E5A8}" srcId="{33A83439-E5A6-48BA-A8DA-D7D4CD360152}" destId="{4703A0C8-E1CB-49A5-B639-B1C4EC08AAAB}" srcOrd="0" destOrd="0" parTransId="{F31D08B7-9E9B-479A-AFEF-30FDB443984D}" sibTransId="{C3A11B3D-2B7A-417D-BEED-ABF843E097F9}"/>
    <dgm:cxn modelId="{FD6100DC-CA9C-432E-8FDC-BEE831E6A431}" srcId="{F9C54C0D-EACC-4766-9965-2AD149C70307}" destId="{793E5716-CF23-42DA-8F2D-7637744A43EB}" srcOrd="0" destOrd="0" parTransId="{2684B9A4-62F8-4720-8676-1ABA3587D99C}" sibTransId="{5300332F-69C6-47A9-8906-3A3006477C54}"/>
    <dgm:cxn modelId="{416AE5DE-3872-416B-B61B-1AF0C9FAB004}" srcId="{4703A0C8-E1CB-49A5-B639-B1C4EC08AAAB}" destId="{7A68720D-B792-4F0F-8E07-4E71029AC766}" srcOrd="1" destOrd="0" parTransId="{15F074A7-1EFB-4137-B947-8D3E17974E9C}" sibTransId="{4517EE03-23EE-442A-87C2-B274B8C864C2}"/>
    <dgm:cxn modelId="{4FEA7BDF-13BD-4828-AD8B-02A474D1CBB9}" type="presOf" srcId="{A69C8194-0310-40D5-9F22-AB9E2C9E45F0}" destId="{8570925E-D4C2-4F58-B4BE-BF37CBE6F9E6}" srcOrd="1" destOrd="0" presId="urn:microsoft.com/office/officeart/2005/8/layout/orgChart1"/>
    <dgm:cxn modelId="{38E5E4E2-1F5D-4349-B02B-8785A9EF8DA0}" type="presOf" srcId="{A0F9E9CE-33AA-43C4-BF21-8F60D39B0FCA}" destId="{8028913C-17F1-4F02-8CF1-7C84A47CEEE6}" srcOrd="1" destOrd="0" presId="urn:microsoft.com/office/officeart/2005/8/layout/orgChart1"/>
    <dgm:cxn modelId="{1016A2E3-2430-493A-B64B-D11ADE160FE1}" srcId="{D61E5580-1617-4A96-ABCF-B1C2A9D897FF}" destId="{33A83439-E5A6-48BA-A8DA-D7D4CD360152}" srcOrd="0" destOrd="0" parTransId="{55D811AD-70EC-40E7-9FED-A8B662DC5DA0}" sibTransId="{43FF7A15-CF70-4396-A1B4-9201151CDEAA}"/>
    <dgm:cxn modelId="{376BC2F0-499E-4DB2-A0DD-E8C8889C7970}" type="presOf" srcId="{4703A0C8-E1CB-49A5-B639-B1C4EC08AAAB}" destId="{736BE3D1-F2EA-4569-8F07-C7935FED6E39}" srcOrd="0" destOrd="0" presId="urn:microsoft.com/office/officeart/2005/8/layout/orgChart1"/>
    <dgm:cxn modelId="{9CADDEF2-7DBE-485F-B37F-EEE8E781DCA6}" type="presOf" srcId="{74ED0BF3-8B33-43F8-BA29-1E5D329B93A5}" destId="{202A06FB-D3F6-42BB-8347-7E2FC5354D85}" srcOrd="1" destOrd="0" presId="urn:microsoft.com/office/officeart/2005/8/layout/orgChart1"/>
    <dgm:cxn modelId="{BAC125F4-5643-4047-8CBD-E9C75D555E5E}" type="presOf" srcId="{03667BA1-7A80-4045-A096-589D9015D6F4}" destId="{7347B468-84D6-4DCF-ABF2-DD8A2B69B3E8}" srcOrd="1" destOrd="0" presId="urn:microsoft.com/office/officeart/2005/8/layout/orgChart1"/>
    <dgm:cxn modelId="{D5855EF5-5D11-40F3-A2B1-A149FCD2D7F5}" type="presOf" srcId="{F9C54C0D-EACC-4766-9965-2AD149C70307}" destId="{C4C576AB-0891-4399-B626-A73DB66D4F85}" srcOrd="1" destOrd="0" presId="urn:microsoft.com/office/officeart/2005/8/layout/orgChart1"/>
    <dgm:cxn modelId="{6AB978FE-5801-4107-BAB1-DAF9EDE56EF2}" srcId="{A25FDC4A-D1BD-46F0-B5EA-6B3EA5A40912}" destId="{AF6ABF67-699C-4469-AAD4-FEBC2F613AC6}" srcOrd="2" destOrd="0" parTransId="{B435563D-18E9-4FEA-91F0-2E1D12DA1466}" sibTransId="{8DC04CE9-1B99-4701-9758-3B4E6E955E89}"/>
    <dgm:cxn modelId="{AFF48046-BEC4-4749-9B5B-725A91604DEA}" type="presParOf" srcId="{8B39FD13-DD37-409F-BB6E-08B5468C1250}" destId="{07142B85-F607-401E-A73D-D8CF0CB2BC9D}" srcOrd="0" destOrd="0" presId="urn:microsoft.com/office/officeart/2005/8/layout/orgChart1"/>
    <dgm:cxn modelId="{D7140629-C607-4C6C-A259-86F71AB2E86D}" type="presParOf" srcId="{07142B85-F607-401E-A73D-D8CF0CB2BC9D}" destId="{A357656B-2DCF-4A20-94C9-0157351FA6CD}" srcOrd="0" destOrd="0" presId="urn:microsoft.com/office/officeart/2005/8/layout/orgChart1"/>
    <dgm:cxn modelId="{C4D34A4C-2EB9-41FB-ACFF-8D6CA1BCA6CE}" type="presParOf" srcId="{A357656B-2DCF-4A20-94C9-0157351FA6CD}" destId="{A7C055E5-236C-4FBF-BB21-69D35F0E5FC5}" srcOrd="0" destOrd="0" presId="urn:microsoft.com/office/officeart/2005/8/layout/orgChart1"/>
    <dgm:cxn modelId="{332FBBCB-E252-4B60-9A83-B158A544168B}" type="presParOf" srcId="{A357656B-2DCF-4A20-94C9-0157351FA6CD}" destId="{C75F3781-9735-48A8-A742-65820633B95C}" srcOrd="1" destOrd="0" presId="urn:microsoft.com/office/officeart/2005/8/layout/orgChart1"/>
    <dgm:cxn modelId="{A73803F0-4D79-4B05-9B35-6C635053A32A}" type="presParOf" srcId="{07142B85-F607-401E-A73D-D8CF0CB2BC9D}" destId="{CFFBA249-FCF9-4190-94DA-32C2CF572231}" srcOrd="1" destOrd="0" presId="urn:microsoft.com/office/officeart/2005/8/layout/orgChart1"/>
    <dgm:cxn modelId="{BB1FF8BC-76A4-42E1-A793-25CB8F38511F}" type="presParOf" srcId="{CFFBA249-FCF9-4190-94DA-32C2CF572231}" destId="{CCAF8499-A036-4264-A91D-8842D849633F}" srcOrd="0" destOrd="0" presId="urn:microsoft.com/office/officeart/2005/8/layout/orgChart1"/>
    <dgm:cxn modelId="{76ACDC9F-2789-475A-8C84-1D4EDB59B00A}" type="presParOf" srcId="{CFFBA249-FCF9-4190-94DA-32C2CF572231}" destId="{6F470694-AFC8-4C9A-A38E-715D1AC4B342}" srcOrd="1" destOrd="0" presId="urn:microsoft.com/office/officeart/2005/8/layout/orgChart1"/>
    <dgm:cxn modelId="{EECC493D-2298-45BC-ACD7-500610B6B9C2}" type="presParOf" srcId="{6F470694-AFC8-4C9A-A38E-715D1AC4B342}" destId="{D8D16F57-2B1E-4902-BA87-EC80A718D03A}" srcOrd="0" destOrd="0" presId="urn:microsoft.com/office/officeart/2005/8/layout/orgChart1"/>
    <dgm:cxn modelId="{78BADEF1-EBC2-4AC9-838F-F9858E86441E}" type="presParOf" srcId="{D8D16F57-2B1E-4902-BA87-EC80A718D03A}" destId="{736BE3D1-F2EA-4569-8F07-C7935FED6E39}" srcOrd="0" destOrd="0" presId="urn:microsoft.com/office/officeart/2005/8/layout/orgChart1"/>
    <dgm:cxn modelId="{F9D89FFF-818E-401F-A113-744E64B57822}" type="presParOf" srcId="{D8D16F57-2B1E-4902-BA87-EC80A718D03A}" destId="{25E0A0E1-FE67-47F3-B63A-6EB9D030A8B2}" srcOrd="1" destOrd="0" presId="urn:microsoft.com/office/officeart/2005/8/layout/orgChart1"/>
    <dgm:cxn modelId="{823C5602-A0A8-4231-B90D-CD489F29338A}" type="presParOf" srcId="{6F470694-AFC8-4C9A-A38E-715D1AC4B342}" destId="{463DEC1D-5235-47CD-ABF9-BEB9CA8ACD3D}" srcOrd="1" destOrd="0" presId="urn:microsoft.com/office/officeart/2005/8/layout/orgChart1"/>
    <dgm:cxn modelId="{0256C190-183F-4930-92C0-F4B3C885FF39}" type="presParOf" srcId="{463DEC1D-5235-47CD-ABF9-BEB9CA8ACD3D}" destId="{42B1B9F1-22FA-4760-B53D-577255A0ECC0}" srcOrd="0" destOrd="0" presId="urn:microsoft.com/office/officeart/2005/8/layout/orgChart1"/>
    <dgm:cxn modelId="{E3741D2E-FE1D-4BD7-B4CB-7BAB629B9D80}" type="presParOf" srcId="{463DEC1D-5235-47CD-ABF9-BEB9CA8ACD3D}" destId="{890E0423-7657-432A-9710-033FB9AEE961}" srcOrd="1" destOrd="0" presId="urn:microsoft.com/office/officeart/2005/8/layout/orgChart1"/>
    <dgm:cxn modelId="{C7DE4794-D5F9-424E-8789-9EA14BEFF518}" type="presParOf" srcId="{890E0423-7657-432A-9710-033FB9AEE961}" destId="{850D9EB8-120F-496C-8A37-65AEC13EBE9D}" srcOrd="0" destOrd="0" presId="urn:microsoft.com/office/officeart/2005/8/layout/orgChart1"/>
    <dgm:cxn modelId="{68914CCB-5B86-4F37-A1DE-DA8817AD14F1}" type="presParOf" srcId="{850D9EB8-120F-496C-8A37-65AEC13EBE9D}" destId="{5EF92286-2A92-403E-9B81-53485EED8B17}" srcOrd="0" destOrd="0" presId="urn:microsoft.com/office/officeart/2005/8/layout/orgChart1"/>
    <dgm:cxn modelId="{965551DB-208C-4A77-8DF0-529142D03D9F}" type="presParOf" srcId="{850D9EB8-120F-496C-8A37-65AEC13EBE9D}" destId="{10228253-78B0-475C-B69C-207599D24E67}" srcOrd="1" destOrd="0" presId="urn:microsoft.com/office/officeart/2005/8/layout/orgChart1"/>
    <dgm:cxn modelId="{A41B86D8-8649-4B25-865C-347900584025}" type="presParOf" srcId="{890E0423-7657-432A-9710-033FB9AEE961}" destId="{33931CBD-CC1A-44EA-9466-26BD1DFDAA61}" srcOrd="1" destOrd="0" presId="urn:microsoft.com/office/officeart/2005/8/layout/orgChart1"/>
    <dgm:cxn modelId="{1187F8E4-6057-46FB-985C-D346C09C675A}" type="presParOf" srcId="{890E0423-7657-432A-9710-033FB9AEE961}" destId="{C0715491-1675-4A42-83FD-10C9CA4B870C}" srcOrd="2" destOrd="0" presId="urn:microsoft.com/office/officeart/2005/8/layout/orgChart1"/>
    <dgm:cxn modelId="{8FB6B4F2-997B-456E-8C33-AD1A6AD357B1}" type="presParOf" srcId="{463DEC1D-5235-47CD-ABF9-BEB9CA8ACD3D}" destId="{DDCA220E-617E-402F-B1BA-7332FBAB5829}" srcOrd="2" destOrd="0" presId="urn:microsoft.com/office/officeart/2005/8/layout/orgChart1"/>
    <dgm:cxn modelId="{960E0711-5206-4036-A775-1B9D991F30E2}" type="presParOf" srcId="{463DEC1D-5235-47CD-ABF9-BEB9CA8ACD3D}" destId="{2A752796-9917-403A-8BB9-D689999949D9}" srcOrd="3" destOrd="0" presId="urn:microsoft.com/office/officeart/2005/8/layout/orgChart1"/>
    <dgm:cxn modelId="{D33D42AB-72F3-4DCB-B14C-E2B90845B085}" type="presParOf" srcId="{2A752796-9917-403A-8BB9-D689999949D9}" destId="{7587D680-AC3A-4141-BFBF-64C7D54B4875}" srcOrd="0" destOrd="0" presId="urn:microsoft.com/office/officeart/2005/8/layout/orgChart1"/>
    <dgm:cxn modelId="{CEFB34D3-FE63-4D05-9458-45CE5B91A4C0}" type="presParOf" srcId="{7587D680-AC3A-4141-BFBF-64C7D54B4875}" destId="{6E0623B7-D3AC-4D9C-B5AA-8706124FC489}" srcOrd="0" destOrd="0" presId="urn:microsoft.com/office/officeart/2005/8/layout/orgChart1"/>
    <dgm:cxn modelId="{1ABB27BA-CC66-4C31-91B9-D53950BBB317}" type="presParOf" srcId="{7587D680-AC3A-4141-BFBF-64C7D54B4875}" destId="{78693D97-418C-444C-92AF-D4550B3EB555}" srcOrd="1" destOrd="0" presId="urn:microsoft.com/office/officeart/2005/8/layout/orgChart1"/>
    <dgm:cxn modelId="{4D684AF1-1F88-4627-87EA-52845135AC11}" type="presParOf" srcId="{2A752796-9917-403A-8BB9-D689999949D9}" destId="{60949D3F-7662-4DCD-A693-BC08021FF096}" srcOrd="1" destOrd="0" presId="urn:microsoft.com/office/officeart/2005/8/layout/orgChart1"/>
    <dgm:cxn modelId="{537E8DB1-8ECD-4FE1-8A8C-6BB95F699487}" type="presParOf" srcId="{2A752796-9917-403A-8BB9-D689999949D9}" destId="{1BB53CBD-6A19-4F89-A296-277822B9045A}" srcOrd="2" destOrd="0" presId="urn:microsoft.com/office/officeart/2005/8/layout/orgChart1"/>
    <dgm:cxn modelId="{3D831CBE-4AD5-425C-83ED-E40FF6045F7A}" type="presParOf" srcId="{463DEC1D-5235-47CD-ABF9-BEB9CA8ACD3D}" destId="{7487DFE2-A5AF-46EA-A4DB-20FC9C2B5F0D}" srcOrd="4" destOrd="0" presId="urn:microsoft.com/office/officeart/2005/8/layout/orgChart1"/>
    <dgm:cxn modelId="{EB510B29-A570-4F1D-8B8A-BADF130CE98D}" type="presParOf" srcId="{463DEC1D-5235-47CD-ABF9-BEB9CA8ACD3D}" destId="{734E82D9-BBCB-4FB1-9035-5F64B03378D5}" srcOrd="5" destOrd="0" presId="urn:microsoft.com/office/officeart/2005/8/layout/orgChart1"/>
    <dgm:cxn modelId="{3C257212-155F-4F60-88B8-F95CE8C6844B}" type="presParOf" srcId="{734E82D9-BBCB-4FB1-9035-5F64B03378D5}" destId="{C72EF4A2-91D2-4E4C-9890-119CD394E271}" srcOrd="0" destOrd="0" presId="urn:microsoft.com/office/officeart/2005/8/layout/orgChart1"/>
    <dgm:cxn modelId="{6E2449D3-B0E6-4FB6-940E-71C8B736F2C0}" type="presParOf" srcId="{C72EF4A2-91D2-4E4C-9890-119CD394E271}" destId="{644BC6A1-DCF7-4E84-B18B-CF44D005BBD2}" srcOrd="0" destOrd="0" presId="urn:microsoft.com/office/officeart/2005/8/layout/orgChart1"/>
    <dgm:cxn modelId="{A3235802-0571-4715-B700-33D9870E2323}" type="presParOf" srcId="{C72EF4A2-91D2-4E4C-9890-119CD394E271}" destId="{8570925E-D4C2-4F58-B4BE-BF37CBE6F9E6}" srcOrd="1" destOrd="0" presId="urn:microsoft.com/office/officeart/2005/8/layout/orgChart1"/>
    <dgm:cxn modelId="{7D16F7F1-C358-4F34-A826-7C52D578981F}" type="presParOf" srcId="{734E82D9-BBCB-4FB1-9035-5F64B03378D5}" destId="{6E58CE88-6FCF-47AD-BE5D-FB9BA012AB4E}" srcOrd="1" destOrd="0" presId="urn:microsoft.com/office/officeart/2005/8/layout/orgChart1"/>
    <dgm:cxn modelId="{184D1014-30B1-4EFC-AFEF-844E0BF430EB}" type="presParOf" srcId="{734E82D9-BBCB-4FB1-9035-5F64B03378D5}" destId="{8AD7EA2C-19DA-4743-AD7E-C88D623C0E48}" srcOrd="2" destOrd="0" presId="urn:microsoft.com/office/officeart/2005/8/layout/orgChart1"/>
    <dgm:cxn modelId="{D974A43C-5F84-417C-AB90-9337F0E0B505}" type="presParOf" srcId="{6F470694-AFC8-4C9A-A38E-715D1AC4B342}" destId="{0027C1D0-C080-4BEF-8267-E868AA269AC1}" srcOrd="2" destOrd="0" presId="urn:microsoft.com/office/officeart/2005/8/layout/orgChart1"/>
    <dgm:cxn modelId="{59B52F28-F8E8-4270-90A7-77A9D52A53E7}" type="presParOf" srcId="{CFFBA249-FCF9-4190-94DA-32C2CF572231}" destId="{B2735CBC-F4C5-4662-B4E2-27610D83D4CE}" srcOrd="2" destOrd="0" presId="urn:microsoft.com/office/officeart/2005/8/layout/orgChart1"/>
    <dgm:cxn modelId="{9FF1C196-29D0-4FAA-8D16-8BD48DC5F47B}" type="presParOf" srcId="{CFFBA249-FCF9-4190-94DA-32C2CF572231}" destId="{66C4276A-5B8A-43B1-8D0A-E9882A0B425C}" srcOrd="3" destOrd="0" presId="urn:microsoft.com/office/officeart/2005/8/layout/orgChart1"/>
    <dgm:cxn modelId="{169A8B37-2156-48E7-A8FF-41BF36AD1ECB}" type="presParOf" srcId="{66C4276A-5B8A-43B1-8D0A-E9882A0B425C}" destId="{0A9B7434-AA2C-4E44-BC8B-4531CBA258F5}" srcOrd="0" destOrd="0" presId="urn:microsoft.com/office/officeart/2005/8/layout/orgChart1"/>
    <dgm:cxn modelId="{1B21A183-4E6D-40F8-A94E-766559E756CD}" type="presParOf" srcId="{0A9B7434-AA2C-4E44-BC8B-4531CBA258F5}" destId="{B91817C8-7B5B-4547-A196-D6983739D8F2}" srcOrd="0" destOrd="0" presId="urn:microsoft.com/office/officeart/2005/8/layout/orgChart1"/>
    <dgm:cxn modelId="{6663854E-53C5-4B67-9D25-394AECFC7010}" type="presParOf" srcId="{0A9B7434-AA2C-4E44-BC8B-4531CBA258F5}" destId="{C4C576AB-0891-4399-B626-A73DB66D4F85}" srcOrd="1" destOrd="0" presId="urn:microsoft.com/office/officeart/2005/8/layout/orgChart1"/>
    <dgm:cxn modelId="{72074464-3237-4423-B906-DFA63ECFE5B5}" type="presParOf" srcId="{66C4276A-5B8A-43B1-8D0A-E9882A0B425C}" destId="{3978CA11-5913-45BF-B4BE-C47F0A53FEFF}" srcOrd="1" destOrd="0" presId="urn:microsoft.com/office/officeart/2005/8/layout/orgChart1"/>
    <dgm:cxn modelId="{B88A7030-D3C0-4A1A-89E6-BE0FE3625CFA}" type="presParOf" srcId="{3978CA11-5913-45BF-B4BE-C47F0A53FEFF}" destId="{80EDE274-97B7-40C5-80BA-F65CD113C103}" srcOrd="0" destOrd="0" presId="urn:microsoft.com/office/officeart/2005/8/layout/orgChart1"/>
    <dgm:cxn modelId="{87D89E9C-CA6E-45CF-9172-27EAEBDDBF27}" type="presParOf" srcId="{3978CA11-5913-45BF-B4BE-C47F0A53FEFF}" destId="{099F5E1B-5021-4B84-8042-6F4788E3AE37}" srcOrd="1" destOrd="0" presId="urn:microsoft.com/office/officeart/2005/8/layout/orgChart1"/>
    <dgm:cxn modelId="{FC080660-5518-44B0-A089-C7DFAFFE7151}" type="presParOf" srcId="{099F5E1B-5021-4B84-8042-6F4788E3AE37}" destId="{35348D65-A37B-4494-B3E4-1A442DEEF144}" srcOrd="0" destOrd="0" presId="urn:microsoft.com/office/officeart/2005/8/layout/orgChart1"/>
    <dgm:cxn modelId="{D347528E-2688-4E4C-BAF5-649E0B5A15D7}" type="presParOf" srcId="{35348D65-A37B-4494-B3E4-1A442DEEF144}" destId="{58141939-B951-4E69-92BD-A74779B16039}" srcOrd="0" destOrd="0" presId="urn:microsoft.com/office/officeart/2005/8/layout/orgChart1"/>
    <dgm:cxn modelId="{26D8A421-F37C-46C6-A85C-F0E717D90691}" type="presParOf" srcId="{35348D65-A37B-4494-B3E4-1A442DEEF144}" destId="{A850B84A-6640-49EE-8076-469A76DF9C16}" srcOrd="1" destOrd="0" presId="urn:microsoft.com/office/officeart/2005/8/layout/orgChart1"/>
    <dgm:cxn modelId="{EF998D18-8A0C-4785-9980-FB4FFCCCAF38}" type="presParOf" srcId="{099F5E1B-5021-4B84-8042-6F4788E3AE37}" destId="{B8166B27-74A3-49D0-A9FA-905A00ECAC22}" srcOrd="1" destOrd="0" presId="urn:microsoft.com/office/officeart/2005/8/layout/orgChart1"/>
    <dgm:cxn modelId="{E82C609F-F795-4D9B-86CA-271959899BCA}" type="presParOf" srcId="{099F5E1B-5021-4B84-8042-6F4788E3AE37}" destId="{29BBE675-16C0-49D5-B3D1-E42B42EC1E9E}" srcOrd="2" destOrd="0" presId="urn:microsoft.com/office/officeart/2005/8/layout/orgChart1"/>
    <dgm:cxn modelId="{1F41407B-E645-4D8A-B2D6-763D81AF8D8F}" type="presParOf" srcId="{3978CA11-5913-45BF-B4BE-C47F0A53FEFF}" destId="{DB8C667B-D13C-44C5-A7CA-52C858B62039}" srcOrd="2" destOrd="0" presId="urn:microsoft.com/office/officeart/2005/8/layout/orgChart1"/>
    <dgm:cxn modelId="{779A2B4A-B209-40F3-9EF0-2F51AC6848B5}" type="presParOf" srcId="{3978CA11-5913-45BF-B4BE-C47F0A53FEFF}" destId="{A31A0082-503D-4D15-BEE8-37B89DCB05CF}" srcOrd="3" destOrd="0" presId="urn:microsoft.com/office/officeart/2005/8/layout/orgChart1"/>
    <dgm:cxn modelId="{D7C1F5A8-4B51-4AD3-8095-4868886A3309}" type="presParOf" srcId="{A31A0082-503D-4D15-BEE8-37B89DCB05CF}" destId="{7E591A5D-D6A9-47E2-A8D8-720CAD1CB40B}" srcOrd="0" destOrd="0" presId="urn:microsoft.com/office/officeart/2005/8/layout/orgChart1"/>
    <dgm:cxn modelId="{11AD40C9-40AD-42A5-8408-0FA6BA0C2FCD}" type="presParOf" srcId="{7E591A5D-D6A9-47E2-A8D8-720CAD1CB40B}" destId="{9D5485F5-D132-48AB-9265-C46C7D4F4DE7}" srcOrd="0" destOrd="0" presId="urn:microsoft.com/office/officeart/2005/8/layout/orgChart1"/>
    <dgm:cxn modelId="{9A0CBE20-15ED-4D87-81DA-8854851150FB}" type="presParOf" srcId="{7E591A5D-D6A9-47E2-A8D8-720CAD1CB40B}" destId="{0397AE3E-EFDC-48CC-93FD-46A0AD3948C6}" srcOrd="1" destOrd="0" presId="urn:microsoft.com/office/officeart/2005/8/layout/orgChart1"/>
    <dgm:cxn modelId="{D5D39A56-DE24-4F9E-A88D-D38695DCFDA0}" type="presParOf" srcId="{A31A0082-503D-4D15-BEE8-37B89DCB05CF}" destId="{3A3D0A54-50C3-4FAE-A16B-8052DF0E4BAA}" srcOrd="1" destOrd="0" presId="urn:microsoft.com/office/officeart/2005/8/layout/orgChart1"/>
    <dgm:cxn modelId="{0AE3C735-5445-4040-AFB9-385451507CD4}" type="presParOf" srcId="{A31A0082-503D-4D15-BEE8-37B89DCB05CF}" destId="{A326E29D-D48C-4A96-B72B-60E95547B5FB}" srcOrd="2" destOrd="0" presId="urn:microsoft.com/office/officeart/2005/8/layout/orgChart1"/>
    <dgm:cxn modelId="{5E199A3A-2116-49AB-82F7-2BF590EB2226}" type="presParOf" srcId="{66C4276A-5B8A-43B1-8D0A-E9882A0B425C}" destId="{94E8ACBF-5C69-4BFF-BB99-75343F087555}" srcOrd="2" destOrd="0" presId="urn:microsoft.com/office/officeart/2005/8/layout/orgChart1"/>
    <dgm:cxn modelId="{CD5487D1-E701-4F0A-A838-583A07D5F634}" type="presParOf" srcId="{CFFBA249-FCF9-4190-94DA-32C2CF572231}" destId="{FD181B76-3118-4974-A06F-C0577279F43C}" srcOrd="4" destOrd="0" presId="urn:microsoft.com/office/officeart/2005/8/layout/orgChart1"/>
    <dgm:cxn modelId="{8BD4FAB4-D999-4B83-A14B-7869F762354A}" type="presParOf" srcId="{CFFBA249-FCF9-4190-94DA-32C2CF572231}" destId="{2DB7E172-1D28-43B3-909C-75EA7F51CF9A}" srcOrd="5" destOrd="0" presId="urn:microsoft.com/office/officeart/2005/8/layout/orgChart1"/>
    <dgm:cxn modelId="{77EF5903-7C79-4FCC-BD2A-66FA474B1221}" type="presParOf" srcId="{2DB7E172-1D28-43B3-909C-75EA7F51CF9A}" destId="{EBFAB564-9995-4FF2-B390-1AE73574A594}" srcOrd="0" destOrd="0" presId="urn:microsoft.com/office/officeart/2005/8/layout/orgChart1"/>
    <dgm:cxn modelId="{5D393AA3-01F0-4654-932E-D198ABC36EBC}" type="presParOf" srcId="{EBFAB564-9995-4FF2-B390-1AE73574A594}" destId="{5345107D-6109-4D91-9C44-7C67E17AF398}" srcOrd="0" destOrd="0" presId="urn:microsoft.com/office/officeart/2005/8/layout/orgChart1"/>
    <dgm:cxn modelId="{74187DFA-44BC-43A5-9563-F25B98BCF42B}" type="presParOf" srcId="{EBFAB564-9995-4FF2-B390-1AE73574A594}" destId="{11377070-A055-4F7B-9C8E-9866178FC70D}" srcOrd="1" destOrd="0" presId="urn:microsoft.com/office/officeart/2005/8/layout/orgChart1"/>
    <dgm:cxn modelId="{1593AA24-C751-482E-B3F2-639E9E4A6E2D}" type="presParOf" srcId="{2DB7E172-1D28-43B3-909C-75EA7F51CF9A}" destId="{BFDB5C3F-1A6A-4683-94A0-1BE7AEB4991A}" srcOrd="1" destOrd="0" presId="urn:microsoft.com/office/officeart/2005/8/layout/orgChart1"/>
    <dgm:cxn modelId="{885570F7-5D3D-4E6C-A509-55632B5D0CDD}" type="presParOf" srcId="{BFDB5C3F-1A6A-4683-94A0-1BE7AEB4991A}" destId="{699B229F-F572-4F55-8658-3894F9D88EFA}" srcOrd="0" destOrd="0" presId="urn:microsoft.com/office/officeart/2005/8/layout/orgChart1"/>
    <dgm:cxn modelId="{425837AF-FAE5-48DA-8AE1-2E9B00665E15}" type="presParOf" srcId="{BFDB5C3F-1A6A-4683-94A0-1BE7AEB4991A}" destId="{A5723261-3904-4940-B7A9-CE486BBABF80}" srcOrd="1" destOrd="0" presId="urn:microsoft.com/office/officeart/2005/8/layout/orgChart1"/>
    <dgm:cxn modelId="{779436CA-6D0A-4FB7-A410-12695F641C18}" type="presParOf" srcId="{A5723261-3904-4940-B7A9-CE486BBABF80}" destId="{619105C3-16C3-4F19-A293-08AC5C812730}" srcOrd="0" destOrd="0" presId="urn:microsoft.com/office/officeart/2005/8/layout/orgChart1"/>
    <dgm:cxn modelId="{4D69F997-AFCA-433B-98C9-F2747129CE95}" type="presParOf" srcId="{619105C3-16C3-4F19-A293-08AC5C812730}" destId="{40485EAB-CE43-4474-88CE-F93D30FA8761}" srcOrd="0" destOrd="0" presId="urn:microsoft.com/office/officeart/2005/8/layout/orgChart1"/>
    <dgm:cxn modelId="{B72D8CFB-8823-4729-A9BD-8FE2826C8AC3}" type="presParOf" srcId="{619105C3-16C3-4F19-A293-08AC5C812730}" destId="{096A873E-D789-4BDC-BB78-2302EA1C260F}" srcOrd="1" destOrd="0" presId="urn:microsoft.com/office/officeart/2005/8/layout/orgChart1"/>
    <dgm:cxn modelId="{EEDC2A10-A0B2-44BF-9499-3502148CD645}" type="presParOf" srcId="{A5723261-3904-4940-B7A9-CE486BBABF80}" destId="{EBE88469-823E-41D8-87E7-3877A9313B52}" srcOrd="1" destOrd="0" presId="urn:microsoft.com/office/officeart/2005/8/layout/orgChart1"/>
    <dgm:cxn modelId="{7452042D-09DF-4987-BB71-154089A330A2}" type="presParOf" srcId="{A5723261-3904-4940-B7A9-CE486BBABF80}" destId="{5B9A5911-FE82-4DAB-AB41-9844F2C71FCD}" srcOrd="2" destOrd="0" presId="urn:microsoft.com/office/officeart/2005/8/layout/orgChart1"/>
    <dgm:cxn modelId="{595F3C77-F6C4-4BB6-818B-1D5068B1EF3A}" type="presParOf" srcId="{BFDB5C3F-1A6A-4683-94A0-1BE7AEB4991A}" destId="{948D6E2A-891B-4B9F-851A-997ABF994850}" srcOrd="2" destOrd="0" presId="urn:microsoft.com/office/officeart/2005/8/layout/orgChart1"/>
    <dgm:cxn modelId="{28584C4E-4647-4707-BEA0-07E82C3575B0}" type="presParOf" srcId="{BFDB5C3F-1A6A-4683-94A0-1BE7AEB4991A}" destId="{DF873B1A-1402-4CFA-9A0A-C5A19CB1BA64}" srcOrd="3" destOrd="0" presId="urn:microsoft.com/office/officeart/2005/8/layout/orgChart1"/>
    <dgm:cxn modelId="{D673387C-2FE3-482C-9C85-3A1D95B1939C}" type="presParOf" srcId="{DF873B1A-1402-4CFA-9A0A-C5A19CB1BA64}" destId="{F7E37742-1C9A-4B14-BA41-2FEDB78E7E3D}" srcOrd="0" destOrd="0" presId="urn:microsoft.com/office/officeart/2005/8/layout/orgChart1"/>
    <dgm:cxn modelId="{39A0545F-017D-4CFF-A3C4-16C3BE0C2C4A}" type="presParOf" srcId="{F7E37742-1C9A-4B14-BA41-2FEDB78E7E3D}" destId="{F8AF5A33-0010-4763-BB88-FCED07354754}" srcOrd="0" destOrd="0" presId="urn:microsoft.com/office/officeart/2005/8/layout/orgChart1"/>
    <dgm:cxn modelId="{E8E9FE59-0512-4507-94CB-7D9A6C7DA3DE}" type="presParOf" srcId="{F7E37742-1C9A-4B14-BA41-2FEDB78E7E3D}" destId="{5583CACF-2692-4646-873B-7F1E05F63C66}" srcOrd="1" destOrd="0" presId="urn:microsoft.com/office/officeart/2005/8/layout/orgChart1"/>
    <dgm:cxn modelId="{99CF6248-E407-4328-ACAB-437DBBB2325A}" type="presParOf" srcId="{DF873B1A-1402-4CFA-9A0A-C5A19CB1BA64}" destId="{23160AF1-DC84-4EB9-83FF-408AF085F8F7}" srcOrd="1" destOrd="0" presId="urn:microsoft.com/office/officeart/2005/8/layout/orgChart1"/>
    <dgm:cxn modelId="{47B87AAC-F7D4-4D3A-9E6E-C8BBC9EC94CF}" type="presParOf" srcId="{DF873B1A-1402-4CFA-9A0A-C5A19CB1BA64}" destId="{9C7123ED-E536-40D3-9DBE-9CE358EA49B2}" srcOrd="2" destOrd="0" presId="urn:microsoft.com/office/officeart/2005/8/layout/orgChart1"/>
    <dgm:cxn modelId="{9C14BA7F-0AA3-45A1-AA46-5AA28E40853A}" type="presParOf" srcId="{BFDB5C3F-1A6A-4683-94A0-1BE7AEB4991A}" destId="{69F4C6C5-8C28-48E8-B8F7-C98B25E13CC8}" srcOrd="4" destOrd="0" presId="urn:microsoft.com/office/officeart/2005/8/layout/orgChart1"/>
    <dgm:cxn modelId="{ABF3E0A2-C48B-4D49-BA62-EE98CA7DA095}" type="presParOf" srcId="{BFDB5C3F-1A6A-4683-94A0-1BE7AEB4991A}" destId="{ED4A2D14-CFFC-40E5-A6A0-186D81CB432C}" srcOrd="5" destOrd="0" presId="urn:microsoft.com/office/officeart/2005/8/layout/orgChart1"/>
    <dgm:cxn modelId="{0BD58802-7C0A-4B01-A24E-72E4D01BF0E2}" type="presParOf" srcId="{ED4A2D14-CFFC-40E5-A6A0-186D81CB432C}" destId="{71234446-9942-4437-97AA-4F71C2098A02}" srcOrd="0" destOrd="0" presId="urn:microsoft.com/office/officeart/2005/8/layout/orgChart1"/>
    <dgm:cxn modelId="{0C40AF8F-1998-4BB8-A15A-C7F7AA9B035C}" type="presParOf" srcId="{71234446-9942-4437-97AA-4F71C2098A02}" destId="{A9DDF72A-08D5-4FDA-B49A-430AF4FAC375}" srcOrd="0" destOrd="0" presId="urn:microsoft.com/office/officeart/2005/8/layout/orgChart1"/>
    <dgm:cxn modelId="{3A1E5EC4-B9F2-45A3-9C46-9EA131DE82F9}" type="presParOf" srcId="{71234446-9942-4437-97AA-4F71C2098A02}" destId="{202A06FB-D3F6-42BB-8347-7E2FC5354D85}" srcOrd="1" destOrd="0" presId="urn:microsoft.com/office/officeart/2005/8/layout/orgChart1"/>
    <dgm:cxn modelId="{8000A7DD-9E1B-4C61-B1BF-74CEC6761442}" type="presParOf" srcId="{ED4A2D14-CFFC-40E5-A6A0-186D81CB432C}" destId="{7C138635-E4BB-4ECE-9580-1CB56F5601EE}" srcOrd="1" destOrd="0" presId="urn:microsoft.com/office/officeart/2005/8/layout/orgChart1"/>
    <dgm:cxn modelId="{3ACFF347-E8CE-41FB-BB54-04C6F7C45A43}" type="presParOf" srcId="{ED4A2D14-CFFC-40E5-A6A0-186D81CB432C}" destId="{3D982102-ACD2-4EB5-96E5-45979DE31179}" srcOrd="2" destOrd="0" presId="urn:microsoft.com/office/officeart/2005/8/layout/orgChart1"/>
    <dgm:cxn modelId="{544078AF-201E-4853-8EF5-B33BE6960860}" type="presParOf" srcId="{BFDB5C3F-1A6A-4683-94A0-1BE7AEB4991A}" destId="{EB60EEDC-7D83-4F52-BD23-0EB6710E2504}" srcOrd="6" destOrd="0" presId="urn:microsoft.com/office/officeart/2005/8/layout/orgChart1"/>
    <dgm:cxn modelId="{D9474E75-B438-4785-BD79-26F8819D0B6D}" type="presParOf" srcId="{BFDB5C3F-1A6A-4683-94A0-1BE7AEB4991A}" destId="{FF08682F-8C44-4843-BB19-271122709DBA}" srcOrd="7" destOrd="0" presId="urn:microsoft.com/office/officeart/2005/8/layout/orgChart1"/>
    <dgm:cxn modelId="{2FC88A0C-237A-4DEA-9056-9984C41A0FA4}" type="presParOf" srcId="{FF08682F-8C44-4843-BB19-271122709DBA}" destId="{B7371760-F178-433E-8565-CB3EB4792AE4}" srcOrd="0" destOrd="0" presId="urn:microsoft.com/office/officeart/2005/8/layout/orgChart1"/>
    <dgm:cxn modelId="{453DC3FA-565B-4F31-BB02-A2D6897E06DD}" type="presParOf" srcId="{B7371760-F178-433E-8565-CB3EB4792AE4}" destId="{B9C5E76C-A8F3-4122-AA4B-AA7D5F7FDE39}" srcOrd="0" destOrd="0" presId="urn:microsoft.com/office/officeart/2005/8/layout/orgChart1"/>
    <dgm:cxn modelId="{540E89FB-5383-4C49-A2DE-130190AD61B5}" type="presParOf" srcId="{B7371760-F178-433E-8565-CB3EB4792AE4}" destId="{8028913C-17F1-4F02-8CF1-7C84A47CEEE6}" srcOrd="1" destOrd="0" presId="urn:microsoft.com/office/officeart/2005/8/layout/orgChart1"/>
    <dgm:cxn modelId="{8336E80C-214A-458B-9DB6-E005B028B4B9}" type="presParOf" srcId="{FF08682F-8C44-4843-BB19-271122709DBA}" destId="{ABC5A367-4EDC-4A12-8A1C-ACDDCACE9C16}" srcOrd="1" destOrd="0" presId="urn:microsoft.com/office/officeart/2005/8/layout/orgChart1"/>
    <dgm:cxn modelId="{CF836460-024C-4BB5-B664-66029E15AF10}" type="presParOf" srcId="{FF08682F-8C44-4843-BB19-271122709DBA}" destId="{0D60C501-3D99-42ED-9703-712CD77D902A}" srcOrd="2" destOrd="0" presId="urn:microsoft.com/office/officeart/2005/8/layout/orgChart1"/>
    <dgm:cxn modelId="{7DB32CB7-8F8C-4FC0-A655-CCB0C82004F9}" type="presParOf" srcId="{2DB7E172-1D28-43B3-909C-75EA7F51CF9A}" destId="{839532C6-441E-47A0-9955-B4319A0E1AFE}" srcOrd="2" destOrd="0" presId="urn:microsoft.com/office/officeart/2005/8/layout/orgChart1"/>
    <dgm:cxn modelId="{072D3CDF-3CED-4091-BE74-D47A4425F421}" type="presParOf" srcId="{CFFBA249-FCF9-4190-94DA-32C2CF572231}" destId="{01B56F20-61C8-4C75-BB96-A814DEB92A29}" srcOrd="6" destOrd="0" presId="urn:microsoft.com/office/officeart/2005/8/layout/orgChart1"/>
    <dgm:cxn modelId="{9A84779F-B62F-4522-8528-D0F1163E6F7D}" type="presParOf" srcId="{CFFBA249-FCF9-4190-94DA-32C2CF572231}" destId="{EA99F84A-708D-4EC7-88DC-E8E11BE7AD5E}" srcOrd="7" destOrd="0" presId="urn:microsoft.com/office/officeart/2005/8/layout/orgChart1"/>
    <dgm:cxn modelId="{8A2B2022-500D-4249-87B1-0BEE7F86F9B3}" type="presParOf" srcId="{EA99F84A-708D-4EC7-88DC-E8E11BE7AD5E}" destId="{61B5C17F-9531-4799-A6D9-65CDFFE6595C}" srcOrd="0" destOrd="0" presId="urn:microsoft.com/office/officeart/2005/8/layout/orgChart1"/>
    <dgm:cxn modelId="{22A40854-EEFD-413C-9B21-755C2F945143}" type="presParOf" srcId="{61B5C17F-9531-4799-A6D9-65CDFFE6595C}" destId="{54274DC2-8C9D-47FA-93DC-A5C535651C89}" srcOrd="0" destOrd="0" presId="urn:microsoft.com/office/officeart/2005/8/layout/orgChart1"/>
    <dgm:cxn modelId="{E138BB2F-018A-463C-B3BD-A4725E2AFCAB}" type="presParOf" srcId="{61B5C17F-9531-4799-A6D9-65CDFFE6595C}" destId="{3913EE2A-A869-4206-B5BF-D228913B88EF}" srcOrd="1" destOrd="0" presId="urn:microsoft.com/office/officeart/2005/8/layout/orgChart1"/>
    <dgm:cxn modelId="{4500BC51-1076-4F62-A0CA-EB2E2B4FDC46}" type="presParOf" srcId="{EA99F84A-708D-4EC7-88DC-E8E11BE7AD5E}" destId="{2810EDC9-F8EC-4656-AD09-7516BB3C30FD}" srcOrd="1" destOrd="0" presId="urn:microsoft.com/office/officeart/2005/8/layout/orgChart1"/>
    <dgm:cxn modelId="{4EB9E058-EC88-4E1B-98C9-64172A8D6FEA}" type="presParOf" srcId="{2810EDC9-F8EC-4656-AD09-7516BB3C30FD}" destId="{E6DD26B4-02EE-444C-8839-353A63B6A6A8}" srcOrd="0" destOrd="0" presId="urn:microsoft.com/office/officeart/2005/8/layout/orgChart1"/>
    <dgm:cxn modelId="{778669A9-7B96-4C8C-BC9A-F3E0706F594C}" type="presParOf" srcId="{2810EDC9-F8EC-4656-AD09-7516BB3C30FD}" destId="{7B67A234-B1A3-4407-AA91-91CEE3A8670E}" srcOrd="1" destOrd="0" presId="urn:microsoft.com/office/officeart/2005/8/layout/orgChart1"/>
    <dgm:cxn modelId="{429FFDDD-DFDE-497E-9C0D-3072A0933806}" type="presParOf" srcId="{7B67A234-B1A3-4407-AA91-91CEE3A8670E}" destId="{D197200C-0674-489D-9516-9085B56AE2B0}" srcOrd="0" destOrd="0" presId="urn:microsoft.com/office/officeart/2005/8/layout/orgChart1"/>
    <dgm:cxn modelId="{D0DD89E7-F46A-4094-8C42-D877AECAF0D2}" type="presParOf" srcId="{D197200C-0674-489D-9516-9085B56AE2B0}" destId="{CEFC6EB6-8772-45A1-A05A-04223A6AA9EE}" srcOrd="0" destOrd="0" presId="urn:microsoft.com/office/officeart/2005/8/layout/orgChart1"/>
    <dgm:cxn modelId="{DC4E3EE1-5A7F-4A75-9A9B-04A3DEB88446}" type="presParOf" srcId="{D197200C-0674-489D-9516-9085B56AE2B0}" destId="{8A303B67-E387-4470-A2A9-63209DD82140}" srcOrd="1" destOrd="0" presId="urn:microsoft.com/office/officeart/2005/8/layout/orgChart1"/>
    <dgm:cxn modelId="{E9D4A628-7200-49B9-8F22-A6208006620F}" type="presParOf" srcId="{7B67A234-B1A3-4407-AA91-91CEE3A8670E}" destId="{90E36CFE-E570-4D3B-859E-9F28C1BC6E4D}" srcOrd="1" destOrd="0" presId="urn:microsoft.com/office/officeart/2005/8/layout/orgChart1"/>
    <dgm:cxn modelId="{D2507558-4EB3-43FC-B063-939BDA07CF54}" type="presParOf" srcId="{7B67A234-B1A3-4407-AA91-91CEE3A8670E}" destId="{BD838C01-151E-4193-8184-25863C5D61F2}" srcOrd="2" destOrd="0" presId="urn:microsoft.com/office/officeart/2005/8/layout/orgChart1"/>
    <dgm:cxn modelId="{BC9FF3E7-8E0A-4875-B09A-F6D8536D2DAF}" type="presParOf" srcId="{2810EDC9-F8EC-4656-AD09-7516BB3C30FD}" destId="{15FB8D8D-57A8-4937-94DF-26440D199CEE}" srcOrd="2" destOrd="0" presId="urn:microsoft.com/office/officeart/2005/8/layout/orgChart1"/>
    <dgm:cxn modelId="{A717262E-3553-4444-AB2B-E08B67CD74BD}" type="presParOf" srcId="{2810EDC9-F8EC-4656-AD09-7516BB3C30FD}" destId="{36986FB2-B690-4773-BA8F-CF43E313274B}" srcOrd="3" destOrd="0" presId="urn:microsoft.com/office/officeart/2005/8/layout/orgChart1"/>
    <dgm:cxn modelId="{12443A12-3024-48E9-8CC9-8FD5167F2E3E}" type="presParOf" srcId="{36986FB2-B690-4773-BA8F-CF43E313274B}" destId="{9F4FC23B-41E8-4503-99E7-745044E3E1E8}" srcOrd="0" destOrd="0" presId="urn:microsoft.com/office/officeart/2005/8/layout/orgChart1"/>
    <dgm:cxn modelId="{3DAABC20-B9EE-43E3-B2E1-9A968260FE6D}" type="presParOf" srcId="{9F4FC23B-41E8-4503-99E7-745044E3E1E8}" destId="{C67A0143-A7C8-4FE7-BF55-3FF339069128}" srcOrd="0" destOrd="0" presId="urn:microsoft.com/office/officeart/2005/8/layout/orgChart1"/>
    <dgm:cxn modelId="{14A822D2-C681-47C7-8926-94850B381C35}" type="presParOf" srcId="{9F4FC23B-41E8-4503-99E7-745044E3E1E8}" destId="{7347B468-84D6-4DCF-ABF2-DD8A2B69B3E8}" srcOrd="1" destOrd="0" presId="urn:microsoft.com/office/officeart/2005/8/layout/orgChart1"/>
    <dgm:cxn modelId="{7E2A8FDE-CB8B-4454-BFEB-E7C03F68C7D2}" type="presParOf" srcId="{36986FB2-B690-4773-BA8F-CF43E313274B}" destId="{32F05857-E28C-4B42-96BC-31300D52041B}" srcOrd="1" destOrd="0" presId="urn:microsoft.com/office/officeart/2005/8/layout/orgChart1"/>
    <dgm:cxn modelId="{5E3C0CC1-A3A9-424F-B71B-30E9B636497E}" type="presParOf" srcId="{36986FB2-B690-4773-BA8F-CF43E313274B}" destId="{D4142890-91FA-42E2-9E6D-7EB0D3E5662B}" srcOrd="2" destOrd="0" presId="urn:microsoft.com/office/officeart/2005/8/layout/orgChart1"/>
    <dgm:cxn modelId="{9B9F5362-C091-41CC-97F7-A414B0CCB09E}" type="presParOf" srcId="{2810EDC9-F8EC-4656-AD09-7516BB3C30FD}" destId="{831C2A93-80E6-4323-A6DA-1AF1D82A61DF}" srcOrd="4" destOrd="0" presId="urn:microsoft.com/office/officeart/2005/8/layout/orgChart1"/>
    <dgm:cxn modelId="{12C87FEE-80DE-4D7E-A99F-F186B613B027}" type="presParOf" srcId="{2810EDC9-F8EC-4656-AD09-7516BB3C30FD}" destId="{2D15D718-347B-4636-908C-BD900F52675E}" srcOrd="5" destOrd="0" presId="urn:microsoft.com/office/officeart/2005/8/layout/orgChart1"/>
    <dgm:cxn modelId="{65BC7E2E-290F-465C-9678-4F81206D550A}" type="presParOf" srcId="{2D15D718-347B-4636-908C-BD900F52675E}" destId="{204AB3BC-2BC2-4482-B797-B20431D65245}" srcOrd="0" destOrd="0" presId="urn:microsoft.com/office/officeart/2005/8/layout/orgChart1"/>
    <dgm:cxn modelId="{7F8A470E-8C59-4B23-B9DE-7B218EA045A4}" type="presParOf" srcId="{204AB3BC-2BC2-4482-B797-B20431D65245}" destId="{30AF0849-6528-4330-AF97-BAF686B5AB72}" srcOrd="0" destOrd="0" presId="urn:microsoft.com/office/officeart/2005/8/layout/orgChart1"/>
    <dgm:cxn modelId="{24EA606A-CD38-4D43-9A85-D39E3D195164}" type="presParOf" srcId="{204AB3BC-2BC2-4482-B797-B20431D65245}" destId="{2C9D0A40-F437-4D18-BC1E-BC12C661F42C}" srcOrd="1" destOrd="0" presId="urn:microsoft.com/office/officeart/2005/8/layout/orgChart1"/>
    <dgm:cxn modelId="{F6516F19-01EE-4E29-819E-286197E76AF7}" type="presParOf" srcId="{2D15D718-347B-4636-908C-BD900F52675E}" destId="{D4C6E9E8-2FA7-4DB7-B108-37ADA9FE2F04}" srcOrd="1" destOrd="0" presId="urn:microsoft.com/office/officeart/2005/8/layout/orgChart1"/>
    <dgm:cxn modelId="{A8264D3E-15CA-4ADB-B8E4-A2020C474005}" type="presParOf" srcId="{2D15D718-347B-4636-908C-BD900F52675E}" destId="{56010E0C-0005-4DA1-B228-37BC5844EEF7}" srcOrd="2" destOrd="0" presId="urn:microsoft.com/office/officeart/2005/8/layout/orgChart1"/>
    <dgm:cxn modelId="{15394AB8-F3DC-4232-A87E-36119D346105}" type="presParOf" srcId="{EA99F84A-708D-4EC7-88DC-E8E11BE7AD5E}" destId="{450D273F-99B6-46E2-8BEA-DF9ED2849079}" srcOrd="2" destOrd="0" presId="urn:microsoft.com/office/officeart/2005/8/layout/orgChart1"/>
    <dgm:cxn modelId="{FB21C3F3-2B9B-4C41-BA48-BCE5258C8C74}" type="presParOf" srcId="{07142B85-F607-401E-A73D-D8CF0CB2BC9D}" destId="{13ECE114-E814-4FA8-89C8-2D4E9FF3DB3E}"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C3768C-2883-426C-96FC-A5749142F9FB}"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zh-CN" altLang="en-US"/>
        </a:p>
      </dgm:t>
    </dgm:pt>
    <dgm:pt modelId="{43BA1FD6-0335-4BC0-81E6-41E4AA291DF5}">
      <dgm:prSet phldrT="[文本]" custT="1"/>
      <dgm:spPr/>
      <dgm:t>
        <a:bodyPr/>
        <a:lstStyle/>
        <a:p>
          <a:r>
            <a:rPr lang="zh-CN" altLang="en-US" sz="2400" dirty="0">
              <a:latin typeface="腾讯体 W3" panose="020C04030202040F0204" pitchFamily="34" charset="-122"/>
              <a:ea typeface="腾讯体 W3" panose="020C04030202040F0204" pitchFamily="34" charset="-122"/>
            </a:rPr>
            <a:t>结构化集成</a:t>
          </a:r>
        </a:p>
      </dgm:t>
    </dgm:pt>
    <dgm:pt modelId="{D26055DA-4137-4885-BACF-0AD51F984B64}" type="parTrans" cxnId="{8216C9C1-8E6C-406E-B831-303AE811045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DD3B2B34-7125-4E58-8C14-C3A18175B10B}" type="sibTrans" cxnId="{8216C9C1-8E6C-406E-B831-303AE811045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A17754A1-D04B-44D6-A70F-7802C7028DEC}">
      <dgm:prSet phldrT="[文本]" custT="1"/>
      <dgm:spPr/>
      <dgm:t>
        <a:bodyPr/>
        <a:lstStyle/>
        <a:p>
          <a:r>
            <a:rPr lang="zh-CN" altLang="en-US" sz="2400" dirty="0">
              <a:latin typeface="腾讯体 W3" panose="020C04030202040F0204" pitchFamily="34" charset="-122"/>
              <a:ea typeface="腾讯体 W3" panose="020C04030202040F0204" pitchFamily="34" charset="-122"/>
            </a:rPr>
            <a:t>非渐增式组装</a:t>
          </a:r>
        </a:p>
      </dgm:t>
    </dgm:pt>
    <dgm:pt modelId="{95BD3222-001C-4D93-BFCA-272C67C348DD}" type="parTrans" cxnId="{E9CFDFF9-3CE1-40A6-A815-FE4DD62D587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84F4B1EB-9F82-426E-B021-7C673E914299}" type="sibTrans" cxnId="{E9CFDFF9-3CE1-40A6-A815-FE4DD62D587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FBD59499-95BE-4C9D-A1F2-39800B5FA51D}">
      <dgm:prSet phldrT="[文本]" custT="1"/>
      <dgm:spPr/>
      <dgm:t>
        <a:bodyPr/>
        <a:lstStyle/>
        <a:p>
          <a:r>
            <a:rPr lang="zh-CN" altLang="en-US" sz="2400" dirty="0">
              <a:latin typeface="腾讯体 W3" panose="020C04030202040F0204" pitchFamily="34" charset="-122"/>
              <a:ea typeface="腾讯体 W3" panose="020C04030202040F0204" pitchFamily="34" charset="-122"/>
            </a:rPr>
            <a:t>渐增式组装</a:t>
          </a:r>
        </a:p>
      </dgm:t>
    </dgm:pt>
    <dgm:pt modelId="{11DDAD8F-19B7-4842-88E7-A5F09CD819E1}" type="parTrans" cxnId="{82C01BAD-BB9F-4D4A-BF15-422D7D13CB35}">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00C46DDC-7D5A-47B0-868A-FD453AEE9F74}" type="sibTrans" cxnId="{82C01BAD-BB9F-4D4A-BF15-422D7D13CB35}">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78313367-5C04-472D-83C7-A1D8B82BFD57}" type="pres">
      <dgm:prSet presAssocID="{7AC3768C-2883-426C-96FC-A5749142F9FB}" presName="hierChild1" presStyleCnt="0">
        <dgm:presLayoutVars>
          <dgm:orgChart val="1"/>
          <dgm:chPref val="1"/>
          <dgm:dir/>
          <dgm:animOne val="branch"/>
          <dgm:animLvl val="lvl"/>
          <dgm:resizeHandles/>
        </dgm:presLayoutVars>
      </dgm:prSet>
      <dgm:spPr/>
    </dgm:pt>
    <dgm:pt modelId="{AD1B8E6F-41EC-48AF-940A-871F39F7A843}" type="pres">
      <dgm:prSet presAssocID="{43BA1FD6-0335-4BC0-81E6-41E4AA291DF5}" presName="hierRoot1" presStyleCnt="0">
        <dgm:presLayoutVars>
          <dgm:hierBranch val="init"/>
        </dgm:presLayoutVars>
      </dgm:prSet>
      <dgm:spPr/>
    </dgm:pt>
    <dgm:pt modelId="{C0216BEC-3060-471B-87C8-43E709EE9D75}" type="pres">
      <dgm:prSet presAssocID="{43BA1FD6-0335-4BC0-81E6-41E4AA291DF5}" presName="rootComposite1" presStyleCnt="0"/>
      <dgm:spPr/>
    </dgm:pt>
    <dgm:pt modelId="{3F431ACD-0F78-4E23-A633-45CAFF23C8A6}" type="pres">
      <dgm:prSet presAssocID="{43BA1FD6-0335-4BC0-81E6-41E4AA291DF5}" presName="rootText1" presStyleLbl="node0" presStyleIdx="0" presStyleCnt="1">
        <dgm:presLayoutVars>
          <dgm:chPref val="3"/>
        </dgm:presLayoutVars>
      </dgm:prSet>
      <dgm:spPr/>
    </dgm:pt>
    <dgm:pt modelId="{3B6BACC9-4D80-4A71-A5E9-8E72BDFC9033}" type="pres">
      <dgm:prSet presAssocID="{43BA1FD6-0335-4BC0-81E6-41E4AA291DF5}" presName="rootConnector1" presStyleLbl="node1" presStyleIdx="0" presStyleCnt="0"/>
      <dgm:spPr/>
    </dgm:pt>
    <dgm:pt modelId="{2EC541E3-DEEB-46F7-A221-985A102E23E2}" type="pres">
      <dgm:prSet presAssocID="{43BA1FD6-0335-4BC0-81E6-41E4AA291DF5}" presName="hierChild2" presStyleCnt="0"/>
      <dgm:spPr/>
    </dgm:pt>
    <dgm:pt modelId="{9875CEB0-3866-45DB-A125-4ADFB7FCC9B7}" type="pres">
      <dgm:prSet presAssocID="{95BD3222-001C-4D93-BFCA-272C67C348DD}" presName="Name37" presStyleLbl="parChTrans1D2" presStyleIdx="0" presStyleCnt="2"/>
      <dgm:spPr/>
    </dgm:pt>
    <dgm:pt modelId="{7F878489-04A5-4827-901B-C7F2A1D0F1A0}" type="pres">
      <dgm:prSet presAssocID="{A17754A1-D04B-44D6-A70F-7802C7028DEC}" presName="hierRoot2" presStyleCnt="0">
        <dgm:presLayoutVars>
          <dgm:hierBranch val="init"/>
        </dgm:presLayoutVars>
      </dgm:prSet>
      <dgm:spPr/>
    </dgm:pt>
    <dgm:pt modelId="{3C628C55-7132-419F-AC6C-2904B177DCAA}" type="pres">
      <dgm:prSet presAssocID="{A17754A1-D04B-44D6-A70F-7802C7028DEC}" presName="rootComposite" presStyleCnt="0"/>
      <dgm:spPr/>
    </dgm:pt>
    <dgm:pt modelId="{DAB12C02-2238-4448-9160-353422E38E02}" type="pres">
      <dgm:prSet presAssocID="{A17754A1-D04B-44D6-A70F-7802C7028DEC}" presName="rootText" presStyleLbl="node2" presStyleIdx="0" presStyleCnt="2" custScaleX="114377">
        <dgm:presLayoutVars>
          <dgm:chPref val="3"/>
        </dgm:presLayoutVars>
      </dgm:prSet>
      <dgm:spPr/>
    </dgm:pt>
    <dgm:pt modelId="{BF6CE64E-18E7-4BAF-96A7-138F369C3AA0}" type="pres">
      <dgm:prSet presAssocID="{A17754A1-D04B-44D6-A70F-7802C7028DEC}" presName="rootConnector" presStyleLbl="node2" presStyleIdx="0" presStyleCnt="2"/>
      <dgm:spPr/>
    </dgm:pt>
    <dgm:pt modelId="{8514B017-327C-4F16-B80D-4E44B54492FC}" type="pres">
      <dgm:prSet presAssocID="{A17754A1-D04B-44D6-A70F-7802C7028DEC}" presName="hierChild4" presStyleCnt="0"/>
      <dgm:spPr/>
    </dgm:pt>
    <dgm:pt modelId="{E5CADA19-88E3-4AFB-AE12-DE4D0F1E3882}" type="pres">
      <dgm:prSet presAssocID="{A17754A1-D04B-44D6-A70F-7802C7028DEC}" presName="hierChild5" presStyleCnt="0"/>
      <dgm:spPr/>
    </dgm:pt>
    <dgm:pt modelId="{CC1513AF-80BA-471B-9E9C-071CA029B759}" type="pres">
      <dgm:prSet presAssocID="{11DDAD8F-19B7-4842-88E7-A5F09CD819E1}" presName="Name37" presStyleLbl="parChTrans1D2" presStyleIdx="1" presStyleCnt="2"/>
      <dgm:spPr/>
    </dgm:pt>
    <dgm:pt modelId="{B55C90C6-9925-499A-89BE-16EA0AB9557D}" type="pres">
      <dgm:prSet presAssocID="{FBD59499-95BE-4C9D-A1F2-39800B5FA51D}" presName="hierRoot2" presStyleCnt="0">
        <dgm:presLayoutVars>
          <dgm:hierBranch val="init"/>
        </dgm:presLayoutVars>
      </dgm:prSet>
      <dgm:spPr/>
    </dgm:pt>
    <dgm:pt modelId="{6BA11DD8-66C2-4D9F-A0B0-E9405A21D6C3}" type="pres">
      <dgm:prSet presAssocID="{FBD59499-95BE-4C9D-A1F2-39800B5FA51D}" presName="rootComposite" presStyleCnt="0"/>
      <dgm:spPr/>
    </dgm:pt>
    <dgm:pt modelId="{545B23B5-3955-49DB-A6BC-373DC9FF6F3E}" type="pres">
      <dgm:prSet presAssocID="{FBD59499-95BE-4C9D-A1F2-39800B5FA51D}" presName="rootText" presStyleLbl="node2" presStyleIdx="1" presStyleCnt="2" custScaleX="116498">
        <dgm:presLayoutVars>
          <dgm:chPref val="3"/>
        </dgm:presLayoutVars>
      </dgm:prSet>
      <dgm:spPr/>
    </dgm:pt>
    <dgm:pt modelId="{007C323A-DB92-4C27-B65B-2449AC0573FD}" type="pres">
      <dgm:prSet presAssocID="{FBD59499-95BE-4C9D-A1F2-39800B5FA51D}" presName="rootConnector" presStyleLbl="node2" presStyleIdx="1" presStyleCnt="2"/>
      <dgm:spPr/>
    </dgm:pt>
    <dgm:pt modelId="{8E5C18B2-0BC2-4F2D-92F1-982AECB10728}" type="pres">
      <dgm:prSet presAssocID="{FBD59499-95BE-4C9D-A1F2-39800B5FA51D}" presName="hierChild4" presStyleCnt="0"/>
      <dgm:spPr/>
    </dgm:pt>
    <dgm:pt modelId="{380C0577-E4E7-4A52-A22E-1951BE12F98F}" type="pres">
      <dgm:prSet presAssocID="{FBD59499-95BE-4C9D-A1F2-39800B5FA51D}" presName="hierChild5" presStyleCnt="0"/>
      <dgm:spPr/>
    </dgm:pt>
    <dgm:pt modelId="{A5B3BEA8-B6EC-460F-9003-FC8AAC534FEB}" type="pres">
      <dgm:prSet presAssocID="{43BA1FD6-0335-4BC0-81E6-41E4AA291DF5}" presName="hierChild3" presStyleCnt="0"/>
      <dgm:spPr/>
    </dgm:pt>
  </dgm:ptLst>
  <dgm:cxnLst>
    <dgm:cxn modelId="{382DE23E-1DA7-43F2-B1C8-422B4F5A11E0}" type="presOf" srcId="{11DDAD8F-19B7-4842-88E7-A5F09CD819E1}" destId="{CC1513AF-80BA-471B-9E9C-071CA029B759}" srcOrd="0" destOrd="0" presId="urn:microsoft.com/office/officeart/2005/8/layout/orgChart1"/>
    <dgm:cxn modelId="{977D1565-6A82-4541-8397-EB249AFB2D49}" type="presOf" srcId="{A17754A1-D04B-44D6-A70F-7802C7028DEC}" destId="{BF6CE64E-18E7-4BAF-96A7-138F369C3AA0}" srcOrd="1" destOrd="0" presId="urn:microsoft.com/office/officeart/2005/8/layout/orgChart1"/>
    <dgm:cxn modelId="{F3A6AF68-F3E0-42A4-89E1-2D1686B5030D}" type="presOf" srcId="{43BA1FD6-0335-4BC0-81E6-41E4AA291DF5}" destId="{3B6BACC9-4D80-4A71-A5E9-8E72BDFC9033}" srcOrd="1" destOrd="0" presId="urn:microsoft.com/office/officeart/2005/8/layout/orgChart1"/>
    <dgm:cxn modelId="{FD34437B-EDAA-4E27-B020-8F511DF60AE8}" type="presOf" srcId="{FBD59499-95BE-4C9D-A1F2-39800B5FA51D}" destId="{545B23B5-3955-49DB-A6BC-373DC9FF6F3E}" srcOrd="0" destOrd="0" presId="urn:microsoft.com/office/officeart/2005/8/layout/orgChart1"/>
    <dgm:cxn modelId="{18A63884-2EFB-41CA-883C-55CEE4DC52C8}" type="presOf" srcId="{7AC3768C-2883-426C-96FC-A5749142F9FB}" destId="{78313367-5C04-472D-83C7-A1D8B82BFD57}" srcOrd="0" destOrd="0" presId="urn:microsoft.com/office/officeart/2005/8/layout/orgChart1"/>
    <dgm:cxn modelId="{82C01BAD-BB9F-4D4A-BF15-422D7D13CB35}" srcId="{43BA1FD6-0335-4BC0-81E6-41E4AA291DF5}" destId="{FBD59499-95BE-4C9D-A1F2-39800B5FA51D}" srcOrd="1" destOrd="0" parTransId="{11DDAD8F-19B7-4842-88E7-A5F09CD819E1}" sibTransId="{00C46DDC-7D5A-47B0-868A-FD453AEE9F74}"/>
    <dgm:cxn modelId="{8216C9C1-8E6C-406E-B831-303AE811045C}" srcId="{7AC3768C-2883-426C-96FC-A5749142F9FB}" destId="{43BA1FD6-0335-4BC0-81E6-41E4AA291DF5}" srcOrd="0" destOrd="0" parTransId="{D26055DA-4137-4885-BACF-0AD51F984B64}" sibTransId="{DD3B2B34-7125-4E58-8C14-C3A18175B10B}"/>
    <dgm:cxn modelId="{8DFD5EC7-F823-44F5-9B88-9337F5E0A652}" type="presOf" srcId="{95BD3222-001C-4D93-BFCA-272C67C348DD}" destId="{9875CEB0-3866-45DB-A125-4ADFB7FCC9B7}" srcOrd="0" destOrd="0" presId="urn:microsoft.com/office/officeart/2005/8/layout/orgChart1"/>
    <dgm:cxn modelId="{F84CFEE0-E94F-483E-84BA-EF8742EE29FC}" type="presOf" srcId="{A17754A1-D04B-44D6-A70F-7802C7028DEC}" destId="{DAB12C02-2238-4448-9160-353422E38E02}" srcOrd="0" destOrd="0" presId="urn:microsoft.com/office/officeart/2005/8/layout/orgChart1"/>
    <dgm:cxn modelId="{C911E8E6-F53E-482A-AA2C-9DBF519338C6}" type="presOf" srcId="{FBD59499-95BE-4C9D-A1F2-39800B5FA51D}" destId="{007C323A-DB92-4C27-B65B-2449AC0573FD}" srcOrd="1" destOrd="0" presId="urn:microsoft.com/office/officeart/2005/8/layout/orgChart1"/>
    <dgm:cxn modelId="{AAE064E9-B910-4C60-BB0E-1798D0111D42}" type="presOf" srcId="{43BA1FD6-0335-4BC0-81E6-41E4AA291DF5}" destId="{3F431ACD-0F78-4E23-A633-45CAFF23C8A6}" srcOrd="0" destOrd="0" presId="urn:microsoft.com/office/officeart/2005/8/layout/orgChart1"/>
    <dgm:cxn modelId="{E9CFDFF9-3CE1-40A6-A815-FE4DD62D587C}" srcId="{43BA1FD6-0335-4BC0-81E6-41E4AA291DF5}" destId="{A17754A1-D04B-44D6-A70F-7802C7028DEC}" srcOrd="0" destOrd="0" parTransId="{95BD3222-001C-4D93-BFCA-272C67C348DD}" sibTransId="{84F4B1EB-9F82-426E-B021-7C673E914299}"/>
    <dgm:cxn modelId="{6C2A6B3F-83BD-408B-917B-AB4FA9C6D51A}" type="presParOf" srcId="{78313367-5C04-472D-83C7-A1D8B82BFD57}" destId="{AD1B8E6F-41EC-48AF-940A-871F39F7A843}" srcOrd="0" destOrd="0" presId="urn:microsoft.com/office/officeart/2005/8/layout/orgChart1"/>
    <dgm:cxn modelId="{E4C53EDC-12AA-4A5A-AD04-9619B83426E8}" type="presParOf" srcId="{AD1B8E6F-41EC-48AF-940A-871F39F7A843}" destId="{C0216BEC-3060-471B-87C8-43E709EE9D75}" srcOrd="0" destOrd="0" presId="urn:microsoft.com/office/officeart/2005/8/layout/orgChart1"/>
    <dgm:cxn modelId="{37BAA7C7-1316-4DD2-A1DD-A5EE8666CEF4}" type="presParOf" srcId="{C0216BEC-3060-471B-87C8-43E709EE9D75}" destId="{3F431ACD-0F78-4E23-A633-45CAFF23C8A6}" srcOrd="0" destOrd="0" presId="urn:microsoft.com/office/officeart/2005/8/layout/orgChart1"/>
    <dgm:cxn modelId="{5F1803E0-21A6-4A00-AE4B-A2E733BA06FE}" type="presParOf" srcId="{C0216BEC-3060-471B-87C8-43E709EE9D75}" destId="{3B6BACC9-4D80-4A71-A5E9-8E72BDFC9033}" srcOrd="1" destOrd="0" presId="urn:microsoft.com/office/officeart/2005/8/layout/orgChart1"/>
    <dgm:cxn modelId="{4478DCE0-A6B0-4B8E-B41E-53BC8BED5822}" type="presParOf" srcId="{AD1B8E6F-41EC-48AF-940A-871F39F7A843}" destId="{2EC541E3-DEEB-46F7-A221-985A102E23E2}" srcOrd="1" destOrd="0" presId="urn:microsoft.com/office/officeart/2005/8/layout/orgChart1"/>
    <dgm:cxn modelId="{60EE9AFE-E8A6-421F-80B9-7DC55DE99C94}" type="presParOf" srcId="{2EC541E3-DEEB-46F7-A221-985A102E23E2}" destId="{9875CEB0-3866-45DB-A125-4ADFB7FCC9B7}" srcOrd="0" destOrd="0" presId="urn:microsoft.com/office/officeart/2005/8/layout/orgChart1"/>
    <dgm:cxn modelId="{E00145D3-6F15-4D25-BEF5-7D12A12C3AC3}" type="presParOf" srcId="{2EC541E3-DEEB-46F7-A221-985A102E23E2}" destId="{7F878489-04A5-4827-901B-C7F2A1D0F1A0}" srcOrd="1" destOrd="0" presId="urn:microsoft.com/office/officeart/2005/8/layout/orgChart1"/>
    <dgm:cxn modelId="{A4064BF3-F2F2-4DBA-9218-C218C9F0560E}" type="presParOf" srcId="{7F878489-04A5-4827-901B-C7F2A1D0F1A0}" destId="{3C628C55-7132-419F-AC6C-2904B177DCAA}" srcOrd="0" destOrd="0" presId="urn:microsoft.com/office/officeart/2005/8/layout/orgChart1"/>
    <dgm:cxn modelId="{C50C43E5-D0F8-42AA-BD3B-60C180D3B2AA}" type="presParOf" srcId="{3C628C55-7132-419F-AC6C-2904B177DCAA}" destId="{DAB12C02-2238-4448-9160-353422E38E02}" srcOrd="0" destOrd="0" presId="urn:microsoft.com/office/officeart/2005/8/layout/orgChart1"/>
    <dgm:cxn modelId="{4B8E24D5-918C-4B84-A909-D2A8DB38BDBD}" type="presParOf" srcId="{3C628C55-7132-419F-AC6C-2904B177DCAA}" destId="{BF6CE64E-18E7-4BAF-96A7-138F369C3AA0}" srcOrd="1" destOrd="0" presId="urn:microsoft.com/office/officeart/2005/8/layout/orgChart1"/>
    <dgm:cxn modelId="{5E77776B-D31B-4965-BC98-61884DC82489}" type="presParOf" srcId="{7F878489-04A5-4827-901B-C7F2A1D0F1A0}" destId="{8514B017-327C-4F16-B80D-4E44B54492FC}" srcOrd="1" destOrd="0" presId="urn:microsoft.com/office/officeart/2005/8/layout/orgChart1"/>
    <dgm:cxn modelId="{05C2138E-457E-49CD-913C-0272F20EA0DF}" type="presParOf" srcId="{7F878489-04A5-4827-901B-C7F2A1D0F1A0}" destId="{E5CADA19-88E3-4AFB-AE12-DE4D0F1E3882}" srcOrd="2" destOrd="0" presId="urn:microsoft.com/office/officeart/2005/8/layout/orgChart1"/>
    <dgm:cxn modelId="{60BF8866-4D57-48A0-9B24-F7F59D5407FA}" type="presParOf" srcId="{2EC541E3-DEEB-46F7-A221-985A102E23E2}" destId="{CC1513AF-80BA-471B-9E9C-071CA029B759}" srcOrd="2" destOrd="0" presId="urn:microsoft.com/office/officeart/2005/8/layout/orgChart1"/>
    <dgm:cxn modelId="{0452F1EF-AC14-4655-A45A-C7F3101C5F02}" type="presParOf" srcId="{2EC541E3-DEEB-46F7-A221-985A102E23E2}" destId="{B55C90C6-9925-499A-89BE-16EA0AB9557D}" srcOrd="3" destOrd="0" presId="urn:microsoft.com/office/officeart/2005/8/layout/orgChart1"/>
    <dgm:cxn modelId="{D918AFF5-CD2A-411F-9004-CE75EAB5066E}" type="presParOf" srcId="{B55C90C6-9925-499A-89BE-16EA0AB9557D}" destId="{6BA11DD8-66C2-4D9F-A0B0-E9405A21D6C3}" srcOrd="0" destOrd="0" presId="urn:microsoft.com/office/officeart/2005/8/layout/orgChart1"/>
    <dgm:cxn modelId="{5AE01E1D-7B8B-434C-85E1-0D7A0DCC2C43}" type="presParOf" srcId="{6BA11DD8-66C2-4D9F-A0B0-E9405A21D6C3}" destId="{545B23B5-3955-49DB-A6BC-373DC9FF6F3E}" srcOrd="0" destOrd="0" presId="urn:microsoft.com/office/officeart/2005/8/layout/orgChart1"/>
    <dgm:cxn modelId="{DBA2177A-2AA5-4042-92B5-235BAEB90FBE}" type="presParOf" srcId="{6BA11DD8-66C2-4D9F-A0B0-E9405A21D6C3}" destId="{007C323A-DB92-4C27-B65B-2449AC0573FD}" srcOrd="1" destOrd="0" presId="urn:microsoft.com/office/officeart/2005/8/layout/orgChart1"/>
    <dgm:cxn modelId="{93A6168B-E18A-4FE2-ADC5-0F456C260121}" type="presParOf" srcId="{B55C90C6-9925-499A-89BE-16EA0AB9557D}" destId="{8E5C18B2-0BC2-4F2D-92F1-982AECB10728}" srcOrd="1" destOrd="0" presId="urn:microsoft.com/office/officeart/2005/8/layout/orgChart1"/>
    <dgm:cxn modelId="{412FBAD4-933F-42B5-88DF-B3624306C958}" type="presParOf" srcId="{B55C90C6-9925-499A-89BE-16EA0AB9557D}" destId="{380C0577-E4E7-4A52-A22E-1951BE12F98F}" srcOrd="2" destOrd="0" presId="urn:microsoft.com/office/officeart/2005/8/layout/orgChart1"/>
    <dgm:cxn modelId="{32AFF6E6-5179-47D0-90BC-F22743DFCF0F}" type="presParOf" srcId="{AD1B8E6F-41EC-48AF-940A-871F39F7A843}" destId="{A5B3BEA8-B6EC-460F-9003-FC8AAC534FEB}"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AC3768C-2883-426C-96FC-A5749142F9FB}"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zh-CN" altLang="en-US"/>
        </a:p>
      </dgm:t>
    </dgm:pt>
    <dgm:pt modelId="{43BA1FD6-0335-4BC0-81E6-41E4AA291DF5}">
      <dgm:prSet phldrT="[文本]" custT="1"/>
      <dgm:spPr/>
      <dgm:t>
        <a:bodyPr/>
        <a:lstStyle/>
        <a:p>
          <a:r>
            <a:rPr lang="zh-CN" altLang="en-US" sz="2400" dirty="0">
              <a:latin typeface="腾讯体 W3" panose="020C04030202040F0204" pitchFamily="34" charset="-122"/>
              <a:ea typeface="腾讯体 W3" panose="020C04030202040F0204" pitchFamily="34" charset="-122"/>
            </a:rPr>
            <a:t>渐增式组装</a:t>
          </a:r>
        </a:p>
      </dgm:t>
    </dgm:pt>
    <dgm:pt modelId="{D26055DA-4137-4885-BACF-0AD51F984B64}" type="parTrans" cxnId="{8216C9C1-8E6C-406E-B831-303AE811045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DD3B2B34-7125-4E58-8C14-C3A18175B10B}" type="sibTrans" cxnId="{8216C9C1-8E6C-406E-B831-303AE811045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A17754A1-D04B-44D6-A70F-7802C7028DEC}">
      <dgm:prSet phldrT="[文本]" custT="1"/>
      <dgm:spPr/>
      <dgm:t>
        <a:bodyPr/>
        <a:lstStyle/>
        <a:p>
          <a:r>
            <a:rPr lang="zh-CN" altLang="en-US" sz="2400" dirty="0">
              <a:latin typeface="腾讯体 W3" panose="020C04030202040F0204" pitchFamily="34" charset="-122"/>
              <a:ea typeface="腾讯体 W3" panose="020C04030202040F0204" pitchFamily="34" charset="-122"/>
            </a:rPr>
            <a:t>自顶向下集成</a:t>
          </a:r>
        </a:p>
      </dgm:t>
    </dgm:pt>
    <dgm:pt modelId="{95BD3222-001C-4D93-BFCA-272C67C348DD}" type="parTrans" cxnId="{E9CFDFF9-3CE1-40A6-A815-FE4DD62D587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84F4B1EB-9F82-426E-B021-7C673E914299}" type="sibTrans" cxnId="{E9CFDFF9-3CE1-40A6-A815-FE4DD62D587C}">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FBD59499-95BE-4C9D-A1F2-39800B5FA51D}">
      <dgm:prSet phldrT="[文本]" custT="1"/>
      <dgm:spPr/>
      <dgm:t>
        <a:bodyPr/>
        <a:lstStyle/>
        <a:p>
          <a:r>
            <a:rPr lang="zh-CN" altLang="en-US" sz="2400" dirty="0">
              <a:latin typeface="腾讯体 W3" panose="020C04030202040F0204" pitchFamily="34" charset="-122"/>
              <a:ea typeface="腾讯体 W3" panose="020C04030202040F0204" pitchFamily="34" charset="-122"/>
            </a:rPr>
            <a:t>自底向上集成</a:t>
          </a:r>
        </a:p>
      </dgm:t>
    </dgm:pt>
    <dgm:pt modelId="{11DDAD8F-19B7-4842-88E7-A5F09CD819E1}" type="parTrans" cxnId="{82C01BAD-BB9F-4D4A-BF15-422D7D13CB35}">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00C46DDC-7D5A-47B0-868A-FD453AEE9F74}" type="sibTrans" cxnId="{82C01BAD-BB9F-4D4A-BF15-422D7D13CB35}">
      <dgm:prSet/>
      <dgm:spPr/>
      <dgm:t>
        <a:bodyPr/>
        <a:lstStyle/>
        <a:p>
          <a:endParaRPr lang="zh-CN" altLang="en-US" sz="2800">
            <a:latin typeface="腾讯体 W3" panose="020C04030202040F0204" pitchFamily="34" charset="-122"/>
            <a:ea typeface="腾讯体 W3" panose="020C04030202040F0204" pitchFamily="34" charset="-122"/>
          </a:endParaRPr>
        </a:p>
      </dgm:t>
    </dgm:pt>
    <dgm:pt modelId="{78313367-5C04-472D-83C7-A1D8B82BFD57}" type="pres">
      <dgm:prSet presAssocID="{7AC3768C-2883-426C-96FC-A5749142F9FB}" presName="hierChild1" presStyleCnt="0">
        <dgm:presLayoutVars>
          <dgm:orgChart val="1"/>
          <dgm:chPref val="1"/>
          <dgm:dir/>
          <dgm:animOne val="branch"/>
          <dgm:animLvl val="lvl"/>
          <dgm:resizeHandles/>
        </dgm:presLayoutVars>
      </dgm:prSet>
      <dgm:spPr/>
    </dgm:pt>
    <dgm:pt modelId="{AD1B8E6F-41EC-48AF-940A-871F39F7A843}" type="pres">
      <dgm:prSet presAssocID="{43BA1FD6-0335-4BC0-81E6-41E4AA291DF5}" presName="hierRoot1" presStyleCnt="0">
        <dgm:presLayoutVars>
          <dgm:hierBranch val="init"/>
        </dgm:presLayoutVars>
      </dgm:prSet>
      <dgm:spPr/>
    </dgm:pt>
    <dgm:pt modelId="{C0216BEC-3060-471B-87C8-43E709EE9D75}" type="pres">
      <dgm:prSet presAssocID="{43BA1FD6-0335-4BC0-81E6-41E4AA291DF5}" presName="rootComposite1" presStyleCnt="0"/>
      <dgm:spPr/>
    </dgm:pt>
    <dgm:pt modelId="{3F431ACD-0F78-4E23-A633-45CAFF23C8A6}" type="pres">
      <dgm:prSet presAssocID="{43BA1FD6-0335-4BC0-81E6-41E4AA291DF5}" presName="rootText1" presStyleLbl="node0" presStyleIdx="0" presStyleCnt="1">
        <dgm:presLayoutVars>
          <dgm:chPref val="3"/>
        </dgm:presLayoutVars>
      </dgm:prSet>
      <dgm:spPr/>
    </dgm:pt>
    <dgm:pt modelId="{3B6BACC9-4D80-4A71-A5E9-8E72BDFC9033}" type="pres">
      <dgm:prSet presAssocID="{43BA1FD6-0335-4BC0-81E6-41E4AA291DF5}" presName="rootConnector1" presStyleLbl="node1" presStyleIdx="0" presStyleCnt="0"/>
      <dgm:spPr/>
    </dgm:pt>
    <dgm:pt modelId="{2EC541E3-DEEB-46F7-A221-985A102E23E2}" type="pres">
      <dgm:prSet presAssocID="{43BA1FD6-0335-4BC0-81E6-41E4AA291DF5}" presName="hierChild2" presStyleCnt="0"/>
      <dgm:spPr/>
    </dgm:pt>
    <dgm:pt modelId="{9875CEB0-3866-45DB-A125-4ADFB7FCC9B7}" type="pres">
      <dgm:prSet presAssocID="{95BD3222-001C-4D93-BFCA-272C67C348DD}" presName="Name37" presStyleLbl="parChTrans1D2" presStyleIdx="0" presStyleCnt="2"/>
      <dgm:spPr/>
    </dgm:pt>
    <dgm:pt modelId="{7F878489-04A5-4827-901B-C7F2A1D0F1A0}" type="pres">
      <dgm:prSet presAssocID="{A17754A1-D04B-44D6-A70F-7802C7028DEC}" presName="hierRoot2" presStyleCnt="0">
        <dgm:presLayoutVars>
          <dgm:hierBranch val="init"/>
        </dgm:presLayoutVars>
      </dgm:prSet>
      <dgm:spPr/>
    </dgm:pt>
    <dgm:pt modelId="{3C628C55-7132-419F-AC6C-2904B177DCAA}" type="pres">
      <dgm:prSet presAssocID="{A17754A1-D04B-44D6-A70F-7802C7028DEC}" presName="rootComposite" presStyleCnt="0"/>
      <dgm:spPr/>
    </dgm:pt>
    <dgm:pt modelId="{DAB12C02-2238-4448-9160-353422E38E02}" type="pres">
      <dgm:prSet presAssocID="{A17754A1-D04B-44D6-A70F-7802C7028DEC}" presName="rootText" presStyleLbl="node2" presStyleIdx="0" presStyleCnt="2" custScaleX="114377">
        <dgm:presLayoutVars>
          <dgm:chPref val="3"/>
        </dgm:presLayoutVars>
      </dgm:prSet>
      <dgm:spPr/>
    </dgm:pt>
    <dgm:pt modelId="{BF6CE64E-18E7-4BAF-96A7-138F369C3AA0}" type="pres">
      <dgm:prSet presAssocID="{A17754A1-D04B-44D6-A70F-7802C7028DEC}" presName="rootConnector" presStyleLbl="node2" presStyleIdx="0" presStyleCnt="2"/>
      <dgm:spPr/>
    </dgm:pt>
    <dgm:pt modelId="{8514B017-327C-4F16-B80D-4E44B54492FC}" type="pres">
      <dgm:prSet presAssocID="{A17754A1-D04B-44D6-A70F-7802C7028DEC}" presName="hierChild4" presStyleCnt="0"/>
      <dgm:spPr/>
    </dgm:pt>
    <dgm:pt modelId="{E5CADA19-88E3-4AFB-AE12-DE4D0F1E3882}" type="pres">
      <dgm:prSet presAssocID="{A17754A1-D04B-44D6-A70F-7802C7028DEC}" presName="hierChild5" presStyleCnt="0"/>
      <dgm:spPr/>
    </dgm:pt>
    <dgm:pt modelId="{CC1513AF-80BA-471B-9E9C-071CA029B759}" type="pres">
      <dgm:prSet presAssocID="{11DDAD8F-19B7-4842-88E7-A5F09CD819E1}" presName="Name37" presStyleLbl="parChTrans1D2" presStyleIdx="1" presStyleCnt="2"/>
      <dgm:spPr/>
    </dgm:pt>
    <dgm:pt modelId="{B55C90C6-9925-499A-89BE-16EA0AB9557D}" type="pres">
      <dgm:prSet presAssocID="{FBD59499-95BE-4C9D-A1F2-39800B5FA51D}" presName="hierRoot2" presStyleCnt="0">
        <dgm:presLayoutVars>
          <dgm:hierBranch val="init"/>
        </dgm:presLayoutVars>
      </dgm:prSet>
      <dgm:spPr/>
    </dgm:pt>
    <dgm:pt modelId="{6BA11DD8-66C2-4D9F-A0B0-E9405A21D6C3}" type="pres">
      <dgm:prSet presAssocID="{FBD59499-95BE-4C9D-A1F2-39800B5FA51D}" presName="rootComposite" presStyleCnt="0"/>
      <dgm:spPr/>
    </dgm:pt>
    <dgm:pt modelId="{545B23B5-3955-49DB-A6BC-373DC9FF6F3E}" type="pres">
      <dgm:prSet presAssocID="{FBD59499-95BE-4C9D-A1F2-39800B5FA51D}" presName="rootText" presStyleLbl="node2" presStyleIdx="1" presStyleCnt="2" custScaleX="116498">
        <dgm:presLayoutVars>
          <dgm:chPref val="3"/>
        </dgm:presLayoutVars>
      </dgm:prSet>
      <dgm:spPr/>
    </dgm:pt>
    <dgm:pt modelId="{007C323A-DB92-4C27-B65B-2449AC0573FD}" type="pres">
      <dgm:prSet presAssocID="{FBD59499-95BE-4C9D-A1F2-39800B5FA51D}" presName="rootConnector" presStyleLbl="node2" presStyleIdx="1" presStyleCnt="2"/>
      <dgm:spPr/>
    </dgm:pt>
    <dgm:pt modelId="{8E5C18B2-0BC2-4F2D-92F1-982AECB10728}" type="pres">
      <dgm:prSet presAssocID="{FBD59499-95BE-4C9D-A1F2-39800B5FA51D}" presName="hierChild4" presStyleCnt="0"/>
      <dgm:spPr/>
    </dgm:pt>
    <dgm:pt modelId="{380C0577-E4E7-4A52-A22E-1951BE12F98F}" type="pres">
      <dgm:prSet presAssocID="{FBD59499-95BE-4C9D-A1F2-39800B5FA51D}" presName="hierChild5" presStyleCnt="0"/>
      <dgm:spPr/>
    </dgm:pt>
    <dgm:pt modelId="{A5B3BEA8-B6EC-460F-9003-FC8AAC534FEB}" type="pres">
      <dgm:prSet presAssocID="{43BA1FD6-0335-4BC0-81E6-41E4AA291DF5}" presName="hierChild3" presStyleCnt="0"/>
      <dgm:spPr/>
    </dgm:pt>
  </dgm:ptLst>
  <dgm:cxnLst>
    <dgm:cxn modelId="{382DE23E-1DA7-43F2-B1C8-422B4F5A11E0}" type="presOf" srcId="{11DDAD8F-19B7-4842-88E7-A5F09CD819E1}" destId="{CC1513AF-80BA-471B-9E9C-071CA029B759}" srcOrd="0" destOrd="0" presId="urn:microsoft.com/office/officeart/2005/8/layout/orgChart1"/>
    <dgm:cxn modelId="{977D1565-6A82-4541-8397-EB249AFB2D49}" type="presOf" srcId="{A17754A1-D04B-44D6-A70F-7802C7028DEC}" destId="{BF6CE64E-18E7-4BAF-96A7-138F369C3AA0}" srcOrd="1" destOrd="0" presId="urn:microsoft.com/office/officeart/2005/8/layout/orgChart1"/>
    <dgm:cxn modelId="{F3A6AF68-F3E0-42A4-89E1-2D1686B5030D}" type="presOf" srcId="{43BA1FD6-0335-4BC0-81E6-41E4AA291DF5}" destId="{3B6BACC9-4D80-4A71-A5E9-8E72BDFC9033}" srcOrd="1" destOrd="0" presId="urn:microsoft.com/office/officeart/2005/8/layout/orgChart1"/>
    <dgm:cxn modelId="{FD34437B-EDAA-4E27-B020-8F511DF60AE8}" type="presOf" srcId="{FBD59499-95BE-4C9D-A1F2-39800B5FA51D}" destId="{545B23B5-3955-49DB-A6BC-373DC9FF6F3E}" srcOrd="0" destOrd="0" presId="urn:microsoft.com/office/officeart/2005/8/layout/orgChart1"/>
    <dgm:cxn modelId="{18A63884-2EFB-41CA-883C-55CEE4DC52C8}" type="presOf" srcId="{7AC3768C-2883-426C-96FC-A5749142F9FB}" destId="{78313367-5C04-472D-83C7-A1D8B82BFD57}" srcOrd="0" destOrd="0" presId="urn:microsoft.com/office/officeart/2005/8/layout/orgChart1"/>
    <dgm:cxn modelId="{82C01BAD-BB9F-4D4A-BF15-422D7D13CB35}" srcId="{43BA1FD6-0335-4BC0-81E6-41E4AA291DF5}" destId="{FBD59499-95BE-4C9D-A1F2-39800B5FA51D}" srcOrd="1" destOrd="0" parTransId="{11DDAD8F-19B7-4842-88E7-A5F09CD819E1}" sibTransId="{00C46DDC-7D5A-47B0-868A-FD453AEE9F74}"/>
    <dgm:cxn modelId="{8216C9C1-8E6C-406E-B831-303AE811045C}" srcId="{7AC3768C-2883-426C-96FC-A5749142F9FB}" destId="{43BA1FD6-0335-4BC0-81E6-41E4AA291DF5}" srcOrd="0" destOrd="0" parTransId="{D26055DA-4137-4885-BACF-0AD51F984B64}" sibTransId="{DD3B2B34-7125-4E58-8C14-C3A18175B10B}"/>
    <dgm:cxn modelId="{8DFD5EC7-F823-44F5-9B88-9337F5E0A652}" type="presOf" srcId="{95BD3222-001C-4D93-BFCA-272C67C348DD}" destId="{9875CEB0-3866-45DB-A125-4ADFB7FCC9B7}" srcOrd="0" destOrd="0" presId="urn:microsoft.com/office/officeart/2005/8/layout/orgChart1"/>
    <dgm:cxn modelId="{F84CFEE0-E94F-483E-84BA-EF8742EE29FC}" type="presOf" srcId="{A17754A1-D04B-44D6-A70F-7802C7028DEC}" destId="{DAB12C02-2238-4448-9160-353422E38E02}" srcOrd="0" destOrd="0" presId="urn:microsoft.com/office/officeart/2005/8/layout/orgChart1"/>
    <dgm:cxn modelId="{C911E8E6-F53E-482A-AA2C-9DBF519338C6}" type="presOf" srcId="{FBD59499-95BE-4C9D-A1F2-39800B5FA51D}" destId="{007C323A-DB92-4C27-B65B-2449AC0573FD}" srcOrd="1" destOrd="0" presId="urn:microsoft.com/office/officeart/2005/8/layout/orgChart1"/>
    <dgm:cxn modelId="{AAE064E9-B910-4C60-BB0E-1798D0111D42}" type="presOf" srcId="{43BA1FD6-0335-4BC0-81E6-41E4AA291DF5}" destId="{3F431ACD-0F78-4E23-A633-45CAFF23C8A6}" srcOrd="0" destOrd="0" presId="urn:microsoft.com/office/officeart/2005/8/layout/orgChart1"/>
    <dgm:cxn modelId="{E9CFDFF9-3CE1-40A6-A815-FE4DD62D587C}" srcId="{43BA1FD6-0335-4BC0-81E6-41E4AA291DF5}" destId="{A17754A1-D04B-44D6-A70F-7802C7028DEC}" srcOrd="0" destOrd="0" parTransId="{95BD3222-001C-4D93-BFCA-272C67C348DD}" sibTransId="{84F4B1EB-9F82-426E-B021-7C673E914299}"/>
    <dgm:cxn modelId="{6C2A6B3F-83BD-408B-917B-AB4FA9C6D51A}" type="presParOf" srcId="{78313367-5C04-472D-83C7-A1D8B82BFD57}" destId="{AD1B8E6F-41EC-48AF-940A-871F39F7A843}" srcOrd="0" destOrd="0" presId="urn:microsoft.com/office/officeart/2005/8/layout/orgChart1"/>
    <dgm:cxn modelId="{E4C53EDC-12AA-4A5A-AD04-9619B83426E8}" type="presParOf" srcId="{AD1B8E6F-41EC-48AF-940A-871F39F7A843}" destId="{C0216BEC-3060-471B-87C8-43E709EE9D75}" srcOrd="0" destOrd="0" presId="urn:microsoft.com/office/officeart/2005/8/layout/orgChart1"/>
    <dgm:cxn modelId="{37BAA7C7-1316-4DD2-A1DD-A5EE8666CEF4}" type="presParOf" srcId="{C0216BEC-3060-471B-87C8-43E709EE9D75}" destId="{3F431ACD-0F78-4E23-A633-45CAFF23C8A6}" srcOrd="0" destOrd="0" presId="urn:microsoft.com/office/officeart/2005/8/layout/orgChart1"/>
    <dgm:cxn modelId="{5F1803E0-21A6-4A00-AE4B-A2E733BA06FE}" type="presParOf" srcId="{C0216BEC-3060-471B-87C8-43E709EE9D75}" destId="{3B6BACC9-4D80-4A71-A5E9-8E72BDFC9033}" srcOrd="1" destOrd="0" presId="urn:microsoft.com/office/officeart/2005/8/layout/orgChart1"/>
    <dgm:cxn modelId="{4478DCE0-A6B0-4B8E-B41E-53BC8BED5822}" type="presParOf" srcId="{AD1B8E6F-41EC-48AF-940A-871F39F7A843}" destId="{2EC541E3-DEEB-46F7-A221-985A102E23E2}" srcOrd="1" destOrd="0" presId="urn:microsoft.com/office/officeart/2005/8/layout/orgChart1"/>
    <dgm:cxn modelId="{60EE9AFE-E8A6-421F-80B9-7DC55DE99C94}" type="presParOf" srcId="{2EC541E3-DEEB-46F7-A221-985A102E23E2}" destId="{9875CEB0-3866-45DB-A125-4ADFB7FCC9B7}" srcOrd="0" destOrd="0" presId="urn:microsoft.com/office/officeart/2005/8/layout/orgChart1"/>
    <dgm:cxn modelId="{E00145D3-6F15-4D25-BEF5-7D12A12C3AC3}" type="presParOf" srcId="{2EC541E3-DEEB-46F7-A221-985A102E23E2}" destId="{7F878489-04A5-4827-901B-C7F2A1D0F1A0}" srcOrd="1" destOrd="0" presId="urn:microsoft.com/office/officeart/2005/8/layout/orgChart1"/>
    <dgm:cxn modelId="{A4064BF3-F2F2-4DBA-9218-C218C9F0560E}" type="presParOf" srcId="{7F878489-04A5-4827-901B-C7F2A1D0F1A0}" destId="{3C628C55-7132-419F-AC6C-2904B177DCAA}" srcOrd="0" destOrd="0" presId="urn:microsoft.com/office/officeart/2005/8/layout/orgChart1"/>
    <dgm:cxn modelId="{C50C43E5-D0F8-42AA-BD3B-60C180D3B2AA}" type="presParOf" srcId="{3C628C55-7132-419F-AC6C-2904B177DCAA}" destId="{DAB12C02-2238-4448-9160-353422E38E02}" srcOrd="0" destOrd="0" presId="urn:microsoft.com/office/officeart/2005/8/layout/orgChart1"/>
    <dgm:cxn modelId="{4B8E24D5-918C-4B84-A909-D2A8DB38BDBD}" type="presParOf" srcId="{3C628C55-7132-419F-AC6C-2904B177DCAA}" destId="{BF6CE64E-18E7-4BAF-96A7-138F369C3AA0}" srcOrd="1" destOrd="0" presId="urn:microsoft.com/office/officeart/2005/8/layout/orgChart1"/>
    <dgm:cxn modelId="{5E77776B-D31B-4965-BC98-61884DC82489}" type="presParOf" srcId="{7F878489-04A5-4827-901B-C7F2A1D0F1A0}" destId="{8514B017-327C-4F16-B80D-4E44B54492FC}" srcOrd="1" destOrd="0" presId="urn:microsoft.com/office/officeart/2005/8/layout/orgChart1"/>
    <dgm:cxn modelId="{05C2138E-457E-49CD-913C-0272F20EA0DF}" type="presParOf" srcId="{7F878489-04A5-4827-901B-C7F2A1D0F1A0}" destId="{E5CADA19-88E3-4AFB-AE12-DE4D0F1E3882}" srcOrd="2" destOrd="0" presId="urn:microsoft.com/office/officeart/2005/8/layout/orgChart1"/>
    <dgm:cxn modelId="{60BF8866-4D57-48A0-9B24-F7F59D5407FA}" type="presParOf" srcId="{2EC541E3-DEEB-46F7-A221-985A102E23E2}" destId="{CC1513AF-80BA-471B-9E9C-071CA029B759}" srcOrd="2" destOrd="0" presId="urn:microsoft.com/office/officeart/2005/8/layout/orgChart1"/>
    <dgm:cxn modelId="{0452F1EF-AC14-4655-A45A-C7F3101C5F02}" type="presParOf" srcId="{2EC541E3-DEEB-46F7-A221-985A102E23E2}" destId="{B55C90C6-9925-499A-89BE-16EA0AB9557D}" srcOrd="3" destOrd="0" presId="urn:microsoft.com/office/officeart/2005/8/layout/orgChart1"/>
    <dgm:cxn modelId="{D918AFF5-CD2A-411F-9004-CE75EAB5066E}" type="presParOf" srcId="{B55C90C6-9925-499A-89BE-16EA0AB9557D}" destId="{6BA11DD8-66C2-4D9F-A0B0-E9405A21D6C3}" srcOrd="0" destOrd="0" presId="urn:microsoft.com/office/officeart/2005/8/layout/orgChart1"/>
    <dgm:cxn modelId="{5AE01E1D-7B8B-434C-85E1-0D7A0DCC2C43}" type="presParOf" srcId="{6BA11DD8-66C2-4D9F-A0B0-E9405A21D6C3}" destId="{545B23B5-3955-49DB-A6BC-373DC9FF6F3E}" srcOrd="0" destOrd="0" presId="urn:microsoft.com/office/officeart/2005/8/layout/orgChart1"/>
    <dgm:cxn modelId="{DBA2177A-2AA5-4042-92B5-235BAEB90FBE}" type="presParOf" srcId="{6BA11DD8-66C2-4D9F-A0B0-E9405A21D6C3}" destId="{007C323A-DB92-4C27-B65B-2449AC0573FD}" srcOrd="1" destOrd="0" presId="urn:microsoft.com/office/officeart/2005/8/layout/orgChart1"/>
    <dgm:cxn modelId="{93A6168B-E18A-4FE2-ADC5-0F456C260121}" type="presParOf" srcId="{B55C90C6-9925-499A-89BE-16EA0AB9557D}" destId="{8E5C18B2-0BC2-4F2D-92F1-982AECB10728}" srcOrd="1" destOrd="0" presId="urn:microsoft.com/office/officeart/2005/8/layout/orgChart1"/>
    <dgm:cxn modelId="{412FBAD4-933F-42B5-88DF-B3624306C958}" type="presParOf" srcId="{B55C90C6-9925-499A-89BE-16EA0AB9557D}" destId="{380C0577-E4E7-4A52-A22E-1951BE12F98F}" srcOrd="2" destOrd="0" presId="urn:microsoft.com/office/officeart/2005/8/layout/orgChart1"/>
    <dgm:cxn modelId="{32AFF6E6-5179-47D0-90BC-F22743DFCF0F}" type="presParOf" srcId="{AD1B8E6F-41EC-48AF-940A-871F39F7A843}" destId="{A5B3BEA8-B6EC-460F-9003-FC8AAC534FEB}"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3756368-E180-4173-8F11-D353AA97995A}" type="doc">
      <dgm:prSet loTypeId="urn:microsoft.com/office/officeart/2005/8/layout/process1" loCatId="process" qsTypeId="urn:microsoft.com/office/officeart/2005/8/quickstyle/simple1" qsCatId="simple" csTypeId="urn:microsoft.com/office/officeart/2005/8/colors/colorful5" csCatId="colorful" phldr="1"/>
      <dgm:spPr/>
    </dgm:pt>
    <dgm:pt modelId="{31D18512-2753-436D-8581-401B6E31CAD2}">
      <dgm:prSet phldrT="[文本]"/>
      <dgm:spPr/>
      <dgm:t>
        <a:bodyPr/>
        <a:lstStyle/>
        <a:p>
          <a:r>
            <a:rPr lang="zh-CN" altLang="zh-CN" dirty="0">
              <a:latin typeface="腾讯体 W3" panose="020C04030202040F0204" pitchFamily="34" charset="-122"/>
              <a:ea typeface="腾讯体 W3" panose="020C04030202040F0204" pitchFamily="34" charset="-122"/>
            </a:rPr>
            <a:t>定位主程序</a:t>
          </a:r>
          <a:r>
            <a:rPr lang="zh-CN" altLang="zh-CN" dirty="0">
              <a:latin typeface="腾讯体 W3" panose="020C04030202040F0204" pitchFamily="34" charset="-122"/>
              <a:ea typeface="腾讯体 W3" panose="020C04030202040F0204" pitchFamily="34" charset="-122"/>
              <a:sym typeface="+mn-ea"/>
            </a:rPr>
            <a:t>源</a:t>
          </a:r>
          <a:r>
            <a:rPr lang="zh-CN" altLang="zh-CN" dirty="0">
              <a:latin typeface="腾讯体 W3" panose="020C04030202040F0204" pitchFamily="34" charset="-122"/>
              <a:ea typeface="腾讯体 W3" panose="020C04030202040F0204" pitchFamily="34" charset="-122"/>
            </a:rPr>
            <a:t>文件</a:t>
          </a:r>
          <a:endParaRPr lang="zh-CN" altLang="en-US" dirty="0">
            <a:latin typeface="腾讯体 W3" panose="020C04030202040F0204" pitchFamily="34" charset="-122"/>
            <a:ea typeface="腾讯体 W3" panose="020C04030202040F0204" pitchFamily="34" charset="-122"/>
          </a:endParaRPr>
        </a:p>
      </dgm:t>
    </dgm:pt>
    <dgm:pt modelId="{67735CDB-1D0C-4162-A21D-939A97AF3F38}" type="parTrans" cxnId="{FC98D903-EB6E-4F4F-A4E3-35C6DFB16E0E}">
      <dgm:prSet/>
      <dgm:spPr/>
      <dgm:t>
        <a:bodyPr/>
        <a:lstStyle/>
        <a:p>
          <a:endParaRPr lang="zh-CN" altLang="en-US">
            <a:latin typeface="腾讯体 W3" panose="020C04030202040F0204" pitchFamily="34" charset="-122"/>
            <a:ea typeface="腾讯体 W3" panose="020C04030202040F0204" pitchFamily="34" charset="-122"/>
          </a:endParaRPr>
        </a:p>
      </dgm:t>
    </dgm:pt>
    <dgm:pt modelId="{24CFAD0E-93C3-48B5-882E-C20D93B39D43}" type="sibTrans" cxnId="{FC98D903-EB6E-4F4F-A4E3-35C6DFB16E0E}">
      <dgm:prSet/>
      <dgm:spPr/>
      <dgm:t>
        <a:bodyPr/>
        <a:lstStyle/>
        <a:p>
          <a:endParaRPr lang="zh-CN" altLang="en-US">
            <a:latin typeface="腾讯体 W3" panose="020C04030202040F0204" pitchFamily="34" charset="-122"/>
            <a:ea typeface="腾讯体 W3" panose="020C04030202040F0204" pitchFamily="34" charset="-122"/>
          </a:endParaRPr>
        </a:p>
      </dgm:t>
    </dgm:pt>
    <dgm:pt modelId="{06A0DEE0-02DC-44F0-BBC1-D1BA20323C99}">
      <dgm:prSet phldrT="[文本]"/>
      <dgm:spPr/>
      <dgm:t>
        <a:bodyPr/>
        <a:lstStyle/>
        <a:p>
          <a:r>
            <a:rPr lang="zh-CN" altLang="zh-CN" dirty="0">
              <a:latin typeface="腾讯体 W3" panose="020C04030202040F0204" pitchFamily="34" charset="-122"/>
              <a:ea typeface="腾讯体 W3" panose="020C04030202040F0204" pitchFamily="34" charset="-122"/>
            </a:rPr>
            <a:t>集成下层模块</a:t>
          </a:r>
          <a:endParaRPr lang="zh-CN" altLang="en-US" dirty="0">
            <a:latin typeface="腾讯体 W3" panose="020C04030202040F0204" pitchFamily="34" charset="-122"/>
            <a:ea typeface="腾讯体 W3" panose="020C04030202040F0204" pitchFamily="34" charset="-122"/>
          </a:endParaRPr>
        </a:p>
      </dgm:t>
    </dgm:pt>
    <dgm:pt modelId="{51B240DA-C762-4E12-B204-48D50C56AAE9}" type="parTrans" cxnId="{98EAFCF6-55DD-4AA5-8DE8-7A48164866B8}">
      <dgm:prSet/>
      <dgm:spPr/>
      <dgm:t>
        <a:bodyPr/>
        <a:lstStyle/>
        <a:p>
          <a:endParaRPr lang="zh-CN" altLang="en-US">
            <a:latin typeface="腾讯体 W3" panose="020C04030202040F0204" pitchFamily="34" charset="-122"/>
            <a:ea typeface="腾讯体 W3" panose="020C04030202040F0204" pitchFamily="34" charset="-122"/>
          </a:endParaRPr>
        </a:p>
      </dgm:t>
    </dgm:pt>
    <dgm:pt modelId="{C1E899CB-0C4B-4A1E-9C49-6468E8EF4207}" type="sibTrans" cxnId="{98EAFCF6-55DD-4AA5-8DE8-7A48164866B8}">
      <dgm:prSet/>
      <dgm:spPr/>
      <dgm:t>
        <a:bodyPr/>
        <a:lstStyle/>
        <a:p>
          <a:endParaRPr lang="zh-CN" altLang="en-US">
            <a:latin typeface="腾讯体 W3" panose="020C04030202040F0204" pitchFamily="34" charset="-122"/>
            <a:ea typeface="腾讯体 W3" panose="020C04030202040F0204" pitchFamily="34" charset="-122"/>
          </a:endParaRPr>
        </a:p>
      </dgm:t>
    </dgm:pt>
    <dgm:pt modelId="{0F9174A6-F471-4889-849C-40B593805826}">
      <dgm:prSet phldrT="[文本]"/>
      <dgm:spPr/>
      <dgm:t>
        <a:bodyPr/>
        <a:lstStyle/>
        <a:p>
          <a:r>
            <a:rPr lang="zh-CN" altLang="en-US" dirty="0">
              <a:latin typeface="腾讯体 W3" panose="020C04030202040F0204" pitchFamily="34" charset="-122"/>
              <a:ea typeface="腾讯体 W3" panose="020C04030202040F0204" pitchFamily="34" charset="-122"/>
            </a:rPr>
            <a:t>进行</a:t>
          </a:r>
          <a:r>
            <a:rPr lang="zh-CN" altLang="zh-CN" dirty="0">
              <a:latin typeface="腾讯体 W3" panose="020C04030202040F0204" pitchFamily="34" charset="-122"/>
              <a:ea typeface="腾讯体 W3" panose="020C04030202040F0204" pitchFamily="34" charset="-122"/>
            </a:rPr>
            <a:t>回归测试</a:t>
          </a:r>
          <a:endParaRPr lang="zh-CN" altLang="en-US" dirty="0">
            <a:latin typeface="腾讯体 W3" panose="020C04030202040F0204" pitchFamily="34" charset="-122"/>
            <a:ea typeface="腾讯体 W3" panose="020C04030202040F0204" pitchFamily="34" charset="-122"/>
          </a:endParaRPr>
        </a:p>
      </dgm:t>
    </dgm:pt>
    <dgm:pt modelId="{00E6A63E-F631-4D38-B493-3C4729AB287F}" type="parTrans" cxnId="{44E952CB-590A-498C-A246-841FDCE53724}">
      <dgm:prSet/>
      <dgm:spPr/>
      <dgm:t>
        <a:bodyPr/>
        <a:lstStyle/>
        <a:p>
          <a:endParaRPr lang="zh-CN" altLang="en-US">
            <a:latin typeface="腾讯体 W3" panose="020C04030202040F0204" pitchFamily="34" charset="-122"/>
            <a:ea typeface="腾讯体 W3" panose="020C04030202040F0204" pitchFamily="34" charset="-122"/>
          </a:endParaRPr>
        </a:p>
      </dgm:t>
    </dgm:pt>
    <dgm:pt modelId="{432C4598-7571-4659-BF61-838BD5D4E180}" type="sibTrans" cxnId="{44E952CB-590A-498C-A246-841FDCE53724}">
      <dgm:prSet/>
      <dgm:spPr/>
      <dgm:t>
        <a:bodyPr/>
        <a:lstStyle/>
        <a:p>
          <a:endParaRPr lang="zh-CN" altLang="en-US">
            <a:latin typeface="腾讯体 W3" panose="020C04030202040F0204" pitchFamily="34" charset="-122"/>
            <a:ea typeface="腾讯体 W3" panose="020C04030202040F0204" pitchFamily="34" charset="-122"/>
          </a:endParaRPr>
        </a:p>
      </dgm:t>
    </dgm:pt>
    <dgm:pt modelId="{ACE6D88A-CB5E-4055-A5D3-56D12AD81D4B}" type="pres">
      <dgm:prSet presAssocID="{53756368-E180-4173-8F11-D353AA97995A}" presName="Name0" presStyleCnt="0">
        <dgm:presLayoutVars>
          <dgm:dir/>
          <dgm:resizeHandles val="exact"/>
        </dgm:presLayoutVars>
      </dgm:prSet>
      <dgm:spPr/>
    </dgm:pt>
    <dgm:pt modelId="{AC74DB39-A24B-4905-92DB-A0F4FCCE7049}" type="pres">
      <dgm:prSet presAssocID="{31D18512-2753-436D-8581-401B6E31CAD2}" presName="node" presStyleLbl="node1" presStyleIdx="0" presStyleCnt="3">
        <dgm:presLayoutVars>
          <dgm:bulletEnabled val="1"/>
        </dgm:presLayoutVars>
      </dgm:prSet>
      <dgm:spPr/>
    </dgm:pt>
    <dgm:pt modelId="{5E256409-1FE6-4743-9DCD-DC1486FED9D2}" type="pres">
      <dgm:prSet presAssocID="{24CFAD0E-93C3-48B5-882E-C20D93B39D43}" presName="sibTrans" presStyleLbl="sibTrans2D1" presStyleIdx="0" presStyleCnt="2"/>
      <dgm:spPr/>
    </dgm:pt>
    <dgm:pt modelId="{7ECC0E6D-0A79-4188-8938-30A852D48BBA}" type="pres">
      <dgm:prSet presAssocID="{24CFAD0E-93C3-48B5-882E-C20D93B39D43}" presName="connectorText" presStyleLbl="sibTrans2D1" presStyleIdx="0" presStyleCnt="2"/>
      <dgm:spPr/>
    </dgm:pt>
    <dgm:pt modelId="{9D1D2020-FC60-4F50-BC1D-6D533CA56FDA}" type="pres">
      <dgm:prSet presAssocID="{06A0DEE0-02DC-44F0-BBC1-D1BA20323C99}" presName="node" presStyleLbl="node1" presStyleIdx="1" presStyleCnt="3">
        <dgm:presLayoutVars>
          <dgm:bulletEnabled val="1"/>
        </dgm:presLayoutVars>
      </dgm:prSet>
      <dgm:spPr/>
    </dgm:pt>
    <dgm:pt modelId="{24047283-DC98-40A1-978B-D765D53038E8}" type="pres">
      <dgm:prSet presAssocID="{C1E899CB-0C4B-4A1E-9C49-6468E8EF4207}" presName="sibTrans" presStyleLbl="sibTrans2D1" presStyleIdx="1" presStyleCnt="2"/>
      <dgm:spPr/>
    </dgm:pt>
    <dgm:pt modelId="{260311B5-C26E-4B14-8488-5BEA76D31A3D}" type="pres">
      <dgm:prSet presAssocID="{C1E899CB-0C4B-4A1E-9C49-6468E8EF4207}" presName="connectorText" presStyleLbl="sibTrans2D1" presStyleIdx="1" presStyleCnt="2"/>
      <dgm:spPr/>
    </dgm:pt>
    <dgm:pt modelId="{84EAAAA0-2522-402F-8B25-C7A4EAD7A9B3}" type="pres">
      <dgm:prSet presAssocID="{0F9174A6-F471-4889-849C-40B593805826}" presName="node" presStyleLbl="node1" presStyleIdx="2" presStyleCnt="3">
        <dgm:presLayoutVars>
          <dgm:bulletEnabled val="1"/>
        </dgm:presLayoutVars>
      </dgm:prSet>
      <dgm:spPr/>
    </dgm:pt>
  </dgm:ptLst>
  <dgm:cxnLst>
    <dgm:cxn modelId="{FC98D903-EB6E-4F4F-A4E3-35C6DFB16E0E}" srcId="{53756368-E180-4173-8F11-D353AA97995A}" destId="{31D18512-2753-436D-8581-401B6E31CAD2}" srcOrd="0" destOrd="0" parTransId="{67735CDB-1D0C-4162-A21D-939A97AF3F38}" sibTransId="{24CFAD0E-93C3-48B5-882E-C20D93B39D43}"/>
    <dgm:cxn modelId="{22475441-A28D-4900-B01D-E12258E1E499}" type="presOf" srcId="{C1E899CB-0C4B-4A1E-9C49-6468E8EF4207}" destId="{260311B5-C26E-4B14-8488-5BEA76D31A3D}" srcOrd="1" destOrd="0" presId="urn:microsoft.com/office/officeart/2005/8/layout/process1"/>
    <dgm:cxn modelId="{ADBD0A72-EA47-47D0-A69D-811A0DCD53ED}" type="presOf" srcId="{53756368-E180-4173-8F11-D353AA97995A}" destId="{ACE6D88A-CB5E-4055-A5D3-56D12AD81D4B}" srcOrd="0" destOrd="0" presId="urn:microsoft.com/office/officeart/2005/8/layout/process1"/>
    <dgm:cxn modelId="{0E0F978E-9CAE-4914-A76C-9A16B1DB436C}" type="presOf" srcId="{31D18512-2753-436D-8581-401B6E31CAD2}" destId="{AC74DB39-A24B-4905-92DB-A0F4FCCE7049}" srcOrd="0" destOrd="0" presId="urn:microsoft.com/office/officeart/2005/8/layout/process1"/>
    <dgm:cxn modelId="{6AA1319A-0916-4475-B5C3-147B0A2D2506}" type="presOf" srcId="{C1E899CB-0C4B-4A1E-9C49-6468E8EF4207}" destId="{24047283-DC98-40A1-978B-D765D53038E8}" srcOrd="0" destOrd="0" presId="urn:microsoft.com/office/officeart/2005/8/layout/process1"/>
    <dgm:cxn modelId="{A16C99BB-ADE5-49F2-B6CB-B2D45913941B}" type="presOf" srcId="{24CFAD0E-93C3-48B5-882E-C20D93B39D43}" destId="{7ECC0E6D-0A79-4188-8938-30A852D48BBA}" srcOrd="1" destOrd="0" presId="urn:microsoft.com/office/officeart/2005/8/layout/process1"/>
    <dgm:cxn modelId="{5A29C4BC-F80A-435D-8463-804B4F96CB29}" type="presOf" srcId="{06A0DEE0-02DC-44F0-BBC1-D1BA20323C99}" destId="{9D1D2020-FC60-4F50-BC1D-6D533CA56FDA}" srcOrd="0" destOrd="0" presId="urn:microsoft.com/office/officeart/2005/8/layout/process1"/>
    <dgm:cxn modelId="{5B6234C1-4450-4F83-86F3-130921EEAEEB}" type="presOf" srcId="{0F9174A6-F471-4889-849C-40B593805826}" destId="{84EAAAA0-2522-402F-8B25-C7A4EAD7A9B3}" srcOrd="0" destOrd="0" presId="urn:microsoft.com/office/officeart/2005/8/layout/process1"/>
    <dgm:cxn modelId="{6B5ED6C4-60ED-4C7C-8CC3-9480775C6016}" type="presOf" srcId="{24CFAD0E-93C3-48B5-882E-C20D93B39D43}" destId="{5E256409-1FE6-4743-9DCD-DC1486FED9D2}" srcOrd="0" destOrd="0" presId="urn:microsoft.com/office/officeart/2005/8/layout/process1"/>
    <dgm:cxn modelId="{44E952CB-590A-498C-A246-841FDCE53724}" srcId="{53756368-E180-4173-8F11-D353AA97995A}" destId="{0F9174A6-F471-4889-849C-40B593805826}" srcOrd="2" destOrd="0" parTransId="{00E6A63E-F631-4D38-B493-3C4729AB287F}" sibTransId="{432C4598-7571-4659-BF61-838BD5D4E180}"/>
    <dgm:cxn modelId="{98EAFCF6-55DD-4AA5-8DE8-7A48164866B8}" srcId="{53756368-E180-4173-8F11-D353AA97995A}" destId="{06A0DEE0-02DC-44F0-BBC1-D1BA20323C99}" srcOrd="1" destOrd="0" parTransId="{51B240DA-C762-4E12-B204-48D50C56AAE9}" sibTransId="{C1E899CB-0C4B-4A1E-9C49-6468E8EF4207}"/>
    <dgm:cxn modelId="{E087014D-F40D-40B6-AFBD-6D76F5A9ECC0}" type="presParOf" srcId="{ACE6D88A-CB5E-4055-A5D3-56D12AD81D4B}" destId="{AC74DB39-A24B-4905-92DB-A0F4FCCE7049}" srcOrd="0" destOrd="0" presId="urn:microsoft.com/office/officeart/2005/8/layout/process1"/>
    <dgm:cxn modelId="{EE8F280A-5EDC-4588-9A8D-53D1C08F8096}" type="presParOf" srcId="{ACE6D88A-CB5E-4055-A5D3-56D12AD81D4B}" destId="{5E256409-1FE6-4743-9DCD-DC1486FED9D2}" srcOrd="1" destOrd="0" presId="urn:microsoft.com/office/officeart/2005/8/layout/process1"/>
    <dgm:cxn modelId="{1E9D1DDD-0BDB-4CF2-AC03-B6E7C2041991}" type="presParOf" srcId="{5E256409-1FE6-4743-9DCD-DC1486FED9D2}" destId="{7ECC0E6D-0A79-4188-8938-30A852D48BBA}" srcOrd="0" destOrd="0" presId="urn:microsoft.com/office/officeart/2005/8/layout/process1"/>
    <dgm:cxn modelId="{0E21FC8A-2331-4472-8461-3940D89A6317}" type="presParOf" srcId="{ACE6D88A-CB5E-4055-A5D3-56D12AD81D4B}" destId="{9D1D2020-FC60-4F50-BC1D-6D533CA56FDA}" srcOrd="2" destOrd="0" presId="urn:microsoft.com/office/officeart/2005/8/layout/process1"/>
    <dgm:cxn modelId="{427334D6-E4D2-4573-BBE2-79C138700C4F}" type="presParOf" srcId="{ACE6D88A-CB5E-4055-A5D3-56D12AD81D4B}" destId="{24047283-DC98-40A1-978B-D765D53038E8}" srcOrd="3" destOrd="0" presId="urn:microsoft.com/office/officeart/2005/8/layout/process1"/>
    <dgm:cxn modelId="{B0F13D89-2F38-4B8F-8E35-3ECDB2F607CC}" type="presParOf" srcId="{24047283-DC98-40A1-978B-D765D53038E8}" destId="{260311B5-C26E-4B14-8488-5BEA76D31A3D}" srcOrd="0" destOrd="0" presId="urn:microsoft.com/office/officeart/2005/8/layout/process1"/>
    <dgm:cxn modelId="{0B9B956E-AE39-40D6-9918-519FF4A7CDA6}" type="presParOf" srcId="{ACE6D88A-CB5E-4055-A5D3-56D12AD81D4B}" destId="{84EAAAA0-2522-402F-8B25-C7A4EAD7A9B3}"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5632A97-AA45-44A5-8D92-513DA90923EF}" type="doc">
      <dgm:prSet loTypeId="urn:microsoft.com/office/officeart/2005/8/layout/process1" loCatId="process" qsTypeId="urn:microsoft.com/office/officeart/2005/8/quickstyle/simple1" qsCatId="simple" csTypeId="urn:microsoft.com/office/officeart/2005/8/colors/colorful3" csCatId="colorful" phldr="1"/>
      <dgm:spPr/>
    </dgm:pt>
    <dgm:pt modelId="{AAD4625B-6312-4E32-954D-F51353ECF30B}">
      <dgm:prSet phldrT="[文本]"/>
      <dgm:spPr/>
      <dgm:t>
        <a:bodyPr/>
        <a:lstStyle/>
        <a:p>
          <a:r>
            <a:rPr lang="zh-CN" dirty="0">
              <a:latin typeface="腾讯体 W3" panose="020C04030202040F0204" pitchFamily="34" charset="-122"/>
              <a:ea typeface="腾讯体 W3" panose="020C04030202040F0204" pitchFamily="34" charset="-122"/>
            </a:rPr>
            <a:t>划分底层模块的功能簇</a:t>
          </a:r>
          <a:endParaRPr lang="zh-CN" altLang="en-US" dirty="0">
            <a:latin typeface="腾讯体 W3" panose="020C04030202040F0204" pitchFamily="34" charset="-122"/>
            <a:ea typeface="腾讯体 W3" panose="020C04030202040F0204" pitchFamily="34" charset="-122"/>
          </a:endParaRPr>
        </a:p>
      </dgm:t>
    </dgm:pt>
    <dgm:pt modelId="{E9C04253-AA86-41AC-A10B-430D420AA245}" type="parTrans" cxnId="{EB80B35F-0F02-4744-AFAA-96D7FB8C883A}">
      <dgm:prSet/>
      <dgm:spPr/>
      <dgm:t>
        <a:bodyPr/>
        <a:lstStyle/>
        <a:p>
          <a:endParaRPr lang="zh-CN" altLang="en-US">
            <a:latin typeface="腾讯体 W3" panose="020C04030202040F0204" pitchFamily="34" charset="-122"/>
            <a:ea typeface="腾讯体 W3" panose="020C04030202040F0204" pitchFamily="34" charset="-122"/>
          </a:endParaRPr>
        </a:p>
      </dgm:t>
    </dgm:pt>
    <dgm:pt modelId="{74CA7638-558B-4226-90DC-333D5A60702A}" type="sibTrans" cxnId="{EB80B35F-0F02-4744-AFAA-96D7FB8C883A}">
      <dgm:prSet/>
      <dgm:spPr/>
      <dgm:t>
        <a:bodyPr/>
        <a:lstStyle/>
        <a:p>
          <a:endParaRPr lang="zh-CN" altLang="en-US">
            <a:latin typeface="腾讯体 W3" panose="020C04030202040F0204" pitchFamily="34" charset="-122"/>
            <a:ea typeface="腾讯体 W3" panose="020C04030202040F0204" pitchFamily="34" charset="-122"/>
          </a:endParaRPr>
        </a:p>
      </dgm:t>
    </dgm:pt>
    <dgm:pt modelId="{A3C57FEF-96A5-44EF-AB97-E6835F33EC7F}">
      <dgm:prSet phldrT="[文本]"/>
      <dgm:spPr/>
      <dgm:t>
        <a:bodyPr/>
        <a:lstStyle/>
        <a:p>
          <a:r>
            <a:rPr lang="zh-CN" dirty="0">
              <a:latin typeface="腾讯体 W3" panose="020C04030202040F0204" pitchFamily="34" charset="-122"/>
              <a:ea typeface="腾讯体 W3" panose="020C04030202040F0204" pitchFamily="34" charset="-122"/>
            </a:rPr>
            <a:t>编写功能簇的驱动程序</a:t>
          </a:r>
          <a:endParaRPr lang="zh-CN" altLang="en-US" dirty="0">
            <a:latin typeface="腾讯体 W3" panose="020C04030202040F0204" pitchFamily="34" charset="-122"/>
            <a:ea typeface="腾讯体 W3" panose="020C04030202040F0204" pitchFamily="34" charset="-122"/>
          </a:endParaRPr>
        </a:p>
      </dgm:t>
    </dgm:pt>
    <dgm:pt modelId="{076AE876-0311-47A1-8E5E-81B4EDF9FE4D}" type="parTrans" cxnId="{9F93E782-AAFD-46C8-B883-4F9EC77D4E30}">
      <dgm:prSet/>
      <dgm:spPr/>
      <dgm:t>
        <a:bodyPr/>
        <a:lstStyle/>
        <a:p>
          <a:endParaRPr lang="zh-CN" altLang="en-US">
            <a:latin typeface="腾讯体 W3" panose="020C04030202040F0204" pitchFamily="34" charset="-122"/>
            <a:ea typeface="腾讯体 W3" panose="020C04030202040F0204" pitchFamily="34" charset="-122"/>
          </a:endParaRPr>
        </a:p>
      </dgm:t>
    </dgm:pt>
    <dgm:pt modelId="{98648987-BB6A-441B-B3A3-6CAE862590AA}" type="sibTrans" cxnId="{9F93E782-AAFD-46C8-B883-4F9EC77D4E30}">
      <dgm:prSet/>
      <dgm:spPr/>
      <dgm:t>
        <a:bodyPr/>
        <a:lstStyle/>
        <a:p>
          <a:endParaRPr lang="zh-CN" altLang="en-US">
            <a:latin typeface="腾讯体 W3" panose="020C04030202040F0204" pitchFamily="34" charset="-122"/>
            <a:ea typeface="腾讯体 W3" panose="020C04030202040F0204" pitchFamily="34" charset="-122"/>
          </a:endParaRPr>
        </a:p>
      </dgm:t>
    </dgm:pt>
    <dgm:pt modelId="{50CD94CD-ED6B-4747-BE3D-E605B4DC3A2A}">
      <dgm:prSet phldrT="[文本]"/>
      <dgm:spPr/>
      <dgm:t>
        <a:bodyPr/>
        <a:lstStyle/>
        <a:p>
          <a:r>
            <a:rPr lang="zh-CN" dirty="0">
              <a:latin typeface="腾讯体 W3" panose="020C04030202040F0204" pitchFamily="34" charset="-122"/>
              <a:ea typeface="腾讯体 W3" panose="020C04030202040F0204" pitchFamily="34" charset="-122"/>
            </a:rPr>
            <a:t>编写功能簇测试程序</a:t>
          </a:r>
          <a:endParaRPr lang="zh-CN" altLang="en-US" dirty="0">
            <a:latin typeface="腾讯体 W3" panose="020C04030202040F0204" pitchFamily="34" charset="-122"/>
            <a:ea typeface="腾讯体 W3" panose="020C04030202040F0204" pitchFamily="34" charset="-122"/>
          </a:endParaRPr>
        </a:p>
      </dgm:t>
    </dgm:pt>
    <dgm:pt modelId="{3B41C554-0017-4C37-85E2-BF3EED1BA521}" type="parTrans" cxnId="{8AF70B52-4CF3-4EE0-938C-2031598DA783}">
      <dgm:prSet/>
      <dgm:spPr/>
      <dgm:t>
        <a:bodyPr/>
        <a:lstStyle/>
        <a:p>
          <a:endParaRPr lang="zh-CN" altLang="en-US">
            <a:latin typeface="腾讯体 W3" panose="020C04030202040F0204" pitchFamily="34" charset="-122"/>
            <a:ea typeface="腾讯体 W3" panose="020C04030202040F0204" pitchFamily="34" charset="-122"/>
          </a:endParaRPr>
        </a:p>
      </dgm:t>
    </dgm:pt>
    <dgm:pt modelId="{F2982ED5-C85C-47A9-83C5-E7B1B0441D51}" type="sibTrans" cxnId="{8AF70B52-4CF3-4EE0-938C-2031598DA783}">
      <dgm:prSet/>
      <dgm:spPr/>
      <dgm:t>
        <a:bodyPr/>
        <a:lstStyle/>
        <a:p>
          <a:endParaRPr lang="zh-CN" altLang="en-US">
            <a:latin typeface="腾讯体 W3" panose="020C04030202040F0204" pitchFamily="34" charset="-122"/>
            <a:ea typeface="腾讯体 W3" panose="020C04030202040F0204" pitchFamily="34" charset="-122"/>
          </a:endParaRPr>
        </a:p>
      </dgm:t>
    </dgm:pt>
    <dgm:pt modelId="{DC418F7F-3572-4198-90DE-233C819757FE}">
      <dgm:prSet phldrT="[文本]"/>
      <dgm:spPr/>
      <dgm:t>
        <a:bodyPr/>
        <a:lstStyle/>
        <a:p>
          <a:r>
            <a:rPr lang="zh-CN" dirty="0">
              <a:latin typeface="腾讯体 W3" panose="020C04030202040F0204" pitchFamily="34" charset="-122"/>
              <a:ea typeface="腾讯体 W3" panose="020C04030202040F0204" pitchFamily="34" charset="-122"/>
            </a:rPr>
            <a:t>扩充底层功能簇</a:t>
          </a:r>
          <a:endParaRPr lang="zh-CN" altLang="en-US" dirty="0">
            <a:latin typeface="腾讯体 W3" panose="020C04030202040F0204" pitchFamily="34" charset="-122"/>
            <a:ea typeface="腾讯体 W3" panose="020C04030202040F0204" pitchFamily="34" charset="-122"/>
          </a:endParaRPr>
        </a:p>
      </dgm:t>
    </dgm:pt>
    <dgm:pt modelId="{05A9CEE0-FC82-4EB1-85F4-C0D9B469989B}" type="parTrans" cxnId="{5771220D-4D1F-489A-ACEB-A772BEBF558D}">
      <dgm:prSet/>
      <dgm:spPr/>
      <dgm:t>
        <a:bodyPr/>
        <a:lstStyle/>
        <a:p>
          <a:endParaRPr lang="zh-CN" altLang="en-US">
            <a:latin typeface="腾讯体 W3" panose="020C04030202040F0204" pitchFamily="34" charset="-122"/>
            <a:ea typeface="腾讯体 W3" panose="020C04030202040F0204" pitchFamily="34" charset="-122"/>
          </a:endParaRPr>
        </a:p>
      </dgm:t>
    </dgm:pt>
    <dgm:pt modelId="{C33E19E3-0916-4775-891F-4002B0B93EF3}" type="sibTrans" cxnId="{5771220D-4D1F-489A-ACEB-A772BEBF558D}">
      <dgm:prSet/>
      <dgm:spPr/>
      <dgm:t>
        <a:bodyPr/>
        <a:lstStyle/>
        <a:p>
          <a:endParaRPr lang="zh-CN" altLang="en-US">
            <a:latin typeface="腾讯体 W3" panose="020C04030202040F0204" pitchFamily="34" charset="-122"/>
            <a:ea typeface="腾讯体 W3" panose="020C04030202040F0204" pitchFamily="34" charset="-122"/>
          </a:endParaRPr>
        </a:p>
      </dgm:t>
    </dgm:pt>
    <dgm:pt modelId="{EF3F02A4-921C-47A3-9801-79B5A49B49C3}" type="pres">
      <dgm:prSet presAssocID="{05632A97-AA45-44A5-8D92-513DA90923EF}" presName="Name0" presStyleCnt="0">
        <dgm:presLayoutVars>
          <dgm:dir/>
          <dgm:resizeHandles val="exact"/>
        </dgm:presLayoutVars>
      </dgm:prSet>
      <dgm:spPr/>
    </dgm:pt>
    <dgm:pt modelId="{22628F30-F48A-4C46-961A-05D4E9AB6870}" type="pres">
      <dgm:prSet presAssocID="{AAD4625B-6312-4E32-954D-F51353ECF30B}" presName="node" presStyleLbl="node1" presStyleIdx="0" presStyleCnt="4">
        <dgm:presLayoutVars>
          <dgm:bulletEnabled val="1"/>
        </dgm:presLayoutVars>
      </dgm:prSet>
      <dgm:spPr/>
    </dgm:pt>
    <dgm:pt modelId="{417E8168-3161-4009-B50C-C69409AA3A12}" type="pres">
      <dgm:prSet presAssocID="{74CA7638-558B-4226-90DC-333D5A60702A}" presName="sibTrans" presStyleLbl="sibTrans2D1" presStyleIdx="0" presStyleCnt="3"/>
      <dgm:spPr/>
    </dgm:pt>
    <dgm:pt modelId="{A92E8E9C-583C-42BF-9BFC-F582713F320D}" type="pres">
      <dgm:prSet presAssocID="{74CA7638-558B-4226-90DC-333D5A60702A}" presName="connectorText" presStyleLbl="sibTrans2D1" presStyleIdx="0" presStyleCnt="3"/>
      <dgm:spPr/>
    </dgm:pt>
    <dgm:pt modelId="{DD0C2DBE-757E-4200-BE86-FC39A7964022}" type="pres">
      <dgm:prSet presAssocID="{A3C57FEF-96A5-44EF-AB97-E6835F33EC7F}" presName="node" presStyleLbl="node1" presStyleIdx="1" presStyleCnt="4">
        <dgm:presLayoutVars>
          <dgm:bulletEnabled val="1"/>
        </dgm:presLayoutVars>
      </dgm:prSet>
      <dgm:spPr/>
    </dgm:pt>
    <dgm:pt modelId="{A2C13411-DE33-4C9E-B165-0129E5F403B8}" type="pres">
      <dgm:prSet presAssocID="{98648987-BB6A-441B-B3A3-6CAE862590AA}" presName="sibTrans" presStyleLbl="sibTrans2D1" presStyleIdx="1" presStyleCnt="3"/>
      <dgm:spPr/>
    </dgm:pt>
    <dgm:pt modelId="{8F902A29-4864-4075-80AF-223D0A2A3B64}" type="pres">
      <dgm:prSet presAssocID="{98648987-BB6A-441B-B3A3-6CAE862590AA}" presName="connectorText" presStyleLbl="sibTrans2D1" presStyleIdx="1" presStyleCnt="3"/>
      <dgm:spPr/>
    </dgm:pt>
    <dgm:pt modelId="{192B7706-D79D-41CA-A724-F4BD89AD6B48}" type="pres">
      <dgm:prSet presAssocID="{50CD94CD-ED6B-4747-BE3D-E605B4DC3A2A}" presName="node" presStyleLbl="node1" presStyleIdx="2" presStyleCnt="4">
        <dgm:presLayoutVars>
          <dgm:bulletEnabled val="1"/>
        </dgm:presLayoutVars>
      </dgm:prSet>
      <dgm:spPr/>
    </dgm:pt>
    <dgm:pt modelId="{782BF854-CD53-4AB5-97B0-88C9674E55FC}" type="pres">
      <dgm:prSet presAssocID="{F2982ED5-C85C-47A9-83C5-E7B1B0441D51}" presName="sibTrans" presStyleLbl="sibTrans2D1" presStyleIdx="2" presStyleCnt="3"/>
      <dgm:spPr/>
    </dgm:pt>
    <dgm:pt modelId="{FAA34E31-B762-4E10-B157-093CEBAFFD9A}" type="pres">
      <dgm:prSet presAssocID="{F2982ED5-C85C-47A9-83C5-E7B1B0441D51}" presName="connectorText" presStyleLbl="sibTrans2D1" presStyleIdx="2" presStyleCnt="3"/>
      <dgm:spPr/>
    </dgm:pt>
    <dgm:pt modelId="{269B4020-7761-443E-BB61-53ADFFAE5E9B}" type="pres">
      <dgm:prSet presAssocID="{DC418F7F-3572-4198-90DE-233C819757FE}" presName="node" presStyleLbl="node1" presStyleIdx="3" presStyleCnt="4">
        <dgm:presLayoutVars>
          <dgm:bulletEnabled val="1"/>
        </dgm:presLayoutVars>
      </dgm:prSet>
      <dgm:spPr/>
    </dgm:pt>
  </dgm:ptLst>
  <dgm:cxnLst>
    <dgm:cxn modelId="{D71BC003-89DC-4714-9151-895993FCDC50}" type="presOf" srcId="{A3C57FEF-96A5-44EF-AB97-E6835F33EC7F}" destId="{DD0C2DBE-757E-4200-BE86-FC39A7964022}" srcOrd="0" destOrd="0" presId="urn:microsoft.com/office/officeart/2005/8/layout/process1"/>
    <dgm:cxn modelId="{5771220D-4D1F-489A-ACEB-A772BEBF558D}" srcId="{05632A97-AA45-44A5-8D92-513DA90923EF}" destId="{DC418F7F-3572-4198-90DE-233C819757FE}" srcOrd="3" destOrd="0" parTransId="{05A9CEE0-FC82-4EB1-85F4-C0D9B469989B}" sibTransId="{C33E19E3-0916-4775-891F-4002B0B93EF3}"/>
    <dgm:cxn modelId="{B9BC562D-10F8-4680-A7EC-CE1DC69A948E}" type="presOf" srcId="{74CA7638-558B-4226-90DC-333D5A60702A}" destId="{A92E8E9C-583C-42BF-9BFC-F582713F320D}" srcOrd="1" destOrd="0" presId="urn:microsoft.com/office/officeart/2005/8/layout/process1"/>
    <dgm:cxn modelId="{6F0CB149-F70A-40B6-8AEB-319AE0802956}" type="presOf" srcId="{AAD4625B-6312-4E32-954D-F51353ECF30B}" destId="{22628F30-F48A-4C46-961A-05D4E9AB6870}" srcOrd="0" destOrd="0" presId="urn:microsoft.com/office/officeart/2005/8/layout/process1"/>
    <dgm:cxn modelId="{8AF70B52-4CF3-4EE0-938C-2031598DA783}" srcId="{05632A97-AA45-44A5-8D92-513DA90923EF}" destId="{50CD94CD-ED6B-4747-BE3D-E605B4DC3A2A}" srcOrd="2" destOrd="0" parTransId="{3B41C554-0017-4C37-85E2-BF3EED1BA521}" sibTransId="{F2982ED5-C85C-47A9-83C5-E7B1B0441D51}"/>
    <dgm:cxn modelId="{73B3CA58-E9F1-4B40-9106-9F45B7315A4E}" type="presOf" srcId="{05632A97-AA45-44A5-8D92-513DA90923EF}" destId="{EF3F02A4-921C-47A3-9801-79B5A49B49C3}" srcOrd="0" destOrd="0" presId="urn:microsoft.com/office/officeart/2005/8/layout/process1"/>
    <dgm:cxn modelId="{EB80B35F-0F02-4744-AFAA-96D7FB8C883A}" srcId="{05632A97-AA45-44A5-8D92-513DA90923EF}" destId="{AAD4625B-6312-4E32-954D-F51353ECF30B}" srcOrd="0" destOrd="0" parTransId="{E9C04253-AA86-41AC-A10B-430D420AA245}" sibTransId="{74CA7638-558B-4226-90DC-333D5A60702A}"/>
    <dgm:cxn modelId="{7077B860-0033-4720-B377-975A02466525}" type="presOf" srcId="{DC418F7F-3572-4198-90DE-233C819757FE}" destId="{269B4020-7761-443E-BB61-53ADFFAE5E9B}" srcOrd="0" destOrd="0" presId="urn:microsoft.com/office/officeart/2005/8/layout/process1"/>
    <dgm:cxn modelId="{3626BF6D-4D16-46F5-9190-EA4D30560A51}" type="presOf" srcId="{F2982ED5-C85C-47A9-83C5-E7B1B0441D51}" destId="{782BF854-CD53-4AB5-97B0-88C9674E55FC}" srcOrd="0" destOrd="0" presId="urn:microsoft.com/office/officeart/2005/8/layout/process1"/>
    <dgm:cxn modelId="{A6374579-C3CF-46E2-A2FB-F612CB635A05}" type="presOf" srcId="{50CD94CD-ED6B-4747-BE3D-E605B4DC3A2A}" destId="{192B7706-D79D-41CA-A724-F4BD89AD6B48}" srcOrd="0" destOrd="0" presId="urn:microsoft.com/office/officeart/2005/8/layout/process1"/>
    <dgm:cxn modelId="{9F93E782-AAFD-46C8-B883-4F9EC77D4E30}" srcId="{05632A97-AA45-44A5-8D92-513DA90923EF}" destId="{A3C57FEF-96A5-44EF-AB97-E6835F33EC7F}" srcOrd="1" destOrd="0" parTransId="{076AE876-0311-47A1-8E5E-81B4EDF9FE4D}" sibTransId="{98648987-BB6A-441B-B3A3-6CAE862590AA}"/>
    <dgm:cxn modelId="{DA350093-FBAC-4973-A5DD-1E7CA6D6A3E0}" type="presOf" srcId="{74CA7638-558B-4226-90DC-333D5A60702A}" destId="{417E8168-3161-4009-B50C-C69409AA3A12}" srcOrd="0" destOrd="0" presId="urn:microsoft.com/office/officeart/2005/8/layout/process1"/>
    <dgm:cxn modelId="{1110B997-0333-4FE0-839D-F21C4D675294}" type="presOf" srcId="{F2982ED5-C85C-47A9-83C5-E7B1B0441D51}" destId="{FAA34E31-B762-4E10-B157-093CEBAFFD9A}" srcOrd="1" destOrd="0" presId="urn:microsoft.com/office/officeart/2005/8/layout/process1"/>
    <dgm:cxn modelId="{609642DF-CF4F-4769-9126-9592E004E531}" type="presOf" srcId="{98648987-BB6A-441B-B3A3-6CAE862590AA}" destId="{A2C13411-DE33-4C9E-B165-0129E5F403B8}" srcOrd="0" destOrd="0" presId="urn:microsoft.com/office/officeart/2005/8/layout/process1"/>
    <dgm:cxn modelId="{B47B65F4-0F41-49FE-BB7F-A5E5E424B425}" type="presOf" srcId="{98648987-BB6A-441B-B3A3-6CAE862590AA}" destId="{8F902A29-4864-4075-80AF-223D0A2A3B64}" srcOrd="1" destOrd="0" presId="urn:microsoft.com/office/officeart/2005/8/layout/process1"/>
    <dgm:cxn modelId="{55F4A9DB-BCFD-402E-A76F-0A7D9F77ED7F}" type="presParOf" srcId="{EF3F02A4-921C-47A3-9801-79B5A49B49C3}" destId="{22628F30-F48A-4C46-961A-05D4E9AB6870}" srcOrd="0" destOrd="0" presId="urn:microsoft.com/office/officeart/2005/8/layout/process1"/>
    <dgm:cxn modelId="{466B0789-F184-42C9-8C60-2D89115269D6}" type="presParOf" srcId="{EF3F02A4-921C-47A3-9801-79B5A49B49C3}" destId="{417E8168-3161-4009-B50C-C69409AA3A12}" srcOrd="1" destOrd="0" presId="urn:microsoft.com/office/officeart/2005/8/layout/process1"/>
    <dgm:cxn modelId="{C2B64EBA-77C6-4F7E-9B3E-C2A53764BE8D}" type="presParOf" srcId="{417E8168-3161-4009-B50C-C69409AA3A12}" destId="{A92E8E9C-583C-42BF-9BFC-F582713F320D}" srcOrd="0" destOrd="0" presId="urn:microsoft.com/office/officeart/2005/8/layout/process1"/>
    <dgm:cxn modelId="{36C2E96F-E398-4B74-9123-70F44EAB497C}" type="presParOf" srcId="{EF3F02A4-921C-47A3-9801-79B5A49B49C3}" destId="{DD0C2DBE-757E-4200-BE86-FC39A7964022}" srcOrd="2" destOrd="0" presId="urn:microsoft.com/office/officeart/2005/8/layout/process1"/>
    <dgm:cxn modelId="{0F26BA0F-95C3-4E26-92E1-6D2D7BE4B5AD}" type="presParOf" srcId="{EF3F02A4-921C-47A3-9801-79B5A49B49C3}" destId="{A2C13411-DE33-4C9E-B165-0129E5F403B8}" srcOrd="3" destOrd="0" presId="urn:microsoft.com/office/officeart/2005/8/layout/process1"/>
    <dgm:cxn modelId="{85CBCE2B-1880-4DE0-8A4B-103D919209DA}" type="presParOf" srcId="{A2C13411-DE33-4C9E-B165-0129E5F403B8}" destId="{8F902A29-4864-4075-80AF-223D0A2A3B64}" srcOrd="0" destOrd="0" presId="urn:microsoft.com/office/officeart/2005/8/layout/process1"/>
    <dgm:cxn modelId="{1A32D3BC-5041-4846-BC07-B52698C537E4}" type="presParOf" srcId="{EF3F02A4-921C-47A3-9801-79B5A49B49C3}" destId="{192B7706-D79D-41CA-A724-F4BD89AD6B48}" srcOrd="4" destOrd="0" presId="urn:microsoft.com/office/officeart/2005/8/layout/process1"/>
    <dgm:cxn modelId="{6FE2DFA3-BBF8-483E-9802-71E212CE07F5}" type="presParOf" srcId="{EF3F02A4-921C-47A3-9801-79B5A49B49C3}" destId="{782BF854-CD53-4AB5-97B0-88C9674E55FC}" srcOrd="5" destOrd="0" presId="urn:microsoft.com/office/officeart/2005/8/layout/process1"/>
    <dgm:cxn modelId="{70D7E215-FBAC-4643-B0C9-28B803E5EDB2}" type="presParOf" srcId="{782BF854-CD53-4AB5-97B0-88C9674E55FC}" destId="{FAA34E31-B762-4E10-B157-093CEBAFFD9A}" srcOrd="0" destOrd="0" presId="urn:microsoft.com/office/officeart/2005/8/layout/process1"/>
    <dgm:cxn modelId="{97CA285D-B5DA-4A70-A825-DF90F332974F}" type="presParOf" srcId="{EF3F02A4-921C-47A3-9801-79B5A49B49C3}" destId="{269B4020-7761-443E-BB61-53ADFFAE5E9B}"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54CB75E-6013-4D12-A241-45B45C164E66}"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zh-CN" altLang="en-US"/>
        </a:p>
      </dgm:t>
    </dgm:pt>
    <dgm:pt modelId="{3CEA7650-38D9-41D4-867E-3E0C04789C57}">
      <dgm:prSet phldrT="[文本]"/>
      <dgm:spPr/>
      <dgm:t>
        <a:bodyPr/>
        <a:lstStyle/>
        <a:p>
          <a:r>
            <a:rPr lang="zh-CN" altLang="zh-CN" dirty="0">
              <a:latin typeface="腾讯体 W3" panose="020C04030202040F0204" pitchFamily="34" charset="-122"/>
              <a:ea typeface="腾讯体 W3" panose="020C04030202040F0204" pitchFamily="34" charset="-122"/>
            </a:rPr>
            <a:t>结构化分析</a:t>
          </a:r>
          <a:endParaRPr lang="zh-CN" altLang="en-US" dirty="0">
            <a:latin typeface="腾讯体 W3" panose="020C04030202040F0204" pitchFamily="34" charset="-122"/>
            <a:ea typeface="腾讯体 W3" panose="020C04030202040F0204" pitchFamily="34" charset="-122"/>
          </a:endParaRPr>
        </a:p>
      </dgm:t>
    </dgm:pt>
    <dgm:pt modelId="{24E806FD-8CDA-4DF2-9E64-AB38836ABF9F}" type="parTrans" cxnId="{07E3397D-58CD-433A-B01A-0ADE66AE8444}">
      <dgm:prSet/>
      <dgm:spPr/>
      <dgm:t>
        <a:bodyPr/>
        <a:lstStyle/>
        <a:p>
          <a:endParaRPr lang="zh-CN" altLang="en-US">
            <a:latin typeface="腾讯体 W3" panose="020C04030202040F0204" pitchFamily="34" charset="-122"/>
            <a:ea typeface="腾讯体 W3" panose="020C04030202040F0204" pitchFamily="34" charset="-122"/>
          </a:endParaRPr>
        </a:p>
      </dgm:t>
    </dgm:pt>
    <dgm:pt modelId="{448FCD18-1628-42E1-8B07-B397CECE3B86}" type="sibTrans" cxnId="{07E3397D-58CD-433A-B01A-0ADE66AE8444}">
      <dgm:prSet/>
      <dgm:spPr/>
      <dgm:t>
        <a:bodyPr/>
        <a:lstStyle/>
        <a:p>
          <a:endParaRPr lang="zh-CN" altLang="en-US">
            <a:latin typeface="腾讯体 W3" panose="020C04030202040F0204" pitchFamily="34" charset="-122"/>
            <a:ea typeface="腾讯体 W3" panose="020C04030202040F0204" pitchFamily="34" charset="-122"/>
          </a:endParaRPr>
        </a:p>
      </dgm:t>
    </dgm:pt>
    <dgm:pt modelId="{6A7D488D-B5D1-49C0-8253-032016ACDF88}">
      <dgm:prSet phldrT="[文本]"/>
      <dgm:spPr/>
      <dgm:t>
        <a:bodyPr/>
        <a:lstStyle/>
        <a:p>
          <a:r>
            <a:rPr lang="zh-CN" altLang="zh-CN" dirty="0">
              <a:latin typeface="腾讯体 W3" panose="020C04030202040F0204" pitchFamily="34" charset="-122"/>
              <a:ea typeface="腾讯体 W3" panose="020C04030202040F0204" pitchFamily="34" charset="-122"/>
            </a:rPr>
            <a:t>数据处理过程</a:t>
          </a:r>
          <a:endParaRPr lang="zh-CN" altLang="en-US" dirty="0">
            <a:latin typeface="腾讯体 W3" panose="020C04030202040F0204" pitchFamily="34" charset="-122"/>
            <a:ea typeface="腾讯体 W3" panose="020C04030202040F0204" pitchFamily="34" charset="-122"/>
          </a:endParaRPr>
        </a:p>
      </dgm:t>
    </dgm:pt>
    <dgm:pt modelId="{6DF72E54-6FFE-4F36-B67E-D62328D3EA7D}" type="parTrans" cxnId="{3C60B022-1B59-41F8-9929-68268C91E7CB}">
      <dgm:prSet/>
      <dgm:spPr/>
      <dgm:t>
        <a:bodyPr/>
        <a:lstStyle/>
        <a:p>
          <a:endParaRPr lang="zh-CN" altLang="en-US">
            <a:latin typeface="腾讯体 W3" panose="020C04030202040F0204" pitchFamily="34" charset="-122"/>
            <a:ea typeface="腾讯体 W3" panose="020C04030202040F0204" pitchFamily="34" charset="-122"/>
          </a:endParaRPr>
        </a:p>
      </dgm:t>
    </dgm:pt>
    <dgm:pt modelId="{57EAA830-793D-48E0-AE97-ABD2B17600AB}" type="sibTrans" cxnId="{3C60B022-1B59-41F8-9929-68268C91E7CB}">
      <dgm:prSet/>
      <dgm:spPr/>
      <dgm:t>
        <a:bodyPr/>
        <a:lstStyle/>
        <a:p>
          <a:endParaRPr lang="zh-CN" altLang="en-US">
            <a:latin typeface="腾讯体 W3" panose="020C04030202040F0204" pitchFamily="34" charset="-122"/>
            <a:ea typeface="腾讯体 W3" panose="020C04030202040F0204" pitchFamily="34" charset="-122"/>
          </a:endParaRPr>
        </a:p>
      </dgm:t>
    </dgm:pt>
    <dgm:pt modelId="{1F2450AF-18E8-4AF6-81F7-FE8EDD58DB25}">
      <dgm:prSet phldrT="[文本]"/>
      <dgm:spPr/>
      <dgm:t>
        <a:bodyPr/>
        <a:lstStyle/>
        <a:p>
          <a:r>
            <a:rPr lang="zh-CN" altLang="zh-CN" dirty="0">
              <a:latin typeface="腾讯体 W3" panose="020C04030202040F0204" pitchFamily="34" charset="-122"/>
              <a:ea typeface="腾讯体 W3" panose="020C04030202040F0204" pitchFamily="34" charset="-122"/>
            </a:rPr>
            <a:t>数据处理逻辑</a:t>
          </a:r>
          <a:endParaRPr lang="zh-CN" altLang="en-US" dirty="0">
            <a:latin typeface="腾讯体 W3" panose="020C04030202040F0204" pitchFamily="34" charset="-122"/>
            <a:ea typeface="腾讯体 W3" panose="020C04030202040F0204" pitchFamily="34" charset="-122"/>
          </a:endParaRPr>
        </a:p>
      </dgm:t>
    </dgm:pt>
    <dgm:pt modelId="{514A768C-5E22-4F6E-BBB2-7DE863358272}" type="parTrans" cxnId="{4A0F5488-BCED-4E9F-8321-F1D7310A801D}">
      <dgm:prSet/>
      <dgm:spPr/>
      <dgm:t>
        <a:bodyPr/>
        <a:lstStyle/>
        <a:p>
          <a:endParaRPr lang="zh-CN" altLang="en-US">
            <a:latin typeface="腾讯体 W3" panose="020C04030202040F0204" pitchFamily="34" charset="-122"/>
            <a:ea typeface="腾讯体 W3" panose="020C04030202040F0204" pitchFamily="34" charset="-122"/>
          </a:endParaRPr>
        </a:p>
      </dgm:t>
    </dgm:pt>
    <dgm:pt modelId="{954EABE6-9653-44D6-ABD4-7518D22F0797}" type="sibTrans" cxnId="{4A0F5488-BCED-4E9F-8321-F1D7310A801D}">
      <dgm:prSet/>
      <dgm:spPr/>
      <dgm:t>
        <a:bodyPr/>
        <a:lstStyle/>
        <a:p>
          <a:endParaRPr lang="zh-CN" altLang="en-US">
            <a:latin typeface="腾讯体 W3" panose="020C04030202040F0204" pitchFamily="34" charset="-122"/>
            <a:ea typeface="腾讯体 W3" panose="020C04030202040F0204" pitchFamily="34" charset="-122"/>
          </a:endParaRPr>
        </a:p>
      </dgm:t>
    </dgm:pt>
    <dgm:pt modelId="{EEFB4404-A169-4004-A98C-4A7EA05B57DF}">
      <dgm:prSet phldrT="[文本]"/>
      <dgm:spPr/>
      <dgm:t>
        <a:bodyPr/>
        <a:lstStyle/>
        <a:p>
          <a:r>
            <a:rPr lang="zh-CN" altLang="zh-CN" dirty="0">
              <a:latin typeface="腾讯体 W3" panose="020C04030202040F0204" pitchFamily="34" charset="-122"/>
              <a:ea typeface="腾讯体 W3" panose="020C04030202040F0204" pitchFamily="34" charset="-122"/>
            </a:rPr>
            <a:t>系统状态</a:t>
          </a:r>
          <a:endParaRPr lang="zh-CN" altLang="en-US" dirty="0">
            <a:latin typeface="腾讯体 W3" panose="020C04030202040F0204" pitchFamily="34" charset="-122"/>
            <a:ea typeface="腾讯体 W3" panose="020C04030202040F0204" pitchFamily="34" charset="-122"/>
          </a:endParaRPr>
        </a:p>
      </dgm:t>
    </dgm:pt>
    <dgm:pt modelId="{BA08E215-A269-4BA1-AC68-E4F87039AC14}" type="parTrans" cxnId="{57DF36F4-A7F7-4CEA-BC48-B9B836F0C35E}">
      <dgm:prSet/>
      <dgm:spPr/>
      <dgm:t>
        <a:bodyPr/>
        <a:lstStyle/>
        <a:p>
          <a:endParaRPr lang="zh-CN" altLang="en-US">
            <a:latin typeface="腾讯体 W3" panose="020C04030202040F0204" pitchFamily="34" charset="-122"/>
            <a:ea typeface="腾讯体 W3" panose="020C04030202040F0204" pitchFamily="34" charset="-122"/>
          </a:endParaRPr>
        </a:p>
      </dgm:t>
    </dgm:pt>
    <dgm:pt modelId="{4E1A502C-44F9-4B5D-9C6E-DE93D2FB72DA}" type="sibTrans" cxnId="{57DF36F4-A7F7-4CEA-BC48-B9B836F0C35E}">
      <dgm:prSet/>
      <dgm:spPr/>
      <dgm:t>
        <a:bodyPr/>
        <a:lstStyle/>
        <a:p>
          <a:endParaRPr lang="zh-CN" altLang="en-US">
            <a:latin typeface="腾讯体 W3" panose="020C04030202040F0204" pitchFamily="34" charset="-122"/>
            <a:ea typeface="腾讯体 W3" panose="020C04030202040F0204" pitchFamily="34" charset="-122"/>
          </a:endParaRPr>
        </a:p>
      </dgm:t>
    </dgm:pt>
    <dgm:pt modelId="{09EB8100-319E-4107-8342-779B32B97876}">
      <dgm:prSet phldrT="[文本]"/>
      <dgm:spPr/>
      <dgm:t>
        <a:bodyPr/>
        <a:lstStyle/>
        <a:p>
          <a:r>
            <a:rPr lang="zh-CN" altLang="zh-CN" dirty="0">
              <a:latin typeface="腾讯体 W3" panose="020C04030202040F0204" pitchFamily="34" charset="-122"/>
              <a:ea typeface="腾讯体 W3" panose="020C04030202040F0204" pitchFamily="34" charset="-122"/>
            </a:rPr>
            <a:t>数据模型</a:t>
          </a:r>
          <a:endParaRPr lang="zh-CN" altLang="en-US" dirty="0">
            <a:latin typeface="腾讯体 W3" panose="020C04030202040F0204" pitchFamily="34" charset="-122"/>
            <a:ea typeface="腾讯体 W3" panose="020C04030202040F0204" pitchFamily="34" charset="-122"/>
          </a:endParaRPr>
        </a:p>
      </dgm:t>
    </dgm:pt>
    <dgm:pt modelId="{CEC6ECF8-65AF-4934-BD0B-808EA35FD594}" type="parTrans" cxnId="{1E821D1B-B1E8-4C59-BD8A-C885507FD6B5}">
      <dgm:prSet/>
      <dgm:spPr/>
      <dgm:t>
        <a:bodyPr/>
        <a:lstStyle/>
        <a:p>
          <a:endParaRPr lang="zh-CN" altLang="en-US">
            <a:latin typeface="腾讯体 W3" panose="020C04030202040F0204" pitchFamily="34" charset="-122"/>
            <a:ea typeface="腾讯体 W3" panose="020C04030202040F0204" pitchFamily="34" charset="-122"/>
          </a:endParaRPr>
        </a:p>
      </dgm:t>
    </dgm:pt>
    <dgm:pt modelId="{328BD0FE-AA61-4F3C-A091-44E2147E5C06}" type="sibTrans" cxnId="{1E821D1B-B1E8-4C59-BD8A-C885507FD6B5}">
      <dgm:prSet/>
      <dgm:spPr/>
      <dgm:t>
        <a:bodyPr/>
        <a:lstStyle/>
        <a:p>
          <a:endParaRPr lang="zh-CN" altLang="en-US">
            <a:latin typeface="腾讯体 W3" panose="020C04030202040F0204" pitchFamily="34" charset="-122"/>
            <a:ea typeface="腾讯体 W3" panose="020C04030202040F0204" pitchFamily="34" charset="-122"/>
          </a:endParaRPr>
        </a:p>
      </dgm:t>
    </dgm:pt>
    <dgm:pt modelId="{08303E68-87B9-4273-A619-8778B5F22A3F}">
      <dgm:prSet phldrT="[文本]"/>
      <dgm:spPr/>
      <dgm:t>
        <a:bodyPr/>
        <a:lstStyle/>
        <a:p>
          <a:r>
            <a:rPr lang="zh-CN" altLang="zh-CN">
              <a:latin typeface="腾讯体 W3" panose="020C04030202040F0204" pitchFamily="34" charset="-122"/>
              <a:ea typeface="腾讯体 W3" panose="020C04030202040F0204" pitchFamily="34" charset="-122"/>
            </a:rPr>
            <a:t>数据字典</a:t>
          </a:r>
          <a:endParaRPr lang="zh-CN" altLang="en-US" dirty="0">
            <a:latin typeface="腾讯体 W3" panose="020C04030202040F0204" pitchFamily="34" charset="-122"/>
            <a:ea typeface="腾讯体 W3" panose="020C04030202040F0204" pitchFamily="34" charset="-122"/>
          </a:endParaRPr>
        </a:p>
      </dgm:t>
    </dgm:pt>
    <dgm:pt modelId="{3A332BAD-CD58-4F9B-B562-568D6AE66F56}" type="parTrans" cxnId="{2F72C7F8-2D8E-4B85-AED8-BB12B0327926}">
      <dgm:prSet/>
      <dgm:spPr/>
      <dgm:t>
        <a:bodyPr/>
        <a:lstStyle/>
        <a:p>
          <a:endParaRPr lang="zh-CN" altLang="en-US">
            <a:latin typeface="腾讯体 W3" panose="020C04030202040F0204" pitchFamily="34" charset="-122"/>
            <a:ea typeface="腾讯体 W3" panose="020C04030202040F0204" pitchFamily="34" charset="-122"/>
          </a:endParaRPr>
        </a:p>
      </dgm:t>
    </dgm:pt>
    <dgm:pt modelId="{786615F5-7A93-4AA4-9EFF-6D8053FC00B4}" type="sibTrans" cxnId="{2F72C7F8-2D8E-4B85-AED8-BB12B0327926}">
      <dgm:prSet/>
      <dgm:spPr/>
      <dgm:t>
        <a:bodyPr/>
        <a:lstStyle/>
        <a:p>
          <a:endParaRPr lang="zh-CN" altLang="en-US">
            <a:latin typeface="腾讯体 W3" panose="020C04030202040F0204" pitchFamily="34" charset="-122"/>
            <a:ea typeface="腾讯体 W3" panose="020C04030202040F0204" pitchFamily="34" charset="-122"/>
          </a:endParaRPr>
        </a:p>
      </dgm:t>
    </dgm:pt>
    <dgm:pt modelId="{403193EB-1CDD-42FC-9FEF-14EBAADC1495}" type="pres">
      <dgm:prSet presAssocID="{E54CB75E-6013-4D12-A241-45B45C164E66}" presName="hierChild1" presStyleCnt="0">
        <dgm:presLayoutVars>
          <dgm:orgChart val="1"/>
          <dgm:chPref val="1"/>
          <dgm:dir/>
          <dgm:animOne val="branch"/>
          <dgm:animLvl val="lvl"/>
          <dgm:resizeHandles/>
        </dgm:presLayoutVars>
      </dgm:prSet>
      <dgm:spPr/>
    </dgm:pt>
    <dgm:pt modelId="{73D073EC-F522-45BD-B213-A8E0B9255366}" type="pres">
      <dgm:prSet presAssocID="{3CEA7650-38D9-41D4-867E-3E0C04789C57}" presName="hierRoot1" presStyleCnt="0">
        <dgm:presLayoutVars>
          <dgm:hierBranch val="init"/>
        </dgm:presLayoutVars>
      </dgm:prSet>
      <dgm:spPr/>
    </dgm:pt>
    <dgm:pt modelId="{AD08960E-33A0-404B-947A-5EB07013899B}" type="pres">
      <dgm:prSet presAssocID="{3CEA7650-38D9-41D4-867E-3E0C04789C57}" presName="rootComposite1" presStyleCnt="0"/>
      <dgm:spPr/>
    </dgm:pt>
    <dgm:pt modelId="{19C81FC0-BEF1-4ABC-97BE-EA735A3065D1}" type="pres">
      <dgm:prSet presAssocID="{3CEA7650-38D9-41D4-867E-3E0C04789C57}" presName="rootText1" presStyleLbl="node0" presStyleIdx="0" presStyleCnt="1">
        <dgm:presLayoutVars>
          <dgm:chMax/>
          <dgm:chPref val="3"/>
        </dgm:presLayoutVars>
      </dgm:prSet>
      <dgm:spPr/>
    </dgm:pt>
    <dgm:pt modelId="{EB744D47-71EB-42A8-99D6-B35A2F9EEA89}" type="pres">
      <dgm:prSet presAssocID="{3CEA7650-38D9-41D4-867E-3E0C04789C57}" presName="titleText1" presStyleLbl="fgAcc0" presStyleIdx="0" presStyleCnt="1">
        <dgm:presLayoutVars>
          <dgm:chMax val="0"/>
          <dgm:chPref val="0"/>
        </dgm:presLayoutVars>
      </dgm:prSet>
      <dgm:spPr/>
    </dgm:pt>
    <dgm:pt modelId="{1C2460C2-0D5A-41E8-B372-D52D54D4615B}" type="pres">
      <dgm:prSet presAssocID="{3CEA7650-38D9-41D4-867E-3E0C04789C57}" presName="rootConnector1" presStyleLbl="node1" presStyleIdx="0" presStyleCnt="5"/>
      <dgm:spPr/>
    </dgm:pt>
    <dgm:pt modelId="{FEDD2A82-3644-479E-B360-4726BCE5C2F3}" type="pres">
      <dgm:prSet presAssocID="{3CEA7650-38D9-41D4-867E-3E0C04789C57}" presName="hierChild2" presStyleCnt="0"/>
      <dgm:spPr/>
    </dgm:pt>
    <dgm:pt modelId="{3CCE0635-82C8-4D32-B43D-9137B2418930}" type="pres">
      <dgm:prSet presAssocID="{6DF72E54-6FFE-4F36-B67E-D62328D3EA7D}" presName="Name37" presStyleLbl="parChTrans1D2" presStyleIdx="0" presStyleCnt="5"/>
      <dgm:spPr/>
    </dgm:pt>
    <dgm:pt modelId="{6CED0353-9053-49B8-A2B8-894804A5B378}" type="pres">
      <dgm:prSet presAssocID="{6A7D488D-B5D1-49C0-8253-032016ACDF88}" presName="hierRoot2" presStyleCnt="0">
        <dgm:presLayoutVars>
          <dgm:hierBranch val="init"/>
        </dgm:presLayoutVars>
      </dgm:prSet>
      <dgm:spPr/>
    </dgm:pt>
    <dgm:pt modelId="{1A8978C2-082B-48AE-84F2-F1F466CF4E57}" type="pres">
      <dgm:prSet presAssocID="{6A7D488D-B5D1-49C0-8253-032016ACDF88}" presName="rootComposite" presStyleCnt="0"/>
      <dgm:spPr/>
    </dgm:pt>
    <dgm:pt modelId="{22BDC965-8687-4608-B75F-9EE62E447D74}" type="pres">
      <dgm:prSet presAssocID="{6A7D488D-B5D1-49C0-8253-032016ACDF88}" presName="rootText" presStyleLbl="node1" presStyleIdx="0" presStyleCnt="5">
        <dgm:presLayoutVars>
          <dgm:chMax/>
          <dgm:chPref val="3"/>
        </dgm:presLayoutVars>
      </dgm:prSet>
      <dgm:spPr/>
    </dgm:pt>
    <dgm:pt modelId="{A9E40B11-9DDC-4C49-8A83-12B7E1FB2658}" type="pres">
      <dgm:prSet presAssocID="{6A7D488D-B5D1-49C0-8253-032016ACDF88}" presName="titleText2" presStyleLbl="fgAcc1" presStyleIdx="0" presStyleCnt="5">
        <dgm:presLayoutVars>
          <dgm:chMax val="0"/>
          <dgm:chPref val="0"/>
        </dgm:presLayoutVars>
      </dgm:prSet>
      <dgm:spPr/>
    </dgm:pt>
    <dgm:pt modelId="{8F02C34E-6A5F-4A2E-AFA2-9DEFD816DD49}" type="pres">
      <dgm:prSet presAssocID="{6A7D488D-B5D1-49C0-8253-032016ACDF88}" presName="rootConnector" presStyleLbl="node2" presStyleIdx="0" presStyleCnt="0"/>
      <dgm:spPr/>
    </dgm:pt>
    <dgm:pt modelId="{5737A6BB-F3E7-45E6-96F1-F3FA06BA0B95}" type="pres">
      <dgm:prSet presAssocID="{6A7D488D-B5D1-49C0-8253-032016ACDF88}" presName="hierChild4" presStyleCnt="0"/>
      <dgm:spPr/>
    </dgm:pt>
    <dgm:pt modelId="{9F69886F-CC48-42E7-ABB0-7BA202381EF9}" type="pres">
      <dgm:prSet presAssocID="{6A7D488D-B5D1-49C0-8253-032016ACDF88}" presName="hierChild5" presStyleCnt="0"/>
      <dgm:spPr/>
    </dgm:pt>
    <dgm:pt modelId="{AC2E0EE7-D95D-41F8-A746-5C39CB9FC20F}" type="pres">
      <dgm:prSet presAssocID="{514A768C-5E22-4F6E-BBB2-7DE863358272}" presName="Name37" presStyleLbl="parChTrans1D2" presStyleIdx="1" presStyleCnt="5"/>
      <dgm:spPr/>
    </dgm:pt>
    <dgm:pt modelId="{B8C613B8-537A-4BDF-9AD4-43268AFEC5B4}" type="pres">
      <dgm:prSet presAssocID="{1F2450AF-18E8-4AF6-81F7-FE8EDD58DB25}" presName="hierRoot2" presStyleCnt="0">
        <dgm:presLayoutVars>
          <dgm:hierBranch val="init"/>
        </dgm:presLayoutVars>
      </dgm:prSet>
      <dgm:spPr/>
    </dgm:pt>
    <dgm:pt modelId="{2B7EC7D4-F0FD-474C-827F-994027310024}" type="pres">
      <dgm:prSet presAssocID="{1F2450AF-18E8-4AF6-81F7-FE8EDD58DB25}" presName="rootComposite" presStyleCnt="0"/>
      <dgm:spPr/>
    </dgm:pt>
    <dgm:pt modelId="{17460020-4341-4B55-A250-95D3B1112B80}" type="pres">
      <dgm:prSet presAssocID="{1F2450AF-18E8-4AF6-81F7-FE8EDD58DB25}" presName="rootText" presStyleLbl="node1" presStyleIdx="1" presStyleCnt="5">
        <dgm:presLayoutVars>
          <dgm:chMax/>
          <dgm:chPref val="3"/>
        </dgm:presLayoutVars>
      </dgm:prSet>
      <dgm:spPr/>
    </dgm:pt>
    <dgm:pt modelId="{12060781-D846-4A72-9FB2-5C92A22BD7BF}" type="pres">
      <dgm:prSet presAssocID="{1F2450AF-18E8-4AF6-81F7-FE8EDD58DB25}" presName="titleText2" presStyleLbl="fgAcc1" presStyleIdx="1" presStyleCnt="5">
        <dgm:presLayoutVars>
          <dgm:chMax val="0"/>
          <dgm:chPref val="0"/>
        </dgm:presLayoutVars>
      </dgm:prSet>
      <dgm:spPr/>
    </dgm:pt>
    <dgm:pt modelId="{CA53DD3E-7646-4864-A42C-62BB47F40364}" type="pres">
      <dgm:prSet presAssocID="{1F2450AF-18E8-4AF6-81F7-FE8EDD58DB25}" presName="rootConnector" presStyleLbl="node2" presStyleIdx="0" presStyleCnt="0"/>
      <dgm:spPr/>
    </dgm:pt>
    <dgm:pt modelId="{3D96EDDF-D355-45BF-9239-CEB2ED2225F7}" type="pres">
      <dgm:prSet presAssocID="{1F2450AF-18E8-4AF6-81F7-FE8EDD58DB25}" presName="hierChild4" presStyleCnt="0"/>
      <dgm:spPr/>
    </dgm:pt>
    <dgm:pt modelId="{1CEA8E2B-30B4-4B4B-B8D0-2AF44E2A2B68}" type="pres">
      <dgm:prSet presAssocID="{1F2450AF-18E8-4AF6-81F7-FE8EDD58DB25}" presName="hierChild5" presStyleCnt="0"/>
      <dgm:spPr/>
    </dgm:pt>
    <dgm:pt modelId="{B53BD6C2-0691-4FB3-99E5-CD590971DAD0}" type="pres">
      <dgm:prSet presAssocID="{BA08E215-A269-4BA1-AC68-E4F87039AC14}" presName="Name37" presStyleLbl="parChTrans1D2" presStyleIdx="2" presStyleCnt="5"/>
      <dgm:spPr/>
    </dgm:pt>
    <dgm:pt modelId="{990D92DC-7C52-446F-8BF2-FF581047B0F2}" type="pres">
      <dgm:prSet presAssocID="{EEFB4404-A169-4004-A98C-4A7EA05B57DF}" presName="hierRoot2" presStyleCnt="0">
        <dgm:presLayoutVars>
          <dgm:hierBranch val="init"/>
        </dgm:presLayoutVars>
      </dgm:prSet>
      <dgm:spPr/>
    </dgm:pt>
    <dgm:pt modelId="{B8AB43F6-0AC1-451D-81A1-25762400CA37}" type="pres">
      <dgm:prSet presAssocID="{EEFB4404-A169-4004-A98C-4A7EA05B57DF}" presName="rootComposite" presStyleCnt="0"/>
      <dgm:spPr/>
    </dgm:pt>
    <dgm:pt modelId="{54456593-D47C-4D23-864E-D527F46D69A8}" type="pres">
      <dgm:prSet presAssocID="{EEFB4404-A169-4004-A98C-4A7EA05B57DF}" presName="rootText" presStyleLbl="node1" presStyleIdx="2" presStyleCnt="5">
        <dgm:presLayoutVars>
          <dgm:chMax/>
          <dgm:chPref val="3"/>
        </dgm:presLayoutVars>
      </dgm:prSet>
      <dgm:spPr/>
    </dgm:pt>
    <dgm:pt modelId="{F1A75681-04EC-42C5-B0DF-54EF6294FCF3}" type="pres">
      <dgm:prSet presAssocID="{EEFB4404-A169-4004-A98C-4A7EA05B57DF}" presName="titleText2" presStyleLbl="fgAcc1" presStyleIdx="2" presStyleCnt="5">
        <dgm:presLayoutVars>
          <dgm:chMax val="0"/>
          <dgm:chPref val="0"/>
        </dgm:presLayoutVars>
      </dgm:prSet>
      <dgm:spPr/>
    </dgm:pt>
    <dgm:pt modelId="{D5C60711-7A9C-47AC-80D3-070A44D6114E}" type="pres">
      <dgm:prSet presAssocID="{EEFB4404-A169-4004-A98C-4A7EA05B57DF}" presName="rootConnector" presStyleLbl="node2" presStyleIdx="0" presStyleCnt="0"/>
      <dgm:spPr/>
    </dgm:pt>
    <dgm:pt modelId="{A6BD7C01-4E95-4F7F-BAF1-2424D0453961}" type="pres">
      <dgm:prSet presAssocID="{EEFB4404-A169-4004-A98C-4A7EA05B57DF}" presName="hierChild4" presStyleCnt="0"/>
      <dgm:spPr/>
    </dgm:pt>
    <dgm:pt modelId="{B2FC7C15-718B-4F97-8EFD-FD4012D91AEA}" type="pres">
      <dgm:prSet presAssocID="{EEFB4404-A169-4004-A98C-4A7EA05B57DF}" presName="hierChild5" presStyleCnt="0"/>
      <dgm:spPr/>
    </dgm:pt>
    <dgm:pt modelId="{CB1687BA-E497-4315-BD9E-D0EEDC557000}" type="pres">
      <dgm:prSet presAssocID="{CEC6ECF8-65AF-4934-BD0B-808EA35FD594}" presName="Name37" presStyleLbl="parChTrans1D2" presStyleIdx="3" presStyleCnt="5"/>
      <dgm:spPr/>
    </dgm:pt>
    <dgm:pt modelId="{31CFF931-1FC2-42D4-AE19-4D636280711A}" type="pres">
      <dgm:prSet presAssocID="{09EB8100-319E-4107-8342-779B32B97876}" presName="hierRoot2" presStyleCnt="0">
        <dgm:presLayoutVars>
          <dgm:hierBranch val="init"/>
        </dgm:presLayoutVars>
      </dgm:prSet>
      <dgm:spPr/>
    </dgm:pt>
    <dgm:pt modelId="{EF71BFBE-89BB-408B-842B-F1E297DD0E40}" type="pres">
      <dgm:prSet presAssocID="{09EB8100-319E-4107-8342-779B32B97876}" presName="rootComposite" presStyleCnt="0"/>
      <dgm:spPr/>
    </dgm:pt>
    <dgm:pt modelId="{1DC56893-DDAD-444E-8F5F-D598CC149A0C}" type="pres">
      <dgm:prSet presAssocID="{09EB8100-319E-4107-8342-779B32B97876}" presName="rootText" presStyleLbl="node1" presStyleIdx="3" presStyleCnt="5">
        <dgm:presLayoutVars>
          <dgm:chMax/>
          <dgm:chPref val="3"/>
        </dgm:presLayoutVars>
      </dgm:prSet>
      <dgm:spPr/>
    </dgm:pt>
    <dgm:pt modelId="{ABB25405-ECAF-4564-8D3D-11B7DB9CAE83}" type="pres">
      <dgm:prSet presAssocID="{09EB8100-319E-4107-8342-779B32B97876}" presName="titleText2" presStyleLbl="fgAcc1" presStyleIdx="3" presStyleCnt="5">
        <dgm:presLayoutVars>
          <dgm:chMax val="0"/>
          <dgm:chPref val="0"/>
        </dgm:presLayoutVars>
      </dgm:prSet>
      <dgm:spPr/>
    </dgm:pt>
    <dgm:pt modelId="{A145757B-926B-464E-A8BD-055D30E0062E}" type="pres">
      <dgm:prSet presAssocID="{09EB8100-319E-4107-8342-779B32B97876}" presName="rootConnector" presStyleLbl="node2" presStyleIdx="0" presStyleCnt="0"/>
      <dgm:spPr/>
    </dgm:pt>
    <dgm:pt modelId="{248D91A7-2EBA-4179-84D7-EE482489EA03}" type="pres">
      <dgm:prSet presAssocID="{09EB8100-319E-4107-8342-779B32B97876}" presName="hierChild4" presStyleCnt="0"/>
      <dgm:spPr/>
    </dgm:pt>
    <dgm:pt modelId="{F1D82C19-4CDE-4078-811F-3BD297DAAFCE}" type="pres">
      <dgm:prSet presAssocID="{09EB8100-319E-4107-8342-779B32B97876}" presName="hierChild5" presStyleCnt="0"/>
      <dgm:spPr/>
    </dgm:pt>
    <dgm:pt modelId="{644ED03F-B086-4352-AA67-2B5C873C2BAE}" type="pres">
      <dgm:prSet presAssocID="{3A332BAD-CD58-4F9B-B562-568D6AE66F56}" presName="Name37" presStyleLbl="parChTrans1D2" presStyleIdx="4" presStyleCnt="5"/>
      <dgm:spPr/>
    </dgm:pt>
    <dgm:pt modelId="{B945D2BD-819D-44EA-9992-C6FAD2831F79}" type="pres">
      <dgm:prSet presAssocID="{08303E68-87B9-4273-A619-8778B5F22A3F}" presName="hierRoot2" presStyleCnt="0">
        <dgm:presLayoutVars>
          <dgm:hierBranch val="init"/>
        </dgm:presLayoutVars>
      </dgm:prSet>
      <dgm:spPr/>
    </dgm:pt>
    <dgm:pt modelId="{0A4A4D51-FB6F-4514-BC5F-0B5644A2A4DC}" type="pres">
      <dgm:prSet presAssocID="{08303E68-87B9-4273-A619-8778B5F22A3F}" presName="rootComposite" presStyleCnt="0"/>
      <dgm:spPr/>
    </dgm:pt>
    <dgm:pt modelId="{1B9255EA-6110-4BB6-A011-2B31DD86DF01}" type="pres">
      <dgm:prSet presAssocID="{08303E68-87B9-4273-A619-8778B5F22A3F}" presName="rootText" presStyleLbl="node1" presStyleIdx="4" presStyleCnt="5">
        <dgm:presLayoutVars>
          <dgm:chMax/>
          <dgm:chPref val="3"/>
        </dgm:presLayoutVars>
      </dgm:prSet>
      <dgm:spPr/>
    </dgm:pt>
    <dgm:pt modelId="{536FB6B6-8D99-419F-AFF1-5BC274EF01D4}" type="pres">
      <dgm:prSet presAssocID="{08303E68-87B9-4273-A619-8778B5F22A3F}" presName="titleText2" presStyleLbl="fgAcc1" presStyleIdx="4" presStyleCnt="5">
        <dgm:presLayoutVars>
          <dgm:chMax val="0"/>
          <dgm:chPref val="0"/>
        </dgm:presLayoutVars>
      </dgm:prSet>
      <dgm:spPr/>
    </dgm:pt>
    <dgm:pt modelId="{7CDC2028-E06D-4ED3-80F6-ADE451EE39FF}" type="pres">
      <dgm:prSet presAssocID="{08303E68-87B9-4273-A619-8778B5F22A3F}" presName="rootConnector" presStyleLbl="node2" presStyleIdx="0" presStyleCnt="0"/>
      <dgm:spPr/>
    </dgm:pt>
    <dgm:pt modelId="{31018923-94C5-461B-B404-443AECA9C71B}" type="pres">
      <dgm:prSet presAssocID="{08303E68-87B9-4273-A619-8778B5F22A3F}" presName="hierChild4" presStyleCnt="0"/>
      <dgm:spPr/>
    </dgm:pt>
    <dgm:pt modelId="{E65D74F8-6702-4D36-B5C7-B04BB6C42F80}" type="pres">
      <dgm:prSet presAssocID="{08303E68-87B9-4273-A619-8778B5F22A3F}" presName="hierChild5" presStyleCnt="0"/>
      <dgm:spPr/>
    </dgm:pt>
    <dgm:pt modelId="{5B2A44AF-1CBC-4AF0-AD88-B2445AF75937}" type="pres">
      <dgm:prSet presAssocID="{3CEA7650-38D9-41D4-867E-3E0C04789C57}" presName="hierChild3" presStyleCnt="0"/>
      <dgm:spPr/>
    </dgm:pt>
  </dgm:ptLst>
  <dgm:cxnLst>
    <dgm:cxn modelId="{967B7000-A850-4682-91AD-9385E92094EA}" type="presOf" srcId="{4E1A502C-44F9-4B5D-9C6E-DE93D2FB72DA}" destId="{F1A75681-04EC-42C5-B0DF-54EF6294FCF3}" srcOrd="0" destOrd="0" presId="urn:microsoft.com/office/officeart/2008/layout/NameandTitleOrganizationalChart"/>
    <dgm:cxn modelId="{D02CB800-5CBF-4D69-A5BB-BF8151DBEACB}" type="presOf" srcId="{6A7D488D-B5D1-49C0-8253-032016ACDF88}" destId="{8F02C34E-6A5F-4A2E-AFA2-9DEFD816DD49}" srcOrd="1" destOrd="0" presId="urn:microsoft.com/office/officeart/2008/layout/NameandTitleOrganizationalChart"/>
    <dgm:cxn modelId="{01EF4915-E148-4B1A-BDED-876C8850AEA9}" type="presOf" srcId="{1F2450AF-18E8-4AF6-81F7-FE8EDD58DB25}" destId="{17460020-4341-4B55-A250-95D3B1112B80}" srcOrd="0" destOrd="0" presId="urn:microsoft.com/office/officeart/2008/layout/NameandTitleOrganizationalChart"/>
    <dgm:cxn modelId="{E7384B16-AE2A-4853-ADB2-01B5F8820ADF}" type="presOf" srcId="{EEFB4404-A169-4004-A98C-4A7EA05B57DF}" destId="{D5C60711-7A9C-47AC-80D3-070A44D6114E}" srcOrd="1" destOrd="0" presId="urn:microsoft.com/office/officeart/2008/layout/NameandTitleOrganizationalChart"/>
    <dgm:cxn modelId="{959D741A-04B8-4BE8-831E-0C8FC41AC419}" type="presOf" srcId="{3CEA7650-38D9-41D4-867E-3E0C04789C57}" destId="{19C81FC0-BEF1-4ABC-97BE-EA735A3065D1}" srcOrd="0" destOrd="0" presId="urn:microsoft.com/office/officeart/2008/layout/NameandTitleOrganizationalChart"/>
    <dgm:cxn modelId="{1E821D1B-B1E8-4C59-BD8A-C885507FD6B5}" srcId="{3CEA7650-38D9-41D4-867E-3E0C04789C57}" destId="{09EB8100-319E-4107-8342-779B32B97876}" srcOrd="3" destOrd="0" parTransId="{CEC6ECF8-65AF-4934-BD0B-808EA35FD594}" sibTransId="{328BD0FE-AA61-4F3C-A091-44E2147E5C06}"/>
    <dgm:cxn modelId="{3C60B022-1B59-41F8-9929-68268C91E7CB}" srcId="{3CEA7650-38D9-41D4-867E-3E0C04789C57}" destId="{6A7D488D-B5D1-49C0-8253-032016ACDF88}" srcOrd="0" destOrd="0" parTransId="{6DF72E54-6FFE-4F36-B67E-D62328D3EA7D}" sibTransId="{57EAA830-793D-48E0-AE97-ABD2B17600AB}"/>
    <dgm:cxn modelId="{48C2E429-B8B6-4107-AE33-5715D3D275CC}" type="presOf" srcId="{514A768C-5E22-4F6E-BBB2-7DE863358272}" destId="{AC2E0EE7-D95D-41F8-A746-5C39CB9FC20F}" srcOrd="0" destOrd="0" presId="urn:microsoft.com/office/officeart/2008/layout/NameandTitleOrganizationalChart"/>
    <dgm:cxn modelId="{0DE1CC3D-9C11-40DA-B457-02CBB5260400}" type="presOf" srcId="{448FCD18-1628-42E1-8B07-B397CECE3B86}" destId="{EB744D47-71EB-42A8-99D6-B35A2F9EEA89}" srcOrd="0" destOrd="0" presId="urn:microsoft.com/office/officeart/2008/layout/NameandTitleOrganizationalChart"/>
    <dgm:cxn modelId="{8C978543-AE3D-4920-A39D-F81F1D79766F}" type="presOf" srcId="{08303E68-87B9-4273-A619-8778B5F22A3F}" destId="{1B9255EA-6110-4BB6-A011-2B31DD86DF01}" srcOrd="0" destOrd="0" presId="urn:microsoft.com/office/officeart/2008/layout/NameandTitleOrganizationalChart"/>
    <dgm:cxn modelId="{A6D23546-7171-4448-AB05-6C1D55380379}" type="presOf" srcId="{EEFB4404-A169-4004-A98C-4A7EA05B57DF}" destId="{54456593-D47C-4D23-864E-D527F46D69A8}" srcOrd="0" destOrd="0" presId="urn:microsoft.com/office/officeart/2008/layout/NameandTitleOrganizationalChart"/>
    <dgm:cxn modelId="{828F0A48-32A6-4F85-8BAF-9A2F24A3E423}" type="presOf" srcId="{3A332BAD-CD58-4F9B-B562-568D6AE66F56}" destId="{644ED03F-B086-4352-AA67-2B5C873C2BAE}" srcOrd="0" destOrd="0" presId="urn:microsoft.com/office/officeart/2008/layout/NameandTitleOrganizationalChart"/>
    <dgm:cxn modelId="{C20EAE50-F147-49A3-8559-4A66F70DA0F8}" type="presOf" srcId="{09EB8100-319E-4107-8342-779B32B97876}" destId="{A145757B-926B-464E-A8BD-055D30E0062E}" srcOrd="1" destOrd="0" presId="urn:microsoft.com/office/officeart/2008/layout/NameandTitleOrganizationalChart"/>
    <dgm:cxn modelId="{79097958-7B8D-4277-B79A-110EE48DBF6A}" type="presOf" srcId="{09EB8100-319E-4107-8342-779B32B97876}" destId="{1DC56893-DDAD-444E-8F5F-D598CC149A0C}" srcOrd="0" destOrd="0" presId="urn:microsoft.com/office/officeart/2008/layout/NameandTitleOrganizationalChart"/>
    <dgm:cxn modelId="{8C34545B-0BAC-4628-91A6-6EB8F0952981}" type="presOf" srcId="{E54CB75E-6013-4D12-A241-45B45C164E66}" destId="{403193EB-1CDD-42FC-9FEF-14EBAADC1495}" srcOrd="0" destOrd="0" presId="urn:microsoft.com/office/officeart/2008/layout/NameandTitleOrganizationalChart"/>
    <dgm:cxn modelId="{AE25537A-AFAE-4F9F-8688-C0D73E77997C}" type="presOf" srcId="{6DF72E54-6FFE-4F36-B67E-D62328D3EA7D}" destId="{3CCE0635-82C8-4D32-B43D-9137B2418930}" srcOrd="0" destOrd="0" presId="urn:microsoft.com/office/officeart/2008/layout/NameandTitleOrganizationalChart"/>
    <dgm:cxn modelId="{07E3397D-58CD-433A-B01A-0ADE66AE8444}" srcId="{E54CB75E-6013-4D12-A241-45B45C164E66}" destId="{3CEA7650-38D9-41D4-867E-3E0C04789C57}" srcOrd="0" destOrd="0" parTransId="{24E806FD-8CDA-4DF2-9E64-AB38836ABF9F}" sibTransId="{448FCD18-1628-42E1-8B07-B397CECE3B86}"/>
    <dgm:cxn modelId="{4A0F5488-BCED-4E9F-8321-F1D7310A801D}" srcId="{3CEA7650-38D9-41D4-867E-3E0C04789C57}" destId="{1F2450AF-18E8-4AF6-81F7-FE8EDD58DB25}" srcOrd="1" destOrd="0" parTransId="{514A768C-5E22-4F6E-BBB2-7DE863358272}" sibTransId="{954EABE6-9653-44D6-ABD4-7518D22F0797}"/>
    <dgm:cxn modelId="{B02E398B-0A3D-47C7-8032-9A99697F8F7B}" type="presOf" srcId="{BA08E215-A269-4BA1-AC68-E4F87039AC14}" destId="{B53BD6C2-0691-4FB3-99E5-CD590971DAD0}" srcOrd="0" destOrd="0" presId="urn:microsoft.com/office/officeart/2008/layout/NameandTitleOrganizationalChart"/>
    <dgm:cxn modelId="{DAE18494-B19A-43D8-8271-3E1B6C5B50C4}" type="presOf" srcId="{3CEA7650-38D9-41D4-867E-3E0C04789C57}" destId="{1C2460C2-0D5A-41E8-B372-D52D54D4615B}" srcOrd="1" destOrd="0" presId="urn:microsoft.com/office/officeart/2008/layout/NameandTitleOrganizationalChart"/>
    <dgm:cxn modelId="{3FFADF9A-E3BD-48A9-B847-8F658E88FAD7}" type="presOf" srcId="{328BD0FE-AA61-4F3C-A091-44E2147E5C06}" destId="{ABB25405-ECAF-4564-8D3D-11B7DB9CAE83}" srcOrd="0" destOrd="0" presId="urn:microsoft.com/office/officeart/2008/layout/NameandTitleOrganizationalChart"/>
    <dgm:cxn modelId="{2BAB62A6-76F9-4C25-862E-63FAD04D82B8}" type="presOf" srcId="{1F2450AF-18E8-4AF6-81F7-FE8EDD58DB25}" destId="{CA53DD3E-7646-4864-A42C-62BB47F40364}" srcOrd="1" destOrd="0" presId="urn:microsoft.com/office/officeart/2008/layout/NameandTitleOrganizationalChart"/>
    <dgm:cxn modelId="{20DCDAB0-7058-4C7E-A6DF-FE8408F650C4}" type="presOf" srcId="{CEC6ECF8-65AF-4934-BD0B-808EA35FD594}" destId="{CB1687BA-E497-4315-BD9E-D0EEDC557000}" srcOrd="0" destOrd="0" presId="urn:microsoft.com/office/officeart/2008/layout/NameandTitleOrganizationalChart"/>
    <dgm:cxn modelId="{F983C2C5-566B-4859-86C4-0CA0E503825A}" type="presOf" srcId="{6A7D488D-B5D1-49C0-8253-032016ACDF88}" destId="{22BDC965-8687-4608-B75F-9EE62E447D74}" srcOrd="0" destOrd="0" presId="urn:microsoft.com/office/officeart/2008/layout/NameandTitleOrganizationalChart"/>
    <dgm:cxn modelId="{78701DC7-219A-4D03-AF64-FE39F9184865}" type="presOf" srcId="{57EAA830-793D-48E0-AE97-ABD2B17600AB}" destId="{A9E40B11-9DDC-4C49-8A83-12B7E1FB2658}" srcOrd="0" destOrd="0" presId="urn:microsoft.com/office/officeart/2008/layout/NameandTitleOrganizationalChart"/>
    <dgm:cxn modelId="{FAD4FACB-65E4-4173-A353-49BC0BF01F91}" type="presOf" srcId="{08303E68-87B9-4273-A619-8778B5F22A3F}" destId="{7CDC2028-E06D-4ED3-80F6-ADE451EE39FF}" srcOrd="1" destOrd="0" presId="urn:microsoft.com/office/officeart/2008/layout/NameandTitleOrganizationalChart"/>
    <dgm:cxn modelId="{2CA10FD2-B5BB-408E-8223-955DD6A141E6}" type="presOf" srcId="{786615F5-7A93-4AA4-9EFF-6D8053FC00B4}" destId="{536FB6B6-8D99-419F-AFF1-5BC274EF01D4}" srcOrd="0" destOrd="0" presId="urn:microsoft.com/office/officeart/2008/layout/NameandTitleOrganizationalChart"/>
    <dgm:cxn modelId="{3D709FE9-6DA2-4C9C-AD8E-05F36DAF2261}" type="presOf" srcId="{954EABE6-9653-44D6-ABD4-7518D22F0797}" destId="{12060781-D846-4A72-9FB2-5C92A22BD7BF}" srcOrd="0" destOrd="0" presId="urn:microsoft.com/office/officeart/2008/layout/NameandTitleOrganizationalChart"/>
    <dgm:cxn modelId="{57DF36F4-A7F7-4CEA-BC48-B9B836F0C35E}" srcId="{3CEA7650-38D9-41D4-867E-3E0C04789C57}" destId="{EEFB4404-A169-4004-A98C-4A7EA05B57DF}" srcOrd="2" destOrd="0" parTransId="{BA08E215-A269-4BA1-AC68-E4F87039AC14}" sibTransId="{4E1A502C-44F9-4B5D-9C6E-DE93D2FB72DA}"/>
    <dgm:cxn modelId="{2F72C7F8-2D8E-4B85-AED8-BB12B0327926}" srcId="{3CEA7650-38D9-41D4-867E-3E0C04789C57}" destId="{08303E68-87B9-4273-A619-8778B5F22A3F}" srcOrd="4" destOrd="0" parTransId="{3A332BAD-CD58-4F9B-B562-568D6AE66F56}" sibTransId="{786615F5-7A93-4AA4-9EFF-6D8053FC00B4}"/>
    <dgm:cxn modelId="{633722B0-F934-4F48-9411-BE071ADFC204}" type="presParOf" srcId="{403193EB-1CDD-42FC-9FEF-14EBAADC1495}" destId="{73D073EC-F522-45BD-B213-A8E0B9255366}" srcOrd="0" destOrd="0" presId="urn:microsoft.com/office/officeart/2008/layout/NameandTitleOrganizationalChart"/>
    <dgm:cxn modelId="{D92F878E-0AD5-4878-925C-44CD6B9958E1}" type="presParOf" srcId="{73D073EC-F522-45BD-B213-A8E0B9255366}" destId="{AD08960E-33A0-404B-947A-5EB07013899B}" srcOrd="0" destOrd="0" presId="urn:microsoft.com/office/officeart/2008/layout/NameandTitleOrganizationalChart"/>
    <dgm:cxn modelId="{EF8AA855-0F17-49F1-BBF2-0DDD0C50BD6C}" type="presParOf" srcId="{AD08960E-33A0-404B-947A-5EB07013899B}" destId="{19C81FC0-BEF1-4ABC-97BE-EA735A3065D1}" srcOrd="0" destOrd="0" presId="urn:microsoft.com/office/officeart/2008/layout/NameandTitleOrganizationalChart"/>
    <dgm:cxn modelId="{D6508A26-8E6C-453E-BB59-110F18AEAD91}" type="presParOf" srcId="{AD08960E-33A0-404B-947A-5EB07013899B}" destId="{EB744D47-71EB-42A8-99D6-B35A2F9EEA89}" srcOrd="1" destOrd="0" presId="urn:microsoft.com/office/officeart/2008/layout/NameandTitleOrganizationalChart"/>
    <dgm:cxn modelId="{5C754EFB-B87F-47E8-BF20-48AE690CB7D4}" type="presParOf" srcId="{AD08960E-33A0-404B-947A-5EB07013899B}" destId="{1C2460C2-0D5A-41E8-B372-D52D54D4615B}" srcOrd="2" destOrd="0" presId="urn:microsoft.com/office/officeart/2008/layout/NameandTitleOrganizationalChart"/>
    <dgm:cxn modelId="{5B976422-1400-4FBF-8B73-7DF2CD391A14}" type="presParOf" srcId="{73D073EC-F522-45BD-B213-A8E0B9255366}" destId="{FEDD2A82-3644-479E-B360-4726BCE5C2F3}" srcOrd="1" destOrd="0" presId="urn:microsoft.com/office/officeart/2008/layout/NameandTitleOrganizationalChart"/>
    <dgm:cxn modelId="{A992757D-F187-44BE-8D58-951D24AD54C3}" type="presParOf" srcId="{FEDD2A82-3644-479E-B360-4726BCE5C2F3}" destId="{3CCE0635-82C8-4D32-B43D-9137B2418930}" srcOrd="0" destOrd="0" presId="urn:microsoft.com/office/officeart/2008/layout/NameandTitleOrganizationalChart"/>
    <dgm:cxn modelId="{48AB7331-93AC-467B-B980-582959BA03D2}" type="presParOf" srcId="{FEDD2A82-3644-479E-B360-4726BCE5C2F3}" destId="{6CED0353-9053-49B8-A2B8-894804A5B378}" srcOrd="1" destOrd="0" presId="urn:microsoft.com/office/officeart/2008/layout/NameandTitleOrganizationalChart"/>
    <dgm:cxn modelId="{A095B014-180B-49D9-B024-1770CB9C8D67}" type="presParOf" srcId="{6CED0353-9053-49B8-A2B8-894804A5B378}" destId="{1A8978C2-082B-48AE-84F2-F1F466CF4E57}" srcOrd="0" destOrd="0" presId="urn:microsoft.com/office/officeart/2008/layout/NameandTitleOrganizationalChart"/>
    <dgm:cxn modelId="{EFEF78CA-CC1A-46EC-9993-1CCE9D95AC19}" type="presParOf" srcId="{1A8978C2-082B-48AE-84F2-F1F466CF4E57}" destId="{22BDC965-8687-4608-B75F-9EE62E447D74}" srcOrd="0" destOrd="0" presId="urn:microsoft.com/office/officeart/2008/layout/NameandTitleOrganizationalChart"/>
    <dgm:cxn modelId="{266C1553-287F-40BD-9111-B997B76CC21A}" type="presParOf" srcId="{1A8978C2-082B-48AE-84F2-F1F466CF4E57}" destId="{A9E40B11-9DDC-4C49-8A83-12B7E1FB2658}" srcOrd="1" destOrd="0" presId="urn:microsoft.com/office/officeart/2008/layout/NameandTitleOrganizationalChart"/>
    <dgm:cxn modelId="{38567093-B0E2-42CA-8005-AD7BE1FFED4E}" type="presParOf" srcId="{1A8978C2-082B-48AE-84F2-F1F466CF4E57}" destId="{8F02C34E-6A5F-4A2E-AFA2-9DEFD816DD49}" srcOrd="2" destOrd="0" presId="urn:microsoft.com/office/officeart/2008/layout/NameandTitleOrganizationalChart"/>
    <dgm:cxn modelId="{950F4733-F473-491B-BF7C-023DD68616E0}" type="presParOf" srcId="{6CED0353-9053-49B8-A2B8-894804A5B378}" destId="{5737A6BB-F3E7-45E6-96F1-F3FA06BA0B95}" srcOrd="1" destOrd="0" presId="urn:microsoft.com/office/officeart/2008/layout/NameandTitleOrganizationalChart"/>
    <dgm:cxn modelId="{004F2B07-8691-468E-861D-246714C0D589}" type="presParOf" srcId="{6CED0353-9053-49B8-A2B8-894804A5B378}" destId="{9F69886F-CC48-42E7-ABB0-7BA202381EF9}" srcOrd="2" destOrd="0" presId="urn:microsoft.com/office/officeart/2008/layout/NameandTitleOrganizationalChart"/>
    <dgm:cxn modelId="{76542A4E-3C63-4BF9-A94D-7DFCC67DCCF3}" type="presParOf" srcId="{FEDD2A82-3644-479E-B360-4726BCE5C2F3}" destId="{AC2E0EE7-D95D-41F8-A746-5C39CB9FC20F}" srcOrd="2" destOrd="0" presId="urn:microsoft.com/office/officeart/2008/layout/NameandTitleOrganizationalChart"/>
    <dgm:cxn modelId="{C1762F98-7CA1-4815-8460-5D90E1B8D776}" type="presParOf" srcId="{FEDD2A82-3644-479E-B360-4726BCE5C2F3}" destId="{B8C613B8-537A-4BDF-9AD4-43268AFEC5B4}" srcOrd="3" destOrd="0" presId="urn:microsoft.com/office/officeart/2008/layout/NameandTitleOrganizationalChart"/>
    <dgm:cxn modelId="{5C29BB30-AC00-45A2-B3D7-2987B3A65A22}" type="presParOf" srcId="{B8C613B8-537A-4BDF-9AD4-43268AFEC5B4}" destId="{2B7EC7D4-F0FD-474C-827F-994027310024}" srcOrd="0" destOrd="0" presId="urn:microsoft.com/office/officeart/2008/layout/NameandTitleOrganizationalChart"/>
    <dgm:cxn modelId="{2344E671-B0D1-4A0F-9C31-AB9072E4DA45}" type="presParOf" srcId="{2B7EC7D4-F0FD-474C-827F-994027310024}" destId="{17460020-4341-4B55-A250-95D3B1112B80}" srcOrd="0" destOrd="0" presId="urn:microsoft.com/office/officeart/2008/layout/NameandTitleOrganizationalChart"/>
    <dgm:cxn modelId="{E2C6B28F-A9EF-4438-8FEE-160FE0A95D33}" type="presParOf" srcId="{2B7EC7D4-F0FD-474C-827F-994027310024}" destId="{12060781-D846-4A72-9FB2-5C92A22BD7BF}" srcOrd="1" destOrd="0" presId="urn:microsoft.com/office/officeart/2008/layout/NameandTitleOrganizationalChart"/>
    <dgm:cxn modelId="{D37986F7-6BC2-49D9-A6E5-4CDF94F687DC}" type="presParOf" srcId="{2B7EC7D4-F0FD-474C-827F-994027310024}" destId="{CA53DD3E-7646-4864-A42C-62BB47F40364}" srcOrd="2" destOrd="0" presId="urn:microsoft.com/office/officeart/2008/layout/NameandTitleOrganizationalChart"/>
    <dgm:cxn modelId="{89982D75-4A9F-4FB8-A7A3-B9DC47E922B4}" type="presParOf" srcId="{B8C613B8-537A-4BDF-9AD4-43268AFEC5B4}" destId="{3D96EDDF-D355-45BF-9239-CEB2ED2225F7}" srcOrd="1" destOrd="0" presId="urn:microsoft.com/office/officeart/2008/layout/NameandTitleOrganizationalChart"/>
    <dgm:cxn modelId="{DA458B07-312A-4356-8AF3-677936E3E33A}" type="presParOf" srcId="{B8C613B8-537A-4BDF-9AD4-43268AFEC5B4}" destId="{1CEA8E2B-30B4-4B4B-B8D0-2AF44E2A2B68}" srcOrd="2" destOrd="0" presId="urn:microsoft.com/office/officeart/2008/layout/NameandTitleOrganizationalChart"/>
    <dgm:cxn modelId="{CC60E8E3-1AFA-430E-A680-93FC43530E94}" type="presParOf" srcId="{FEDD2A82-3644-479E-B360-4726BCE5C2F3}" destId="{B53BD6C2-0691-4FB3-99E5-CD590971DAD0}" srcOrd="4" destOrd="0" presId="urn:microsoft.com/office/officeart/2008/layout/NameandTitleOrganizationalChart"/>
    <dgm:cxn modelId="{B97CF5A5-8D11-41A9-B47E-06BD38D607E1}" type="presParOf" srcId="{FEDD2A82-3644-479E-B360-4726BCE5C2F3}" destId="{990D92DC-7C52-446F-8BF2-FF581047B0F2}" srcOrd="5" destOrd="0" presId="urn:microsoft.com/office/officeart/2008/layout/NameandTitleOrganizationalChart"/>
    <dgm:cxn modelId="{3E2B7A22-D1D9-4E5D-B12E-A1E71811457D}" type="presParOf" srcId="{990D92DC-7C52-446F-8BF2-FF581047B0F2}" destId="{B8AB43F6-0AC1-451D-81A1-25762400CA37}" srcOrd="0" destOrd="0" presId="urn:microsoft.com/office/officeart/2008/layout/NameandTitleOrganizationalChart"/>
    <dgm:cxn modelId="{786B0411-D2CD-47C9-B471-0362CA06785F}" type="presParOf" srcId="{B8AB43F6-0AC1-451D-81A1-25762400CA37}" destId="{54456593-D47C-4D23-864E-D527F46D69A8}" srcOrd="0" destOrd="0" presId="urn:microsoft.com/office/officeart/2008/layout/NameandTitleOrganizationalChart"/>
    <dgm:cxn modelId="{B0377B21-9295-4448-81B9-8B9B73AADD09}" type="presParOf" srcId="{B8AB43F6-0AC1-451D-81A1-25762400CA37}" destId="{F1A75681-04EC-42C5-B0DF-54EF6294FCF3}" srcOrd="1" destOrd="0" presId="urn:microsoft.com/office/officeart/2008/layout/NameandTitleOrganizationalChart"/>
    <dgm:cxn modelId="{43EE7D11-722E-4455-A697-E81B030953E4}" type="presParOf" srcId="{B8AB43F6-0AC1-451D-81A1-25762400CA37}" destId="{D5C60711-7A9C-47AC-80D3-070A44D6114E}" srcOrd="2" destOrd="0" presId="urn:microsoft.com/office/officeart/2008/layout/NameandTitleOrganizationalChart"/>
    <dgm:cxn modelId="{26EC5EAC-BC6F-4610-81E8-47B3BF9FAC85}" type="presParOf" srcId="{990D92DC-7C52-446F-8BF2-FF581047B0F2}" destId="{A6BD7C01-4E95-4F7F-BAF1-2424D0453961}" srcOrd="1" destOrd="0" presId="urn:microsoft.com/office/officeart/2008/layout/NameandTitleOrganizationalChart"/>
    <dgm:cxn modelId="{4F48BA5E-7066-4EA2-AB51-F8725D87B847}" type="presParOf" srcId="{990D92DC-7C52-446F-8BF2-FF581047B0F2}" destId="{B2FC7C15-718B-4F97-8EFD-FD4012D91AEA}" srcOrd="2" destOrd="0" presId="urn:microsoft.com/office/officeart/2008/layout/NameandTitleOrganizationalChart"/>
    <dgm:cxn modelId="{6B344577-CDB2-4049-86C1-AB516DE943F7}" type="presParOf" srcId="{FEDD2A82-3644-479E-B360-4726BCE5C2F3}" destId="{CB1687BA-E497-4315-BD9E-D0EEDC557000}" srcOrd="6" destOrd="0" presId="urn:microsoft.com/office/officeart/2008/layout/NameandTitleOrganizationalChart"/>
    <dgm:cxn modelId="{105988A4-8D71-46AD-879A-8C7E918ED4B6}" type="presParOf" srcId="{FEDD2A82-3644-479E-B360-4726BCE5C2F3}" destId="{31CFF931-1FC2-42D4-AE19-4D636280711A}" srcOrd="7" destOrd="0" presId="urn:microsoft.com/office/officeart/2008/layout/NameandTitleOrganizationalChart"/>
    <dgm:cxn modelId="{82E0A86E-9ADC-48B2-B819-C294D4C96621}" type="presParOf" srcId="{31CFF931-1FC2-42D4-AE19-4D636280711A}" destId="{EF71BFBE-89BB-408B-842B-F1E297DD0E40}" srcOrd="0" destOrd="0" presId="urn:microsoft.com/office/officeart/2008/layout/NameandTitleOrganizationalChart"/>
    <dgm:cxn modelId="{157063D0-A49A-4F21-B800-2D766CDF9ECD}" type="presParOf" srcId="{EF71BFBE-89BB-408B-842B-F1E297DD0E40}" destId="{1DC56893-DDAD-444E-8F5F-D598CC149A0C}" srcOrd="0" destOrd="0" presId="urn:microsoft.com/office/officeart/2008/layout/NameandTitleOrganizationalChart"/>
    <dgm:cxn modelId="{BEDBB83D-2D1A-45E1-8C67-DDF0AE6CA75D}" type="presParOf" srcId="{EF71BFBE-89BB-408B-842B-F1E297DD0E40}" destId="{ABB25405-ECAF-4564-8D3D-11B7DB9CAE83}" srcOrd="1" destOrd="0" presId="urn:microsoft.com/office/officeart/2008/layout/NameandTitleOrganizationalChart"/>
    <dgm:cxn modelId="{C840C47D-1776-4BB3-B539-F3CF5F9D8FFF}" type="presParOf" srcId="{EF71BFBE-89BB-408B-842B-F1E297DD0E40}" destId="{A145757B-926B-464E-A8BD-055D30E0062E}" srcOrd="2" destOrd="0" presId="urn:microsoft.com/office/officeart/2008/layout/NameandTitleOrganizationalChart"/>
    <dgm:cxn modelId="{062D1E2C-76E2-455F-9895-78F193BCF101}" type="presParOf" srcId="{31CFF931-1FC2-42D4-AE19-4D636280711A}" destId="{248D91A7-2EBA-4179-84D7-EE482489EA03}" srcOrd="1" destOrd="0" presId="urn:microsoft.com/office/officeart/2008/layout/NameandTitleOrganizationalChart"/>
    <dgm:cxn modelId="{B4E200D0-F3E9-40FA-943F-2E69E4618E23}" type="presParOf" srcId="{31CFF931-1FC2-42D4-AE19-4D636280711A}" destId="{F1D82C19-4CDE-4078-811F-3BD297DAAFCE}" srcOrd="2" destOrd="0" presId="urn:microsoft.com/office/officeart/2008/layout/NameandTitleOrganizationalChart"/>
    <dgm:cxn modelId="{115349C8-E214-4423-A54F-500E9C3350F1}" type="presParOf" srcId="{FEDD2A82-3644-479E-B360-4726BCE5C2F3}" destId="{644ED03F-B086-4352-AA67-2B5C873C2BAE}" srcOrd="8" destOrd="0" presId="urn:microsoft.com/office/officeart/2008/layout/NameandTitleOrganizationalChart"/>
    <dgm:cxn modelId="{4A6B4148-2E12-45B1-9516-4C8869779ACC}" type="presParOf" srcId="{FEDD2A82-3644-479E-B360-4726BCE5C2F3}" destId="{B945D2BD-819D-44EA-9992-C6FAD2831F79}" srcOrd="9" destOrd="0" presId="urn:microsoft.com/office/officeart/2008/layout/NameandTitleOrganizationalChart"/>
    <dgm:cxn modelId="{625357E0-232E-4410-8970-D598588C1A90}" type="presParOf" srcId="{B945D2BD-819D-44EA-9992-C6FAD2831F79}" destId="{0A4A4D51-FB6F-4514-BC5F-0B5644A2A4DC}" srcOrd="0" destOrd="0" presId="urn:microsoft.com/office/officeart/2008/layout/NameandTitleOrganizationalChart"/>
    <dgm:cxn modelId="{8B8E18AC-82EB-458A-8452-A37E70B87DC6}" type="presParOf" srcId="{0A4A4D51-FB6F-4514-BC5F-0B5644A2A4DC}" destId="{1B9255EA-6110-4BB6-A011-2B31DD86DF01}" srcOrd="0" destOrd="0" presId="urn:microsoft.com/office/officeart/2008/layout/NameandTitleOrganizationalChart"/>
    <dgm:cxn modelId="{8666A454-4DF3-4AB5-B14D-AC983D9142C4}" type="presParOf" srcId="{0A4A4D51-FB6F-4514-BC5F-0B5644A2A4DC}" destId="{536FB6B6-8D99-419F-AFF1-5BC274EF01D4}" srcOrd="1" destOrd="0" presId="urn:microsoft.com/office/officeart/2008/layout/NameandTitleOrganizationalChart"/>
    <dgm:cxn modelId="{2B15B304-16A0-4E80-B8E5-E2E12AE1C2AA}" type="presParOf" srcId="{0A4A4D51-FB6F-4514-BC5F-0B5644A2A4DC}" destId="{7CDC2028-E06D-4ED3-80F6-ADE451EE39FF}" srcOrd="2" destOrd="0" presId="urn:microsoft.com/office/officeart/2008/layout/NameandTitleOrganizationalChart"/>
    <dgm:cxn modelId="{0FC4FD81-233F-4010-A051-F0F2CCD7694C}" type="presParOf" srcId="{B945D2BD-819D-44EA-9992-C6FAD2831F79}" destId="{31018923-94C5-461B-B404-443AECA9C71B}" srcOrd="1" destOrd="0" presId="urn:microsoft.com/office/officeart/2008/layout/NameandTitleOrganizationalChart"/>
    <dgm:cxn modelId="{D4DF360F-D7A7-4B68-9958-A2B0AF6B6B4F}" type="presParOf" srcId="{B945D2BD-819D-44EA-9992-C6FAD2831F79}" destId="{E65D74F8-6702-4D36-B5C7-B04BB6C42F80}" srcOrd="2" destOrd="0" presId="urn:microsoft.com/office/officeart/2008/layout/NameandTitleOrganizationalChart"/>
    <dgm:cxn modelId="{CCB399E7-8071-44A6-93F2-2AA2841718AF}" type="presParOf" srcId="{73D073EC-F522-45BD-B213-A8E0B9255366}" destId="{5B2A44AF-1CBC-4AF0-AD88-B2445AF75937}"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3B78E48-D824-44C9-8BAF-63D55C83B9C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zh-CN" altLang="en-US"/>
        </a:p>
      </dgm:t>
    </dgm:pt>
    <dgm:pt modelId="{B050FB65-BA5B-4577-89B9-76FC299FC078}">
      <dgm:prSet phldrT="[文本]"/>
      <dgm:spPr/>
      <dgm:t>
        <a:bodyPr/>
        <a:lstStyle/>
        <a:p>
          <a:r>
            <a:rPr lang="zh-CN" altLang="zh-CN" dirty="0">
              <a:latin typeface="腾讯体 W3" panose="020C04030202040F0204" pitchFamily="34" charset="-122"/>
              <a:ea typeface="腾讯体 W3" panose="020C04030202040F0204" pitchFamily="34" charset="-122"/>
            </a:rPr>
            <a:t>结构化设计</a:t>
          </a:r>
          <a:endParaRPr lang="zh-CN" altLang="en-US" dirty="0">
            <a:latin typeface="腾讯体 W3" panose="020C04030202040F0204" pitchFamily="34" charset="-122"/>
            <a:ea typeface="腾讯体 W3" panose="020C04030202040F0204" pitchFamily="34" charset="-122"/>
          </a:endParaRPr>
        </a:p>
      </dgm:t>
    </dgm:pt>
    <dgm:pt modelId="{65810397-954A-4273-893E-2989086CD5EC}" type="parTrans" cxnId="{42F22827-C09D-4FB7-9947-22CC5F6077A2}">
      <dgm:prSet/>
      <dgm:spPr/>
      <dgm:t>
        <a:bodyPr/>
        <a:lstStyle/>
        <a:p>
          <a:endParaRPr lang="zh-CN" altLang="en-US">
            <a:latin typeface="腾讯体 W3" panose="020C04030202040F0204" pitchFamily="34" charset="-122"/>
            <a:ea typeface="腾讯体 W3" panose="020C04030202040F0204" pitchFamily="34" charset="-122"/>
          </a:endParaRPr>
        </a:p>
      </dgm:t>
    </dgm:pt>
    <dgm:pt modelId="{BD8D507B-C32C-4977-ABA8-86A07B2C5ED1}" type="sibTrans" cxnId="{42F22827-C09D-4FB7-9947-22CC5F6077A2}">
      <dgm:prSet/>
      <dgm:spPr/>
      <dgm:t>
        <a:bodyPr/>
        <a:lstStyle/>
        <a:p>
          <a:endParaRPr lang="zh-CN" altLang="en-US">
            <a:latin typeface="腾讯体 W3" panose="020C04030202040F0204" pitchFamily="34" charset="-122"/>
            <a:ea typeface="腾讯体 W3" panose="020C04030202040F0204" pitchFamily="34" charset="-122"/>
          </a:endParaRPr>
        </a:p>
      </dgm:t>
    </dgm:pt>
    <dgm:pt modelId="{86C8D1B0-BCC2-4BF2-A44A-A13723C9113A}">
      <dgm:prSet phldrT="[文本]"/>
      <dgm:spPr/>
      <dgm:t>
        <a:bodyPr/>
        <a:lstStyle/>
        <a:p>
          <a:r>
            <a:rPr lang="zh-CN" altLang="zh-CN" dirty="0">
              <a:latin typeface="腾讯体 W3" panose="020C04030202040F0204" pitchFamily="34" charset="-122"/>
              <a:ea typeface="腾讯体 W3" panose="020C04030202040F0204" pitchFamily="34" charset="-122"/>
            </a:rPr>
            <a:t>系统结构图</a:t>
          </a:r>
          <a:endParaRPr lang="zh-CN" altLang="en-US" dirty="0">
            <a:latin typeface="腾讯体 W3" panose="020C04030202040F0204" pitchFamily="34" charset="-122"/>
            <a:ea typeface="腾讯体 W3" panose="020C04030202040F0204" pitchFamily="34" charset="-122"/>
          </a:endParaRPr>
        </a:p>
      </dgm:t>
    </dgm:pt>
    <dgm:pt modelId="{8A4E325E-EAA3-46DA-A0AE-0E8902243031}" type="parTrans" cxnId="{6614EB82-C36D-4DF2-BA01-A581E7B9B8C5}">
      <dgm:prSet/>
      <dgm:spPr/>
      <dgm:t>
        <a:bodyPr/>
        <a:lstStyle/>
        <a:p>
          <a:endParaRPr lang="zh-CN" altLang="en-US">
            <a:latin typeface="腾讯体 W3" panose="020C04030202040F0204" pitchFamily="34" charset="-122"/>
            <a:ea typeface="腾讯体 W3" panose="020C04030202040F0204" pitchFamily="34" charset="-122"/>
          </a:endParaRPr>
        </a:p>
      </dgm:t>
    </dgm:pt>
    <dgm:pt modelId="{54D6ADD0-B56C-413E-B99A-11D14AAB5309}" type="sibTrans" cxnId="{6614EB82-C36D-4DF2-BA01-A581E7B9B8C5}">
      <dgm:prSet/>
      <dgm:spPr/>
      <dgm:t>
        <a:bodyPr/>
        <a:lstStyle/>
        <a:p>
          <a:endParaRPr lang="zh-CN" altLang="en-US">
            <a:latin typeface="腾讯体 W3" panose="020C04030202040F0204" pitchFamily="34" charset="-122"/>
            <a:ea typeface="腾讯体 W3" panose="020C04030202040F0204" pitchFamily="34" charset="-122"/>
          </a:endParaRPr>
        </a:p>
      </dgm:t>
    </dgm:pt>
    <dgm:pt modelId="{2B8D618A-E099-4A21-B363-248A61E743A2}">
      <dgm:prSet phldrT="[文本]"/>
      <dgm:spPr/>
      <dgm:t>
        <a:bodyPr/>
        <a:lstStyle/>
        <a:p>
          <a:r>
            <a:rPr lang="en-US" altLang="zh-CN" dirty="0">
              <a:latin typeface="腾讯体 W3" panose="020C04030202040F0204" pitchFamily="34" charset="-122"/>
              <a:ea typeface="腾讯体 W3" panose="020C04030202040F0204" pitchFamily="34" charset="-122"/>
            </a:rPr>
            <a:t>IPO</a:t>
          </a:r>
          <a:r>
            <a:rPr lang="zh-CN" altLang="zh-CN" dirty="0">
              <a:latin typeface="腾讯体 W3" panose="020C04030202040F0204" pitchFamily="34" charset="-122"/>
              <a:ea typeface="腾讯体 W3" panose="020C04030202040F0204" pitchFamily="34" charset="-122"/>
            </a:rPr>
            <a:t>表</a:t>
          </a:r>
          <a:endParaRPr lang="zh-CN" altLang="en-US" dirty="0">
            <a:latin typeface="腾讯体 W3" panose="020C04030202040F0204" pitchFamily="34" charset="-122"/>
            <a:ea typeface="腾讯体 W3" panose="020C04030202040F0204" pitchFamily="34" charset="-122"/>
          </a:endParaRPr>
        </a:p>
      </dgm:t>
    </dgm:pt>
    <dgm:pt modelId="{E0FFC2A9-C4DC-424E-8C22-B75E6AA17943}" type="parTrans" cxnId="{410D91AB-479A-42A2-9FC1-AE8A931503EB}">
      <dgm:prSet/>
      <dgm:spPr/>
      <dgm:t>
        <a:bodyPr/>
        <a:lstStyle/>
        <a:p>
          <a:endParaRPr lang="zh-CN" altLang="en-US">
            <a:latin typeface="腾讯体 W3" panose="020C04030202040F0204" pitchFamily="34" charset="-122"/>
            <a:ea typeface="腾讯体 W3" panose="020C04030202040F0204" pitchFamily="34" charset="-122"/>
          </a:endParaRPr>
        </a:p>
      </dgm:t>
    </dgm:pt>
    <dgm:pt modelId="{CDB8CB45-597B-4AD8-AECD-0F0FB51DEA59}" type="sibTrans" cxnId="{410D91AB-479A-42A2-9FC1-AE8A931503EB}">
      <dgm:prSet/>
      <dgm:spPr/>
      <dgm:t>
        <a:bodyPr/>
        <a:lstStyle/>
        <a:p>
          <a:endParaRPr lang="zh-CN" altLang="en-US">
            <a:latin typeface="腾讯体 W3" panose="020C04030202040F0204" pitchFamily="34" charset="-122"/>
            <a:ea typeface="腾讯体 W3" panose="020C04030202040F0204" pitchFamily="34" charset="-122"/>
          </a:endParaRPr>
        </a:p>
      </dgm:t>
    </dgm:pt>
    <dgm:pt modelId="{80318948-D61F-4613-8976-CD391E7A2F92}">
      <dgm:prSet phldrT="[文本]"/>
      <dgm:spPr/>
      <dgm:t>
        <a:bodyPr/>
        <a:lstStyle/>
        <a:p>
          <a:r>
            <a:rPr lang="zh-CN" altLang="zh-CN" dirty="0">
              <a:latin typeface="腾讯体 W3" panose="020C04030202040F0204" pitchFamily="34" charset="-122"/>
              <a:ea typeface="腾讯体 W3" panose="020C04030202040F0204" pitchFamily="34" charset="-122"/>
            </a:rPr>
            <a:t>数据设计</a:t>
          </a:r>
          <a:endParaRPr lang="zh-CN" altLang="en-US" dirty="0">
            <a:latin typeface="腾讯体 W3" panose="020C04030202040F0204" pitchFamily="34" charset="-122"/>
            <a:ea typeface="腾讯体 W3" panose="020C04030202040F0204" pitchFamily="34" charset="-122"/>
          </a:endParaRPr>
        </a:p>
      </dgm:t>
    </dgm:pt>
    <dgm:pt modelId="{03362431-F478-4867-B9AB-37546BC95A3B}" type="parTrans" cxnId="{AAB5C328-AA44-4631-9EB5-04EBEE25AA08}">
      <dgm:prSet/>
      <dgm:spPr/>
      <dgm:t>
        <a:bodyPr/>
        <a:lstStyle/>
        <a:p>
          <a:endParaRPr lang="zh-CN" altLang="en-US">
            <a:latin typeface="腾讯体 W3" panose="020C04030202040F0204" pitchFamily="34" charset="-122"/>
            <a:ea typeface="腾讯体 W3" panose="020C04030202040F0204" pitchFamily="34" charset="-122"/>
          </a:endParaRPr>
        </a:p>
      </dgm:t>
    </dgm:pt>
    <dgm:pt modelId="{1AAB17C4-58CE-4902-B079-AAD6B0E65C08}" type="sibTrans" cxnId="{AAB5C328-AA44-4631-9EB5-04EBEE25AA08}">
      <dgm:prSet/>
      <dgm:spPr/>
      <dgm:t>
        <a:bodyPr/>
        <a:lstStyle/>
        <a:p>
          <a:endParaRPr lang="zh-CN" altLang="en-US">
            <a:latin typeface="腾讯体 W3" panose="020C04030202040F0204" pitchFamily="34" charset="-122"/>
            <a:ea typeface="腾讯体 W3" panose="020C04030202040F0204" pitchFamily="34" charset="-122"/>
          </a:endParaRPr>
        </a:p>
      </dgm:t>
    </dgm:pt>
    <dgm:pt modelId="{B00A0BF2-583B-433F-9051-63312076DF3A}">
      <dgm:prSet phldrT="[文本]"/>
      <dgm:spPr/>
      <dgm:t>
        <a:bodyPr/>
        <a:lstStyle/>
        <a:p>
          <a:r>
            <a:rPr lang="zh-CN" altLang="zh-CN">
              <a:latin typeface="腾讯体 W3" panose="020C04030202040F0204" pitchFamily="34" charset="-122"/>
              <a:ea typeface="腾讯体 W3" panose="020C04030202040F0204" pitchFamily="34" charset="-122"/>
            </a:rPr>
            <a:t>过程设计</a:t>
          </a:r>
          <a:endParaRPr lang="zh-CN" altLang="en-US" dirty="0">
            <a:latin typeface="腾讯体 W3" panose="020C04030202040F0204" pitchFamily="34" charset="-122"/>
            <a:ea typeface="腾讯体 W3" panose="020C04030202040F0204" pitchFamily="34" charset="-122"/>
          </a:endParaRPr>
        </a:p>
      </dgm:t>
    </dgm:pt>
    <dgm:pt modelId="{B2F7B9B2-92BF-49F6-B381-9396928D440A}" type="parTrans" cxnId="{F262E824-DD47-4EC8-B4F3-9F4761751D18}">
      <dgm:prSet/>
      <dgm:spPr/>
      <dgm:t>
        <a:bodyPr/>
        <a:lstStyle/>
        <a:p>
          <a:endParaRPr lang="zh-CN" altLang="en-US">
            <a:latin typeface="腾讯体 W3" panose="020C04030202040F0204" pitchFamily="34" charset="-122"/>
            <a:ea typeface="腾讯体 W3" panose="020C04030202040F0204" pitchFamily="34" charset="-122"/>
          </a:endParaRPr>
        </a:p>
      </dgm:t>
    </dgm:pt>
    <dgm:pt modelId="{9B859D7C-2BEB-48A3-816A-8CD05FE3B778}" type="sibTrans" cxnId="{F262E824-DD47-4EC8-B4F3-9F4761751D18}">
      <dgm:prSet/>
      <dgm:spPr/>
      <dgm:t>
        <a:bodyPr/>
        <a:lstStyle/>
        <a:p>
          <a:endParaRPr lang="zh-CN" altLang="en-US">
            <a:latin typeface="腾讯体 W3" panose="020C04030202040F0204" pitchFamily="34" charset="-122"/>
            <a:ea typeface="腾讯体 W3" panose="020C04030202040F0204" pitchFamily="34" charset="-122"/>
          </a:endParaRPr>
        </a:p>
      </dgm:t>
    </dgm:pt>
    <dgm:pt modelId="{BFB27160-F9EB-476D-86D2-5D6E040F61FE}" type="pres">
      <dgm:prSet presAssocID="{D3B78E48-D824-44C9-8BAF-63D55C83B9C3}" presName="hierChild1" presStyleCnt="0">
        <dgm:presLayoutVars>
          <dgm:orgChart val="1"/>
          <dgm:chPref val="1"/>
          <dgm:dir/>
          <dgm:animOne val="branch"/>
          <dgm:animLvl val="lvl"/>
          <dgm:resizeHandles/>
        </dgm:presLayoutVars>
      </dgm:prSet>
      <dgm:spPr/>
    </dgm:pt>
    <dgm:pt modelId="{BE4D1E69-120B-4266-B923-20207EF3D30D}" type="pres">
      <dgm:prSet presAssocID="{B050FB65-BA5B-4577-89B9-76FC299FC078}" presName="hierRoot1" presStyleCnt="0">
        <dgm:presLayoutVars>
          <dgm:hierBranch val="init"/>
        </dgm:presLayoutVars>
      </dgm:prSet>
      <dgm:spPr/>
    </dgm:pt>
    <dgm:pt modelId="{BFC13E99-028D-47B4-ACA6-7287E4971245}" type="pres">
      <dgm:prSet presAssocID="{B050FB65-BA5B-4577-89B9-76FC299FC078}" presName="rootComposite1" presStyleCnt="0"/>
      <dgm:spPr/>
    </dgm:pt>
    <dgm:pt modelId="{B2983D85-9533-4B64-8FA4-DF4F02E4D4FC}" type="pres">
      <dgm:prSet presAssocID="{B050FB65-BA5B-4577-89B9-76FC299FC078}" presName="rootText1" presStyleLbl="node0" presStyleIdx="0" presStyleCnt="1">
        <dgm:presLayoutVars>
          <dgm:chMax/>
          <dgm:chPref val="3"/>
        </dgm:presLayoutVars>
      </dgm:prSet>
      <dgm:spPr/>
    </dgm:pt>
    <dgm:pt modelId="{9A169F30-3E0D-4FD4-9D75-F6AC7519E41F}" type="pres">
      <dgm:prSet presAssocID="{B050FB65-BA5B-4577-89B9-76FC299FC078}" presName="titleText1" presStyleLbl="fgAcc0" presStyleIdx="0" presStyleCnt="1">
        <dgm:presLayoutVars>
          <dgm:chMax val="0"/>
          <dgm:chPref val="0"/>
        </dgm:presLayoutVars>
      </dgm:prSet>
      <dgm:spPr/>
    </dgm:pt>
    <dgm:pt modelId="{0A944397-72CB-4E3C-A1DF-8C16AA8198B4}" type="pres">
      <dgm:prSet presAssocID="{B050FB65-BA5B-4577-89B9-76FC299FC078}" presName="rootConnector1" presStyleLbl="node1" presStyleIdx="0" presStyleCnt="4"/>
      <dgm:spPr/>
    </dgm:pt>
    <dgm:pt modelId="{36D5DF53-691F-4F7E-BD14-466EF99D8F28}" type="pres">
      <dgm:prSet presAssocID="{B050FB65-BA5B-4577-89B9-76FC299FC078}" presName="hierChild2" presStyleCnt="0"/>
      <dgm:spPr/>
    </dgm:pt>
    <dgm:pt modelId="{0946A579-027A-4B73-82F1-AC28F3F612EE}" type="pres">
      <dgm:prSet presAssocID="{8A4E325E-EAA3-46DA-A0AE-0E8902243031}" presName="Name37" presStyleLbl="parChTrans1D2" presStyleIdx="0" presStyleCnt="4"/>
      <dgm:spPr/>
    </dgm:pt>
    <dgm:pt modelId="{E73B3C12-9BDD-4114-8323-D7B094CFB00F}" type="pres">
      <dgm:prSet presAssocID="{86C8D1B0-BCC2-4BF2-A44A-A13723C9113A}" presName="hierRoot2" presStyleCnt="0">
        <dgm:presLayoutVars>
          <dgm:hierBranch val="init"/>
        </dgm:presLayoutVars>
      </dgm:prSet>
      <dgm:spPr/>
    </dgm:pt>
    <dgm:pt modelId="{FF3AC7B3-FAE2-4CC3-BAD5-CC3D5CD5EC92}" type="pres">
      <dgm:prSet presAssocID="{86C8D1B0-BCC2-4BF2-A44A-A13723C9113A}" presName="rootComposite" presStyleCnt="0"/>
      <dgm:spPr/>
    </dgm:pt>
    <dgm:pt modelId="{89AC43A5-C030-436D-9A44-3ACD1DB1D7B4}" type="pres">
      <dgm:prSet presAssocID="{86C8D1B0-BCC2-4BF2-A44A-A13723C9113A}" presName="rootText" presStyleLbl="node1" presStyleIdx="0" presStyleCnt="4">
        <dgm:presLayoutVars>
          <dgm:chMax/>
          <dgm:chPref val="3"/>
        </dgm:presLayoutVars>
      </dgm:prSet>
      <dgm:spPr/>
    </dgm:pt>
    <dgm:pt modelId="{4FD99750-6A80-4A23-B810-C2548283CBD3}" type="pres">
      <dgm:prSet presAssocID="{86C8D1B0-BCC2-4BF2-A44A-A13723C9113A}" presName="titleText2" presStyleLbl="fgAcc1" presStyleIdx="0" presStyleCnt="4">
        <dgm:presLayoutVars>
          <dgm:chMax val="0"/>
          <dgm:chPref val="0"/>
        </dgm:presLayoutVars>
      </dgm:prSet>
      <dgm:spPr/>
    </dgm:pt>
    <dgm:pt modelId="{92BF712A-979D-4315-A1AF-9180444F8236}" type="pres">
      <dgm:prSet presAssocID="{86C8D1B0-BCC2-4BF2-A44A-A13723C9113A}" presName="rootConnector" presStyleLbl="node2" presStyleIdx="0" presStyleCnt="0"/>
      <dgm:spPr/>
    </dgm:pt>
    <dgm:pt modelId="{C96E73DA-6033-4936-A921-3F5DA457AB8A}" type="pres">
      <dgm:prSet presAssocID="{86C8D1B0-BCC2-4BF2-A44A-A13723C9113A}" presName="hierChild4" presStyleCnt="0"/>
      <dgm:spPr/>
    </dgm:pt>
    <dgm:pt modelId="{80472E83-52E8-4F8C-8377-42D8616DE108}" type="pres">
      <dgm:prSet presAssocID="{86C8D1B0-BCC2-4BF2-A44A-A13723C9113A}" presName="hierChild5" presStyleCnt="0"/>
      <dgm:spPr/>
    </dgm:pt>
    <dgm:pt modelId="{68B400B1-9E17-4535-A2AE-9017BF4FC168}" type="pres">
      <dgm:prSet presAssocID="{E0FFC2A9-C4DC-424E-8C22-B75E6AA17943}" presName="Name37" presStyleLbl="parChTrans1D2" presStyleIdx="1" presStyleCnt="4"/>
      <dgm:spPr/>
    </dgm:pt>
    <dgm:pt modelId="{8BA49447-FD8D-473B-BA52-B6D27877B3F7}" type="pres">
      <dgm:prSet presAssocID="{2B8D618A-E099-4A21-B363-248A61E743A2}" presName="hierRoot2" presStyleCnt="0">
        <dgm:presLayoutVars>
          <dgm:hierBranch val="init"/>
        </dgm:presLayoutVars>
      </dgm:prSet>
      <dgm:spPr/>
    </dgm:pt>
    <dgm:pt modelId="{F6281B9B-CCF8-4D1C-817C-3EAC01366528}" type="pres">
      <dgm:prSet presAssocID="{2B8D618A-E099-4A21-B363-248A61E743A2}" presName="rootComposite" presStyleCnt="0"/>
      <dgm:spPr/>
    </dgm:pt>
    <dgm:pt modelId="{2B1A0493-8562-4688-B134-2D168C87EADB}" type="pres">
      <dgm:prSet presAssocID="{2B8D618A-E099-4A21-B363-248A61E743A2}" presName="rootText" presStyleLbl="node1" presStyleIdx="1" presStyleCnt="4">
        <dgm:presLayoutVars>
          <dgm:chMax/>
          <dgm:chPref val="3"/>
        </dgm:presLayoutVars>
      </dgm:prSet>
      <dgm:spPr/>
    </dgm:pt>
    <dgm:pt modelId="{C2414589-8512-42BA-9E72-9261D2C82C42}" type="pres">
      <dgm:prSet presAssocID="{2B8D618A-E099-4A21-B363-248A61E743A2}" presName="titleText2" presStyleLbl="fgAcc1" presStyleIdx="1" presStyleCnt="4">
        <dgm:presLayoutVars>
          <dgm:chMax val="0"/>
          <dgm:chPref val="0"/>
        </dgm:presLayoutVars>
      </dgm:prSet>
      <dgm:spPr/>
    </dgm:pt>
    <dgm:pt modelId="{C8CA1519-0427-4055-A523-85455876A742}" type="pres">
      <dgm:prSet presAssocID="{2B8D618A-E099-4A21-B363-248A61E743A2}" presName="rootConnector" presStyleLbl="node2" presStyleIdx="0" presStyleCnt="0"/>
      <dgm:spPr/>
    </dgm:pt>
    <dgm:pt modelId="{8B89345C-D7FF-412D-803F-116773A620A2}" type="pres">
      <dgm:prSet presAssocID="{2B8D618A-E099-4A21-B363-248A61E743A2}" presName="hierChild4" presStyleCnt="0"/>
      <dgm:spPr/>
    </dgm:pt>
    <dgm:pt modelId="{F493C9C9-9585-41EE-B421-A8D545F38098}" type="pres">
      <dgm:prSet presAssocID="{2B8D618A-E099-4A21-B363-248A61E743A2}" presName="hierChild5" presStyleCnt="0"/>
      <dgm:spPr/>
    </dgm:pt>
    <dgm:pt modelId="{A15A6B64-E394-4BCC-98CA-91C2BD34E72C}" type="pres">
      <dgm:prSet presAssocID="{03362431-F478-4867-B9AB-37546BC95A3B}" presName="Name37" presStyleLbl="parChTrans1D2" presStyleIdx="2" presStyleCnt="4"/>
      <dgm:spPr/>
    </dgm:pt>
    <dgm:pt modelId="{92721C4A-0C24-4F9A-BC05-CE3F3339CD97}" type="pres">
      <dgm:prSet presAssocID="{80318948-D61F-4613-8976-CD391E7A2F92}" presName="hierRoot2" presStyleCnt="0">
        <dgm:presLayoutVars>
          <dgm:hierBranch val="init"/>
        </dgm:presLayoutVars>
      </dgm:prSet>
      <dgm:spPr/>
    </dgm:pt>
    <dgm:pt modelId="{B48D3F06-0B26-4BD3-BAAB-04CB5950C22D}" type="pres">
      <dgm:prSet presAssocID="{80318948-D61F-4613-8976-CD391E7A2F92}" presName="rootComposite" presStyleCnt="0"/>
      <dgm:spPr/>
    </dgm:pt>
    <dgm:pt modelId="{5ABAB3F7-6A8E-45FA-959D-1F55660BAE79}" type="pres">
      <dgm:prSet presAssocID="{80318948-D61F-4613-8976-CD391E7A2F92}" presName="rootText" presStyleLbl="node1" presStyleIdx="2" presStyleCnt="4">
        <dgm:presLayoutVars>
          <dgm:chMax/>
          <dgm:chPref val="3"/>
        </dgm:presLayoutVars>
      </dgm:prSet>
      <dgm:spPr/>
    </dgm:pt>
    <dgm:pt modelId="{3A3A02A3-D851-416B-B85E-CA0D04546D6A}" type="pres">
      <dgm:prSet presAssocID="{80318948-D61F-4613-8976-CD391E7A2F92}" presName="titleText2" presStyleLbl="fgAcc1" presStyleIdx="2" presStyleCnt="4">
        <dgm:presLayoutVars>
          <dgm:chMax val="0"/>
          <dgm:chPref val="0"/>
        </dgm:presLayoutVars>
      </dgm:prSet>
      <dgm:spPr/>
    </dgm:pt>
    <dgm:pt modelId="{CA80DDC5-B325-4FEC-9193-00A4B0038F75}" type="pres">
      <dgm:prSet presAssocID="{80318948-D61F-4613-8976-CD391E7A2F92}" presName="rootConnector" presStyleLbl="node2" presStyleIdx="0" presStyleCnt="0"/>
      <dgm:spPr/>
    </dgm:pt>
    <dgm:pt modelId="{0EF4349D-2F1E-4A0B-BA1D-B12ED12E8393}" type="pres">
      <dgm:prSet presAssocID="{80318948-D61F-4613-8976-CD391E7A2F92}" presName="hierChild4" presStyleCnt="0"/>
      <dgm:spPr/>
    </dgm:pt>
    <dgm:pt modelId="{E009DEA2-2CBD-441A-9D13-915036464499}" type="pres">
      <dgm:prSet presAssocID="{80318948-D61F-4613-8976-CD391E7A2F92}" presName="hierChild5" presStyleCnt="0"/>
      <dgm:spPr/>
    </dgm:pt>
    <dgm:pt modelId="{BFC0A360-549A-4F72-8FDA-758788567D01}" type="pres">
      <dgm:prSet presAssocID="{B2F7B9B2-92BF-49F6-B381-9396928D440A}" presName="Name37" presStyleLbl="parChTrans1D2" presStyleIdx="3" presStyleCnt="4"/>
      <dgm:spPr/>
    </dgm:pt>
    <dgm:pt modelId="{3EA3B151-5798-4DB8-823F-12787E0F2249}" type="pres">
      <dgm:prSet presAssocID="{B00A0BF2-583B-433F-9051-63312076DF3A}" presName="hierRoot2" presStyleCnt="0">
        <dgm:presLayoutVars>
          <dgm:hierBranch val="init"/>
        </dgm:presLayoutVars>
      </dgm:prSet>
      <dgm:spPr/>
    </dgm:pt>
    <dgm:pt modelId="{2A50AF89-D280-45FB-BE77-F12987D01E36}" type="pres">
      <dgm:prSet presAssocID="{B00A0BF2-583B-433F-9051-63312076DF3A}" presName="rootComposite" presStyleCnt="0"/>
      <dgm:spPr/>
    </dgm:pt>
    <dgm:pt modelId="{327948CA-C6E3-40E8-B5F9-09E04CB610FB}" type="pres">
      <dgm:prSet presAssocID="{B00A0BF2-583B-433F-9051-63312076DF3A}" presName="rootText" presStyleLbl="node1" presStyleIdx="3" presStyleCnt="4">
        <dgm:presLayoutVars>
          <dgm:chMax/>
          <dgm:chPref val="3"/>
        </dgm:presLayoutVars>
      </dgm:prSet>
      <dgm:spPr/>
    </dgm:pt>
    <dgm:pt modelId="{63BDD362-8E41-40B1-9C2E-97907EF1E1A0}" type="pres">
      <dgm:prSet presAssocID="{B00A0BF2-583B-433F-9051-63312076DF3A}" presName="titleText2" presStyleLbl="fgAcc1" presStyleIdx="3" presStyleCnt="4">
        <dgm:presLayoutVars>
          <dgm:chMax val="0"/>
          <dgm:chPref val="0"/>
        </dgm:presLayoutVars>
      </dgm:prSet>
      <dgm:spPr/>
    </dgm:pt>
    <dgm:pt modelId="{DF015D6A-2DE2-44A1-8150-6DCE53C6CC65}" type="pres">
      <dgm:prSet presAssocID="{B00A0BF2-583B-433F-9051-63312076DF3A}" presName="rootConnector" presStyleLbl="node2" presStyleIdx="0" presStyleCnt="0"/>
      <dgm:spPr/>
    </dgm:pt>
    <dgm:pt modelId="{51C24C9F-CE99-469F-BF4B-5C18EFBFCF11}" type="pres">
      <dgm:prSet presAssocID="{B00A0BF2-583B-433F-9051-63312076DF3A}" presName="hierChild4" presStyleCnt="0"/>
      <dgm:spPr/>
    </dgm:pt>
    <dgm:pt modelId="{DC823D75-5FDC-447C-85C4-0625DEB61151}" type="pres">
      <dgm:prSet presAssocID="{B00A0BF2-583B-433F-9051-63312076DF3A}" presName="hierChild5" presStyleCnt="0"/>
      <dgm:spPr/>
    </dgm:pt>
    <dgm:pt modelId="{E1607B37-48C6-4E12-ABD3-0F487C9FC90F}" type="pres">
      <dgm:prSet presAssocID="{B050FB65-BA5B-4577-89B9-76FC299FC078}" presName="hierChild3" presStyleCnt="0"/>
      <dgm:spPr/>
    </dgm:pt>
  </dgm:ptLst>
  <dgm:cxnLst>
    <dgm:cxn modelId="{2728E908-066A-48A6-B44D-1F9A0BB6DA72}" type="presOf" srcId="{B00A0BF2-583B-433F-9051-63312076DF3A}" destId="{DF015D6A-2DE2-44A1-8150-6DCE53C6CC65}" srcOrd="1" destOrd="0" presId="urn:microsoft.com/office/officeart/2008/layout/NameandTitleOrganizationalChart"/>
    <dgm:cxn modelId="{FDBF5710-9485-4CD0-88F4-79DF4606A351}" type="presOf" srcId="{E0FFC2A9-C4DC-424E-8C22-B75E6AA17943}" destId="{68B400B1-9E17-4535-A2AE-9017BF4FC168}" srcOrd="0" destOrd="0" presId="urn:microsoft.com/office/officeart/2008/layout/NameandTitleOrganizationalChart"/>
    <dgm:cxn modelId="{F262E824-DD47-4EC8-B4F3-9F4761751D18}" srcId="{B050FB65-BA5B-4577-89B9-76FC299FC078}" destId="{B00A0BF2-583B-433F-9051-63312076DF3A}" srcOrd="3" destOrd="0" parTransId="{B2F7B9B2-92BF-49F6-B381-9396928D440A}" sibTransId="{9B859D7C-2BEB-48A3-816A-8CD05FE3B778}"/>
    <dgm:cxn modelId="{42F22827-C09D-4FB7-9947-22CC5F6077A2}" srcId="{D3B78E48-D824-44C9-8BAF-63D55C83B9C3}" destId="{B050FB65-BA5B-4577-89B9-76FC299FC078}" srcOrd="0" destOrd="0" parTransId="{65810397-954A-4273-893E-2989086CD5EC}" sibTransId="{BD8D507B-C32C-4977-ABA8-86A07B2C5ED1}"/>
    <dgm:cxn modelId="{AAB5C328-AA44-4631-9EB5-04EBEE25AA08}" srcId="{B050FB65-BA5B-4577-89B9-76FC299FC078}" destId="{80318948-D61F-4613-8976-CD391E7A2F92}" srcOrd="2" destOrd="0" parTransId="{03362431-F478-4867-B9AB-37546BC95A3B}" sibTransId="{1AAB17C4-58CE-4902-B079-AAD6B0E65C08}"/>
    <dgm:cxn modelId="{6D64FC39-672F-419E-918E-6E6064D894E0}" type="presOf" srcId="{CDB8CB45-597B-4AD8-AECD-0F0FB51DEA59}" destId="{C2414589-8512-42BA-9E72-9261D2C82C42}" srcOrd="0" destOrd="0" presId="urn:microsoft.com/office/officeart/2008/layout/NameandTitleOrganizationalChart"/>
    <dgm:cxn modelId="{E6696C42-0637-4271-8738-493CF2C1C84C}" type="presOf" srcId="{B050FB65-BA5B-4577-89B9-76FC299FC078}" destId="{0A944397-72CB-4E3C-A1DF-8C16AA8198B4}" srcOrd="1" destOrd="0" presId="urn:microsoft.com/office/officeart/2008/layout/NameandTitleOrganizationalChart"/>
    <dgm:cxn modelId="{3A732E54-F4F4-4B54-A88B-37EFCA6A9456}" type="presOf" srcId="{80318948-D61F-4613-8976-CD391E7A2F92}" destId="{5ABAB3F7-6A8E-45FA-959D-1F55660BAE79}" srcOrd="0" destOrd="0" presId="urn:microsoft.com/office/officeart/2008/layout/NameandTitleOrganizationalChart"/>
    <dgm:cxn modelId="{48FAFD63-D572-491B-8D85-14E9D50543EE}" type="presOf" srcId="{80318948-D61F-4613-8976-CD391E7A2F92}" destId="{CA80DDC5-B325-4FEC-9193-00A4B0038F75}" srcOrd="1" destOrd="0" presId="urn:microsoft.com/office/officeart/2008/layout/NameandTitleOrganizationalChart"/>
    <dgm:cxn modelId="{51F89467-7837-407F-84BE-279D30749B09}" type="presOf" srcId="{B2F7B9B2-92BF-49F6-B381-9396928D440A}" destId="{BFC0A360-549A-4F72-8FDA-758788567D01}" srcOrd="0" destOrd="0" presId="urn:microsoft.com/office/officeart/2008/layout/NameandTitleOrganizationalChart"/>
    <dgm:cxn modelId="{BB581C7B-74B9-4283-B976-8030CB21D19E}" type="presOf" srcId="{BD8D507B-C32C-4977-ABA8-86A07B2C5ED1}" destId="{9A169F30-3E0D-4FD4-9D75-F6AC7519E41F}" srcOrd="0" destOrd="0" presId="urn:microsoft.com/office/officeart/2008/layout/NameandTitleOrganizationalChart"/>
    <dgm:cxn modelId="{5CEEC27E-7BFC-4DED-B330-6AFB930813E9}" type="presOf" srcId="{1AAB17C4-58CE-4902-B079-AAD6B0E65C08}" destId="{3A3A02A3-D851-416B-B85E-CA0D04546D6A}" srcOrd="0" destOrd="0" presId="urn:microsoft.com/office/officeart/2008/layout/NameandTitleOrganizationalChart"/>
    <dgm:cxn modelId="{6614EB82-C36D-4DF2-BA01-A581E7B9B8C5}" srcId="{B050FB65-BA5B-4577-89B9-76FC299FC078}" destId="{86C8D1B0-BCC2-4BF2-A44A-A13723C9113A}" srcOrd="0" destOrd="0" parTransId="{8A4E325E-EAA3-46DA-A0AE-0E8902243031}" sibTransId="{54D6ADD0-B56C-413E-B99A-11D14AAB5309}"/>
    <dgm:cxn modelId="{3377FD8A-EF44-4163-A570-D1CA498EACAA}" type="presOf" srcId="{B00A0BF2-583B-433F-9051-63312076DF3A}" destId="{327948CA-C6E3-40E8-B5F9-09E04CB610FB}" srcOrd="0" destOrd="0" presId="urn:microsoft.com/office/officeart/2008/layout/NameandTitleOrganizationalChart"/>
    <dgm:cxn modelId="{E8BBD391-E9C2-43AF-803B-7AF5E52AF485}" type="presOf" srcId="{2B8D618A-E099-4A21-B363-248A61E743A2}" destId="{2B1A0493-8562-4688-B134-2D168C87EADB}" srcOrd="0" destOrd="0" presId="urn:microsoft.com/office/officeart/2008/layout/NameandTitleOrganizationalChart"/>
    <dgm:cxn modelId="{E0B6CC92-3F90-4BBE-8B82-66CD840340F1}" type="presOf" srcId="{86C8D1B0-BCC2-4BF2-A44A-A13723C9113A}" destId="{89AC43A5-C030-436D-9A44-3ACD1DB1D7B4}" srcOrd="0" destOrd="0" presId="urn:microsoft.com/office/officeart/2008/layout/NameandTitleOrganizationalChart"/>
    <dgm:cxn modelId="{67A187A5-0455-47B2-8477-16C831124430}" type="presOf" srcId="{8A4E325E-EAA3-46DA-A0AE-0E8902243031}" destId="{0946A579-027A-4B73-82F1-AC28F3F612EE}" srcOrd="0" destOrd="0" presId="urn:microsoft.com/office/officeart/2008/layout/NameandTitleOrganizationalChart"/>
    <dgm:cxn modelId="{8ABDDDA9-7832-4C5A-90C4-3886A149823B}" type="presOf" srcId="{9B859D7C-2BEB-48A3-816A-8CD05FE3B778}" destId="{63BDD362-8E41-40B1-9C2E-97907EF1E1A0}" srcOrd="0" destOrd="0" presId="urn:microsoft.com/office/officeart/2008/layout/NameandTitleOrganizationalChart"/>
    <dgm:cxn modelId="{410D91AB-479A-42A2-9FC1-AE8A931503EB}" srcId="{B050FB65-BA5B-4577-89B9-76FC299FC078}" destId="{2B8D618A-E099-4A21-B363-248A61E743A2}" srcOrd="1" destOrd="0" parTransId="{E0FFC2A9-C4DC-424E-8C22-B75E6AA17943}" sibTransId="{CDB8CB45-597B-4AD8-AECD-0F0FB51DEA59}"/>
    <dgm:cxn modelId="{A5DB60B3-6C16-4A2C-B5EC-AB732BF82EAC}" type="presOf" srcId="{D3B78E48-D824-44C9-8BAF-63D55C83B9C3}" destId="{BFB27160-F9EB-476D-86D2-5D6E040F61FE}" srcOrd="0" destOrd="0" presId="urn:microsoft.com/office/officeart/2008/layout/NameandTitleOrganizationalChart"/>
    <dgm:cxn modelId="{BA56E0BF-AF7F-47E6-8CF5-8744B47782F8}" type="presOf" srcId="{B050FB65-BA5B-4577-89B9-76FC299FC078}" destId="{B2983D85-9533-4B64-8FA4-DF4F02E4D4FC}" srcOrd="0" destOrd="0" presId="urn:microsoft.com/office/officeart/2008/layout/NameandTitleOrganizationalChart"/>
    <dgm:cxn modelId="{6FD511CE-5FB8-4AFC-98C9-448EB37754AF}" type="presOf" srcId="{03362431-F478-4867-B9AB-37546BC95A3B}" destId="{A15A6B64-E394-4BCC-98CA-91C2BD34E72C}" srcOrd="0" destOrd="0" presId="urn:microsoft.com/office/officeart/2008/layout/NameandTitleOrganizationalChart"/>
    <dgm:cxn modelId="{39AA55E3-8B0C-42F5-9462-56A1C1BFF3E4}" type="presOf" srcId="{54D6ADD0-B56C-413E-B99A-11D14AAB5309}" destId="{4FD99750-6A80-4A23-B810-C2548283CBD3}" srcOrd="0" destOrd="0" presId="urn:microsoft.com/office/officeart/2008/layout/NameandTitleOrganizationalChart"/>
    <dgm:cxn modelId="{1FE7B8EE-6A43-41C7-9C19-4AB8E7EBBC23}" type="presOf" srcId="{86C8D1B0-BCC2-4BF2-A44A-A13723C9113A}" destId="{92BF712A-979D-4315-A1AF-9180444F8236}" srcOrd="1" destOrd="0" presId="urn:microsoft.com/office/officeart/2008/layout/NameandTitleOrganizationalChart"/>
    <dgm:cxn modelId="{3FA581FE-E6AC-4629-AF5B-8BB27649731B}" type="presOf" srcId="{2B8D618A-E099-4A21-B363-248A61E743A2}" destId="{C8CA1519-0427-4055-A523-85455876A742}" srcOrd="1" destOrd="0" presId="urn:microsoft.com/office/officeart/2008/layout/NameandTitleOrganizationalChart"/>
    <dgm:cxn modelId="{FD89F266-A396-4376-AB48-AA0AF7335C92}" type="presParOf" srcId="{BFB27160-F9EB-476D-86D2-5D6E040F61FE}" destId="{BE4D1E69-120B-4266-B923-20207EF3D30D}" srcOrd="0" destOrd="0" presId="urn:microsoft.com/office/officeart/2008/layout/NameandTitleOrganizationalChart"/>
    <dgm:cxn modelId="{926038E7-39D5-4DFA-8182-1E1B2DDD8C83}" type="presParOf" srcId="{BE4D1E69-120B-4266-B923-20207EF3D30D}" destId="{BFC13E99-028D-47B4-ACA6-7287E4971245}" srcOrd="0" destOrd="0" presId="urn:microsoft.com/office/officeart/2008/layout/NameandTitleOrganizationalChart"/>
    <dgm:cxn modelId="{9F9FF125-D00A-4C9D-A0A2-318E50FE16BE}" type="presParOf" srcId="{BFC13E99-028D-47B4-ACA6-7287E4971245}" destId="{B2983D85-9533-4B64-8FA4-DF4F02E4D4FC}" srcOrd="0" destOrd="0" presId="urn:microsoft.com/office/officeart/2008/layout/NameandTitleOrganizationalChart"/>
    <dgm:cxn modelId="{93597BB1-7C76-4467-8812-01E2CAB26041}" type="presParOf" srcId="{BFC13E99-028D-47B4-ACA6-7287E4971245}" destId="{9A169F30-3E0D-4FD4-9D75-F6AC7519E41F}" srcOrd="1" destOrd="0" presId="urn:microsoft.com/office/officeart/2008/layout/NameandTitleOrganizationalChart"/>
    <dgm:cxn modelId="{CD8ED8A1-2435-433D-870D-E18D13F80A8B}" type="presParOf" srcId="{BFC13E99-028D-47B4-ACA6-7287E4971245}" destId="{0A944397-72CB-4E3C-A1DF-8C16AA8198B4}" srcOrd="2" destOrd="0" presId="urn:microsoft.com/office/officeart/2008/layout/NameandTitleOrganizationalChart"/>
    <dgm:cxn modelId="{A9318F88-292E-460C-BDCD-0F5CA65D3A66}" type="presParOf" srcId="{BE4D1E69-120B-4266-B923-20207EF3D30D}" destId="{36D5DF53-691F-4F7E-BD14-466EF99D8F28}" srcOrd="1" destOrd="0" presId="urn:microsoft.com/office/officeart/2008/layout/NameandTitleOrganizationalChart"/>
    <dgm:cxn modelId="{D37B7D27-A93B-4794-AD55-7498E3D83B6B}" type="presParOf" srcId="{36D5DF53-691F-4F7E-BD14-466EF99D8F28}" destId="{0946A579-027A-4B73-82F1-AC28F3F612EE}" srcOrd="0" destOrd="0" presId="urn:microsoft.com/office/officeart/2008/layout/NameandTitleOrganizationalChart"/>
    <dgm:cxn modelId="{723E93D5-16CD-4365-B10D-EA4AE5E7ADDB}" type="presParOf" srcId="{36D5DF53-691F-4F7E-BD14-466EF99D8F28}" destId="{E73B3C12-9BDD-4114-8323-D7B094CFB00F}" srcOrd="1" destOrd="0" presId="urn:microsoft.com/office/officeart/2008/layout/NameandTitleOrganizationalChart"/>
    <dgm:cxn modelId="{96CE0D11-8BA3-442F-A676-8ED397AA3F3A}" type="presParOf" srcId="{E73B3C12-9BDD-4114-8323-D7B094CFB00F}" destId="{FF3AC7B3-FAE2-4CC3-BAD5-CC3D5CD5EC92}" srcOrd="0" destOrd="0" presId="urn:microsoft.com/office/officeart/2008/layout/NameandTitleOrganizationalChart"/>
    <dgm:cxn modelId="{756DEB49-B7B0-4768-A847-114B6826E1F4}" type="presParOf" srcId="{FF3AC7B3-FAE2-4CC3-BAD5-CC3D5CD5EC92}" destId="{89AC43A5-C030-436D-9A44-3ACD1DB1D7B4}" srcOrd="0" destOrd="0" presId="urn:microsoft.com/office/officeart/2008/layout/NameandTitleOrganizationalChart"/>
    <dgm:cxn modelId="{54CEE9DC-E161-4C8B-9F1A-B878263FB663}" type="presParOf" srcId="{FF3AC7B3-FAE2-4CC3-BAD5-CC3D5CD5EC92}" destId="{4FD99750-6A80-4A23-B810-C2548283CBD3}" srcOrd="1" destOrd="0" presId="urn:microsoft.com/office/officeart/2008/layout/NameandTitleOrganizationalChart"/>
    <dgm:cxn modelId="{01126028-C6AB-40E8-A37D-A7BBE77DD907}" type="presParOf" srcId="{FF3AC7B3-FAE2-4CC3-BAD5-CC3D5CD5EC92}" destId="{92BF712A-979D-4315-A1AF-9180444F8236}" srcOrd="2" destOrd="0" presId="urn:microsoft.com/office/officeart/2008/layout/NameandTitleOrganizationalChart"/>
    <dgm:cxn modelId="{DAD77859-14FB-4ED1-9EB1-859EB91AA7AC}" type="presParOf" srcId="{E73B3C12-9BDD-4114-8323-D7B094CFB00F}" destId="{C96E73DA-6033-4936-A921-3F5DA457AB8A}" srcOrd="1" destOrd="0" presId="urn:microsoft.com/office/officeart/2008/layout/NameandTitleOrganizationalChart"/>
    <dgm:cxn modelId="{BECA6A04-3F8F-4549-A821-6265BBBF7B88}" type="presParOf" srcId="{E73B3C12-9BDD-4114-8323-D7B094CFB00F}" destId="{80472E83-52E8-4F8C-8377-42D8616DE108}" srcOrd="2" destOrd="0" presId="urn:microsoft.com/office/officeart/2008/layout/NameandTitleOrganizationalChart"/>
    <dgm:cxn modelId="{E7296727-6806-4462-800F-D8246B33C58D}" type="presParOf" srcId="{36D5DF53-691F-4F7E-BD14-466EF99D8F28}" destId="{68B400B1-9E17-4535-A2AE-9017BF4FC168}" srcOrd="2" destOrd="0" presId="urn:microsoft.com/office/officeart/2008/layout/NameandTitleOrganizationalChart"/>
    <dgm:cxn modelId="{FC799865-A6B7-41EF-8FF0-B6A44E810B79}" type="presParOf" srcId="{36D5DF53-691F-4F7E-BD14-466EF99D8F28}" destId="{8BA49447-FD8D-473B-BA52-B6D27877B3F7}" srcOrd="3" destOrd="0" presId="urn:microsoft.com/office/officeart/2008/layout/NameandTitleOrganizationalChart"/>
    <dgm:cxn modelId="{50D46CC0-D367-42A7-8EB8-8D39726040E6}" type="presParOf" srcId="{8BA49447-FD8D-473B-BA52-B6D27877B3F7}" destId="{F6281B9B-CCF8-4D1C-817C-3EAC01366528}" srcOrd="0" destOrd="0" presId="urn:microsoft.com/office/officeart/2008/layout/NameandTitleOrganizationalChart"/>
    <dgm:cxn modelId="{33FEA0CF-AD0F-4307-B60A-A895B68871A3}" type="presParOf" srcId="{F6281B9B-CCF8-4D1C-817C-3EAC01366528}" destId="{2B1A0493-8562-4688-B134-2D168C87EADB}" srcOrd="0" destOrd="0" presId="urn:microsoft.com/office/officeart/2008/layout/NameandTitleOrganizationalChart"/>
    <dgm:cxn modelId="{B7FCB6A2-CFA5-47A7-9814-E50A4F694F87}" type="presParOf" srcId="{F6281B9B-CCF8-4D1C-817C-3EAC01366528}" destId="{C2414589-8512-42BA-9E72-9261D2C82C42}" srcOrd="1" destOrd="0" presId="urn:microsoft.com/office/officeart/2008/layout/NameandTitleOrganizationalChart"/>
    <dgm:cxn modelId="{4D4F616D-BA52-45D4-80F8-C080A5BFECA2}" type="presParOf" srcId="{F6281B9B-CCF8-4D1C-817C-3EAC01366528}" destId="{C8CA1519-0427-4055-A523-85455876A742}" srcOrd="2" destOrd="0" presId="urn:microsoft.com/office/officeart/2008/layout/NameandTitleOrganizationalChart"/>
    <dgm:cxn modelId="{6773C957-3BEC-4BEB-B278-1B704D4FBE58}" type="presParOf" srcId="{8BA49447-FD8D-473B-BA52-B6D27877B3F7}" destId="{8B89345C-D7FF-412D-803F-116773A620A2}" srcOrd="1" destOrd="0" presId="urn:microsoft.com/office/officeart/2008/layout/NameandTitleOrganizationalChart"/>
    <dgm:cxn modelId="{20832681-3760-4D52-B455-4F6693213DFD}" type="presParOf" srcId="{8BA49447-FD8D-473B-BA52-B6D27877B3F7}" destId="{F493C9C9-9585-41EE-B421-A8D545F38098}" srcOrd="2" destOrd="0" presId="urn:microsoft.com/office/officeart/2008/layout/NameandTitleOrganizationalChart"/>
    <dgm:cxn modelId="{BC7F3210-DEAA-4EC8-9BFD-771DE1EC6845}" type="presParOf" srcId="{36D5DF53-691F-4F7E-BD14-466EF99D8F28}" destId="{A15A6B64-E394-4BCC-98CA-91C2BD34E72C}" srcOrd="4" destOrd="0" presId="urn:microsoft.com/office/officeart/2008/layout/NameandTitleOrganizationalChart"/>
    <dgm:cxn modelId="{E39697FD-4658-46E4-8288-8855C81B48C6}" type="presParOf" srcId="{36D5DF53-691F-4F7E-BD14-466EF99D8F28}" destId="{92721C4A-0C24-4F9A-BC05-CE3F3339CD97}" srcOrd="5" destOrd="0" presId="urn:microsoft.com/office/officeart/2008/layout/NameandTitleOrganizationalChart"/>
    <dgm:cxn modelId="{00A22FCA-A5A3-431C-B104-BA8D223C2B71}" type="presParOf" srcId="{92721C4A-0C24-4F9A-BC05-CE3F3339CD97}" destId="{B48D3F06-0B26-4BD3-BAAB-04CB5950C22D}" srcOrd="0" destOrd="0" presId="urn:microsoft.com/office/officeart/2008/layout/NameandTitleOrganizationalChart"/>
    <dgm:cxn modelId="{9A1E91C8-61B3-4149-90FF-B8105A3B92FE}" type="presParOf" srcId="{B48D3F06-0B26-4BD3-BAAB-04CB5950C22D}" destId="{5ABAB3F7-6A8E-45FA-959D-1F55660BAE79}" srcOrd="0" destOrd="0" presId="urn:microsoft.com/office/officeart/2008/layout/NameandTitleOrganizationalChart"/>
    <dgm:cxn modelId="{58A2C174-22CF-4E2A-A2E9-A8BCBF46BAC8}" type="presParOf" srcId="{B48D3F06-0B26-4BD3-BAAB-04CB5950C22D}" destId="{3A3A02A3-D851-416B-B85E-CA0D04546D6A}" srcOrd="1" destOrd="0" presId="urn:microsoft.com/office/officeart/2008/layout/NameandTitleOrganizationalChart"/>
    <dgm:cxn modelId="{AC554196-7D53-4953-9D74-52B49263B686}" type="presParOf" srcId="{B48D3F06-0B26-4BD3-BAAB-04CB5950C22D}" destId="{CA80DDC5-B325-4FEC-9193-00A4B0038F75}" srcOrd="2" destOrd="0" presId="urn:microsoft.com/office/officeart/2008/layout/NameandTitleOrganizationalChart"/>
    <dgm:cxn modelId="{F44FFFE4-32D5-4305-BB56-D27338FCF95E}" type="presParOf" srcId="{92721C4A-0C24-4F9A-BC05-CE3F3339CD97}" destId="{0EF4349D-2F1E-4A0B-BA1D-B12ED12E8393}" srcOrd="1" destOrd="0" presId="urn:microsoft.com/office/officeart/2008/layout/NameandTitleOrganizationalChart"/>
    <dgm:cxn modelId="{CAEBE314-EA9F-42E8-9519-C1728C3967B6}" type="presParOf" srcId="{92721C4A-0C24-4F9A-BC05-CE3F3339CD97}" destId="{E009DEA2-2CBD-441A-9D13-915036464499}" srcOrd="2" destOrd="0" presId="urn:microsoft.com/office/officeart/2008/layout/NameandTitleOrganizationalChart"/>
    <dgm:cxn modelId="{6A3F72CC-CEFF-483B-878E-6D347560BED0}" type="presParOf" srcId="{36D5DF53-691F-4F7E-BD14-466EF99D8F28}" destId="{BFC0A360-549A-4F72-8FDA-758788567D01}" srcOrd="6" destOrd="0" presId="urn:microsoft.com/office/officeart/2008/layout/NameandTitleOrganizationalChart"/>
    <dgm:cxn modelId="{F1E95D97-C0DF-4F0B-891E-96053D97938B}" type="presParOf" srcId="{36D5DF53-691F-4F7E-BD14-466EF99D8F28}" destId="{3EA3B151-5798-4DB8-823F-12787E0F2249}" srcOrd="7" destOrd="0" presId="urn:microsoft.com/office/officeart/2008/layout/NameandTitleOrganizationalChart"/>
    <dgm:cxn modelId="{5E59BA24-9081-474E-B548-7B53253D93F1}" type="presParOf" srcId="{3EA3B151-5798-4DB8-823F-12787E0F2249}" destId="{2A50AF89-D280-45FB-BE77-F12987D01E36}" srcOrd="0" destOrd="0" presId="urn:microsoft.com/office/officeart/2008/layout/NameandTitleOrganizationalChart"/>
    <dgm:cxn modelId="{C45AD237-2162-4379-8A55-489394623062}" type="presParOf" srcId="{2A50AF89-D280-45FB-BE77-F12987D01E36}" destId="{327948CA-C6E3-40E8-B5F9-09E04CB610FB}" srcOrd="0" destOrd="0" presId="urn:microsoft.com/office/officeart/2008/layout/NameandTitleOrganizationalChart"/>
    <dgm:cxn modelId="{51F73C25-AEDF-4DE6-ACC2-32F9609814AE}" type="presParOf" srcId="{2A50AF89-D280-45FB-BE77-F12987D01E36}" destId="{63BDD362-8E41-40B1-9C2E-97907EF1E1A0}" srcOrd="1" destOrd="0" presId="urn:microsoft.com/office/officeart/2008/layout/NameandTitleOrganizationalChart"/>
    <dgm:cxn modelId="{4D331D90-B928-45F8-8C0A-666CD8DA5231}" type="presParOf" srcId="{2A50AF89-D280-45FB-BE77-F12987D01E36}" destId="{DF015D6A-2DE2-44A1-8150-6DCE53C6CC65}" srcOrd="2" destOrd="0" presId="urn:microsoft.com/office/officeart/2008/layout/NameandTitleOrganizationalChart"/>
    <dgm:cxn modelId="{C109EE44-9D2E-4618-AED9-85BA885D5C4C}" type="presParOf" srcId="{3EA3B151-5798-4DB8-823F-12787E0F2249}" destId="{51C24C9F-CE99-469F-BF4B-5C18EFBFCF11}" srcOrd="1" destOrd="0" presId="urn:microsoft.com/office/officeart/2008/layout/NameandTitleOrganizationalChart"/>
    <dgm:cxn modelId="{C0E8F688-B0DB-4974-9560-1151040FC407}" type="presParOf" srcId="{3EA3B151-5798-4DB8-823F-12787E0F2249}" destId="{DC823D75-5FDC-447C-85C4-0625DEB61151}" srcOrd="2" destOrd="0" presId="urn:microsoft.com/office/officeart/2008/layout/NameandTitleOrganizationalChart"/>
    <dgm:cxn modelId="{5FAABBA9-1018-4EBB-BE0B-FE8D1D41F70A}" type="presParOf" srcId="{BE4D1E69-120B-4266-B923-20207EF3D30D}" destId="{E1607B37-48C6-4E12-ABD3-0F487C9FC90F}"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152682E-6625-40BE-97B1-65C8385EE650}" type="doc">
      <dgm:prSet loTypeId="urn:microsoft.com/office/officeart/2005/8/layout/vList3" loCatId="picture" qsTypeId="urn:microsoft.com/office/officeart/2005/8/quickstyle/simple1" qsCatId="simple" csTypeId="urn:microsoft.com/office/officeart/2005/8/colors/accent1_2" csCatId="accent1" phldr="1"/>
      <dgm:spPr/>
    </dgm:pt>
    <dgm:pt modelId="{4F49001F-9351-470B-808D-6DA48032B67C}">
      <dgm:prSet phldrT="[文本]"/>
      <dgm:spPr/>
      <dgm:t>
        <a:bodyPr/>
        <a:lstStyle/>
        <a:p>
          <a:r>
            <a:rPr lang="zh-CN" altLang="zh-CN" dirty="0">
              <a:latin typeface="腾讯体 W3" panose="020C04030202040F0204" pitchFamily="34" charset="-122"/>
              <a:ea typeface="腾讯体 W3" panose="020C04030202040F0204" pitchFamily="34" charset="-122"/>
            </a:rPr>
            <a:t>白盒测试</a:t>
          </a:r>
          <a:endParaRPr lang="zh-CN" altLang="en-US" dirty="0">
            <a:latin typeface="腾讯体 W3" panose="020C04030202040F0204" pitchFamily="34" charset="-122"/>
            <a:ea typeface="腾讯体 W3" panose="020C04030202040F0204" pitchFamily="34" charset="-122"/>
          </a:endParaRPr>
        </a:p>
      </dgm:t>
    </dgm:pt>
    <dgm:pt modelId="{F835EDDA-1B44-4F86-BEF1-BC7445A3494C}" type="parTrans" cxnId="{287D3A7A-C5C8-44B3-91F4-C81CF0662CE7}">
      <dgm:prSet/>
      <dgm:spPr/>
      <dgm:t>
        <a:bodyPr/>
        <a:lstStyle/>
        <a:p>
          <a:endParaRPr lang="zh-CN" altLang="en-US">
            <a:latin typeface="腾讯体 W3" panose="020C04030202040F0204" pitchFamily="34" charset="-122"/>
            <a:ea typeface="腾讯体 W3" panose="020C04030202040F0204" pitchFamily="34" charset="-122"/>
          </a:endParaRPr>
        </a:p>
      </dgm:t>
    </dgm:pt>
    <dgm:pt modelId="{BFD10016-FA7B-468C-8473-02D5EEE46022}" type="sibTrans" cxnId="{287D3A7A-C5C8-44B3-91F4-C81CF0662CE7}">
      <dgm:prSet/>
      <dgm:spPr/>
      <dgm:t>
        <a:bodyPr/>
        <a:lstStyle/>
        <a:p>
          <a:endParaRPr lang="zh-CN" altLang="en-US">
            <a:latin typeface="腾讯体 W3" panose="020C04030202040F0204" pitchFamily="34" charset="-122"/>
            <a:ea typeface="腾讯体 W3" panose="020C04030202040F0204" pitchFamily="34" charset="-122"/>
          </a:endParaRPr>
        </a:p>
      </dgm:t>
    </dgm:pt>
    <dgm:pt modelId="{B47B5A1A-2604-41B8-A828-BF833F688BD2}">
      <dgm:prSet phldrT="[文本]"/>
      <dgm:spPr/>
      <dgm:t>
        <a:bodyPr/>
        <a:lstStyle/>
        <a:p>
          <a:r>
            <a:rPr lang="zh-CN" altLang="zh-CN" dirty="0">
              <a:latin typeface="腾讯体 W3" panose="020C04030202040F0204" pitchFamily="34" charset="-122"/>
              <a:ea typeface="腾讯体 W3" panose="020C04030202040F0204" pitchFamily="34" charset="-122"/>
            </a:rPr>
            <a:t>黑盒测试</a:t>
          </a:r>
          <a:endParaRPr lang="zh-CN" altLang="en-US" dirty="0">
            <a:latin typeface="腾讯体 W3" panose="020C04030202040F0204" pitchFamily="34" charset="-122"/>
            <a:ea typeface="腾讯体 W3" panose="020C04030202040F0204" pitchFamily="34" charset="-122"/>
          </a:endParaRPr>
        </a:p>
      </dgm:t>
    </dgm:pt>
    <dgm:pt modelId="{604F1A27-12C0-4870-8322-FE804445C790}" type="parTrans" cxnId="{367CC5D9-D092-47B3-9527-FD0330365010}">
      <dgm:prSet/>
      <dgm:spPr/>
      <dgm:t>
        <a:bodyPr/>
        <a:lstStyle/>
        <a:p>
          <a:endParaRPr lang="zh-CN" altLang="en-US">
            <a:latin typeface="腾讯体 W3" panose="020C04030202040F0204" pitchFamily="34" charset="-122"/>
            <a:ea typeface="腾讯体 W3" panose="020C04030202040F0204" pitchFamily="34" charset="-122"/>
          </a:endParaRPr>
        </a:p>
      </dgm:t>
    </dgm:pt>
    <dgm:pt modelId="{8CECE313-1193-47E4-B86B-A83D66741FFF}" type="sibTrans" cxnId="{367CC5D9-D092-47B3-9527-FD0330365010}">
      <dgm:prSet/>
      <dgm:spPr/>
      <dgm:t>
        <a:bodyPr/>
        <a:lstStyle/>
        <a:p>
          <a:endParaRPr lang="zh-CN" altLang="en-US">
            <a:latin typeface="腾讯体 W3" panose="020C04030202040F0204" pitchFamily="34" charset="-122"/>
            <a:ea typeface="腾讯体 W3" panose="020C04030202040F0204" pitchFamily="34" charset="-122"/>
          </a:endParaRPr>
        </a:p>
      </dgm:t>
    </dgm:pt>
    <dgm:pt modelId="{AE5979CA-CA25-45F6-BCFB-D7E7F631C0C3}" type="pres">
      <dgm:prSet presAssocID="{2152682E-6625-40BE-97B1-65C8385EE650}" presName="linearFlow" presStyleCnt="0">
        <dgm:presLayoutVars>
          <dgm:dir/>
          <dgm:resizeHandles val="exact"/>
        </dgm:presLayoutVars>
      </dgm:prSet>
      <dgm:spPr/>
    </dgm:pt>
    <dgm:pt modelId="{85EAF1F2-7229-4483-A1B2-06CC3408EC1B}" type="pres">
      <dgm:prSet presAssocID="{4F49001F-9351-470B-808D-6DA48032B67C}" presName="composite" presStyleCnt="0"/>
      <dgm:spPr/>
    </dgm:pt>
    <dgm:pt modelId="{F2DAEFB7-174D-4924-B28A-FA99C0D4EE05}" type="pres">
      <dgm:prSet presAssocID="{4F49001F-9351-470B-808D-6DA48032B67C}" presName="imgShp" presStyleLbl="fgImgPlace1" presStyleIdx="0" presStyleCnt="2"/>
      <dgm:spPr/>
    </dgm:pt>
    <dgm:pt modelId="{EDE657D8-D0C9-4B92-A017-ADCA05099FE2}" type="pres">
      <dgm:prSet presAssocID="{4F49001F-9351-470B-808D-6DA48032B67C}" presName="txShp" presStyleLbl="node1" presStyleIdx="0" presStyleCnt="2">
        <dgm:presLayoutVars>
          <dgm:bulletEnabled val="1"/>
        </dgm:presLayoutVars>
      </dgm:prSet>
      <dgm:spPr/>
    </dgm:pt>
    <dgm:pt modelId="{57345759-1332-4BD6-9B96-92E4A3843EFB}" type="pres">
      <dgm:prSet presAssocID="{BFD10016-FA7B-468C-8473-02D5EEE46022}" presName="spacing" presStyleCnt="0"/>
      <dgm:spPr/>
    </dgm:pt>
    <dgm:pt modelId="{DC563BEC-AF17-4120-9CD2-3BE8DBDEB277}" type="pres">
      <dgm:prSet presAssocID="{B47B5A1A-2604-41B8-A828-BF833F688BD2}" presName="composite" presStyleCnt="0"/>
      <dgm:spPr/>
    </dgm:pt>
    <dgm:pt modelId="{BBE3AF8C-17BF-4505-98F7-8493EC890291}" type="pres">
      <dgm:prSet presAssocID="{B47B5A1A-2604-41B8-A828-BF833F688BD2}" presName="imgShp" presStyleLbl="fgImgPlace1" presStyleIdx="1" presStyleCnt="2"/>
      <dgm:spPr/>
    </dgm:pt>
    <dgm:pt modelId="{3C52E082-E351-44BC-AADA-A987DC77DAA9}" type="pres">
      <dgm:prSet presAssocID="{B47B5A1A-2604-41B8-A828-BF833F688BD2}" presName="txShp" presStyleLbl="node1" presStyleIdx="1" presStyleCnt="2">
        <dgm:presLayoutVars>
          <dgm:bulletEnabled val="1"/>
        </dgm:presLayoutVars>
      </dgm:prSet>
      <dgm:spPr/>
    </dgm:pt>
  </dgm:ptLst>
  <dgm:cxnLst>
    <dgm:cxn modelId="{CF46D851-6AD7-4A1C-9D27-D04097BB3519}" type="presOf" srcId="{2152682E-6625-40BE-97B1-65C8385EE650}" destId="{AE5979CA-CA25-45F6-BCFB-D7E7F631C0C3}" srcOrd="0" destOrd="0" presId="urn:microsoft.com/office/officeart/2005/8/layout/vList3"/>
    <dgm:cxn modelId="{7BF6886F-5D8A-45EC-89F8-D1049D4F575C}" type="presOf" srcId="{4F49001F-9351-470B-808D-6DA48032B67C}" destId="{EDE657D8-D0C9-4B92-A017-ADCA05099FE2}" srcOrd="0" destOrd="0" presId="urn:microsoft.com/office/officeart/2005/8/layout/vList3"/>
    <dgm:cxn modelId="{287D3A7A-C5C8-44B3-91F4-C81CF0662CE7}" srcId="{2152682E-6625-40BE-97B1-65C8385EE650}" destId="{4F49001F-9351-470B-808D-6DA48032B67C}" srcOrd="0" destOrd="0" parTransId="{F835EDDA-1B44-4F86-BEF1-BC7445A3494C}" sibTransId="{BFD10016-FA7B-468C-8473-02D5EEE46022}"/>
    <dgm:cxn modelId="{367CC5D9-D092-47B3-9527-FD0330365010}" srcId="{2152682E-6625-40BE-97B1-65C8385EE650}" destId="{B47B5A1A-2604-41B8-A828-BF833F688BD2}" srcOrd="1" destOrd="0" parTransId="{604F1A27-12C0-4870-8322-FE804445C790}" sibTransId="{8CECE313-1193-47E4-B86B-A83D66741FFF}"/>
    <dgm:cxn modelId="{468B90E1-313A-4997-AFC1-B617A77B86A9}" type="presOf" srcId="{B47B5A1A-2604-41B8-A828-BF833F688BD2}" destId="{3C52E082-E351-44BC-AADA-A987DC77DAA9}" srcOrd="0" destOrd="0" presId="urn:microsoft.com/office/officeart/2005/8/layout/vList3"/>
    <dgm:cxn modelId="{0E477DD8-38EB-46DD-B47C-733F3453FB5C}" type="presParOf" srcId="{AE5979CA-CA25-45F6-BCFB-D7E7F631C0C3}" destId="{85EAF1F2-7229-4483-A1B2-06CC3408EC1B}" srcOrd="0" destOrd="0" presId="urn:microsoft.com/office/officeart/2005/8/layout/vList3"/>
    <dgm:cxn modelId="{CD0A3B2F-0343-484D-B556-E1A1BF7E1C38}" type="presParOf" srcId="{85EAF1F2-7229-4483-A1B2-06CC3408EC1B}" destId="{F2DAEFB7-174D-4924-B28A-FA99C0D4EE05}" srcOrd="0" destOrd="0" presId="urn:microsoft.com/office/officeart/2005/8/layout/vList3"/>
    <dgm:cxn modelId="{ECAC59B4-24E7-42A4-B9CF-A787ABFE0F5E}" type="presParOf" srcId="{85EAF1F2-7229-4483-A1B2-06CC3408EC1B}" destId="{EDE657D8-D0C9-4B92-A017-ADCA05099FE2}" srcOrd="1" destOrd="0" presId="urn:microsoft.com/office/officeart/2005/8/layout/vList3"/>
    <dgm:cxn modelId="{C007918A-6F77-49BD-8F1B-E2A401E161F4}" type="presParOf" srcId="{AE5979CA-CA25-45F6-BCFB-D7E7F631C0C3}" destId="{57345759-1332-4BD6-9B96-92E4A3843EFB}" srcOrd="1" destOrd="0" presId="urn:microsoft.com/office/officeart/2005/8/layout/vList3"/>
    <dgm:cxn modelId="{B58B0B2F-7129-4FEC-B09A-D8030B198575}" type="presParOf" srcId="{AE5979CA-CA25-45F6-BCFB-D7E7F631C0C3}" destId="{DC563BEC-AF17-4120-9CD2-3BE8DBDEB277}" srcOrd="2" destOrd="0" presId="urn:microsoft.com/office/officeart/2005/8/layout/vList3"/>
    <dgm:cxn modelId="{B2FDD213-170B-489A-97EC-990F009950BA}" type="presParOf" srcId="{DC563BEC-AF17-4120-9CD2-3BE8DBDEB277}" destId="{BBE3AF8C-17BF-4505-98F7-8493EC890291}" srcOrd="0" destOrd="0" presId="urn:microsoft.com/office/officeart/2005/8/layout/vList3"/>
    <dgm:cxn modelId="{7DD1C058-5DE6-499A-8C5F-4ED58E100C56}" type="presParOf" srcId="{DC563BEC-AF17-4120-9CD2-3BE8DBDEB277}" destId="{3C52E082-E351-44BC-AADA-A987DC77DAA9}"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61E5580-1617-4A96-ABCF-B1C2A9D897F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zh-CN" altLang="en-US"/>
        </a:p>
      </dgm:t>
    </dgm:pt>
    <dgm:pt modelId="{33A83439-E5A6-48BA-A8DA-D7D4CD360152}">
      <dgm:prSet phldrT="[文本]"/>
      <dgm:spPr/>
      <dgm:t>
        <a:bodyPr/>
        <a:lstStyle/>
        <a:p>
          <a:r>
            <a:rPr lang="zh-CN" altLang="en-US" dirty="0">
              <a:latin typeface="腾讯体 W3" panose="020C04030202040F0204" pitchFamily="34" charset="-122"/>
              <a:ea typeface="腾讯体 W3" panose="020C04030202040F0204" pitchFamily="34" charset="-122"/>
            </a:rPr>
            <a:t>顶层模块</a:t>
          </a:r>
        </a:p>
      </dgm:t>
    </dgm:pt>
    <dgm:pt modelId="{55D811AD-70EC-40E7-9FED-A8B662DC5DA0}" type="parTrans" cxnId="{1016A2E3-2430-493A-B64B-D11ADE160FE1}">
      <dgm:prSet/>
      <dgm:spPr/>
      <dgm:t>
        <a:bodyPr/>
        <a:lstStyle/>
        <a:p>
          <a:endParaRPr lang="zh-CN" altLang="en-US">
            <a:latin typeface="腾讯体 W3" panose="020C04030202040F0204" pitchFamily="34" charset="-122"/>
            <a:ea typeface="腾讯体 W3" panose="020C04030202040F0204" pitchFamily="34" charset="-122"/>
          </a:endParaRPr>
        </a:p>
      </dgm:t>
    </dgm:pt>
    <dgm:pt modelId="{43FF7A15-CF70-4396-A1B4-9201151CDEAA}" type="sibTrans" cxnId="{1016A2E3-2430-493A-B64B-D11ADE160FE1}">
      <dgm:prSet/>
      <dgm:spPr/>
      <dgm:t>
        <a:bodyPr/>
        <a:lstStyle/>
        <a:p>
          <a:endParaRPr lang="zh-CN" altLang="en-US">
            <a:latin typeface="腾讯体 W3" panose="020C04030202040F0204" pitchFamily="34" charset="-122"/>
            <a:ea typeface="腾讯体 W3" panose="020C04030202040F0204" pitchFamily="34" charset="-122"/>
          </a:endParaRPr>
        </a:p>
      </dgm:t>
    </dgm:pt>
    <dgm:pt modelId="{4703A0C8-E1CB-49A5-B639-B1C4EC08AAAB}">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dgm:t>
    </dgm:pt>
    <dgm:pt modelId="{F31D08B7-9E9B-479A-AFEF-30FDB443984D}" type="parTrans" cxnId="{581B08D6-968C-44CB-A3C9-442675F9E5A8}">
      <dgm:prSet/>
      <dgm:spPr/>
      <dgm:t>
        <a:bodyPr/>
        <a:lstStyle/>
        <a:p>
          <a:endParaRPr lang="zh-CN" altLang="en-US">
            <a:latin typeface="腾讯体 W3" panose="020C04030202040F0204" pitchFamily="34" charset="-122"/>
            <a:ea typeface="腾讯体 W3" panose="020C04030202040F0204" pitchFamily="34" charset="-122"/>
          </a:endParaRPr>
        </a:p>
      </dgm:t>
    </dgm:pt>
    <dgm:pt modelId="{C3A11B3D-2B7A-417D-BEED-ABF843E097F9}" type="sibTrans" cxnId="{581B08D6-968C-44CB-A3C9-442675F9E5A8}">
      <dgm:prSet/>
      <dgm:spPr/>
      <dgm:t>
        <a:bodyPr/>
        <a:lstStyle/>
        <a:p>
          <a:endParaRPr lang="zh-CN" altLang="en-US">
            <a:latin typeface="腾讯体 W3" panose="020C04030202040F0204" pitchFamily="34" charset="-122"/>
            <a:ea typeface="腾讯体 W3" panose="020C04030202040F0204" pitchFamily="34" charset="-122"/>
          </a:endParaRPr>
        </a:p>
      </dgm:t>
    </dgm:pt>
    <dgm:pt modelId="{F9C54C0D-EACC-4766-9965-2AD149C70307}">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dgm:t>
    </dgm:pt>
    <dgm:pt modelId="{093AB6B3-1358-4CAD-B4A4-ED288E8083FA}" type="parTrans" cxnId="{77487F17-1F54-499F-97F5-97D976B83E4A}">
      <dgm:prSet/>
      <dgm:spPr/>
      <dgm:t>
        <a:bodyPr/>
        <a:lstStyle/>
        <a:p>
          <a:endParaRPr lang="zh-CN" altLang="en-US">
            <a:latin typeface="腾讯体 W3" panose="020C04030202040F0204" pitchFamily="34" charset="-122"/>
            <a:ea typeface="腾讯体 W3" panose="020C04030202040F0204" pitchFamily="34" charset="-122"/>
          </a:endParaRPr>
        </a:p>
      </dgm:t>
    </dgm:pt>
    <dgm:pt modelId="{C806CF7F-F046-4480-A252-65E5DEDC3C4E}" type="sibTrans" cxnId="{77487F17-1F54-499F-97F5-97D976B83E4A}">
      <dgm:prSet/>
      <dgm:spPr/>
      <dgm:t>
        <a:bodyPr/>
        <a:lstStyle/>
        <a:p>
          <a:endParaRPr lang="zh-CN" altLang="en-US">
            <a:latin typeface="腾讯体 W3" panose="020C04030202040F0204" pitchFamily="34" charset="-122"/>
            <a:ea typeface="腾讯体 W3" panose="020C04030202040F0204" pitchFamily="34" charset="-122"/>
          </a:endParaRPr>
        </a:p>
      </dgm:t>
    </dgm:pt>
    <dgm:pt modelId="{F4096987-B5AB-4A80-9411-F78FD5242A23}">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dgm:t>
    </dgm:pt>
    <dgm:pt modelId="{71AEA131-7E81-42B4-BF2E-4D24C325F5F3}" type="parTrans" cxnId="{95C335C3-59E0-424B-8BAC-E2B18D91D7DF}">
      <dgm:prSet/>
      <dgm:spPr/>
      <dgm:t>
        <a:bodyPr/>
        <a:lstStyle/>
        <a:p>
          <a:endParaRPr lang="zh-CN" altLang="en-US">
            <a:latin typeface="腾讯体 W3" panose="020C04030202040F0204" pitchFamily="34" charset="-122"/>
            <a:ea typeface="腾讯体 W3" panose="020C04030202040F0204" pitchFamily="34" charset="-122"/>
          </a:endParaRPr>
        </a:p>
      </dgm:t>
    </dgm:pt>
    <dgm:pt modelId="{393B71C5-688E-4E5E-8327-0D7846A6287A}" type="sibTrans" cxnId="{95C335C3-59E0-424B-8BAC-E2B18D91D7DF}">
      <dgm:prSet/>
      <dgm:spPr/>
      <dgm:t>
        <a:bodyPr/>
        <a:lstStyle/>
        <a:p>
          <a:endParaRPr lang="zh-CN" altLang="en-US">
            <a:latin typeface="腾讯体 W3" panose="020C04030202040F0204" pitchFamily="34" charset="-122"/>
            <a:ea typeface="腾讯体 W3" panose="020C04030202040F0204" pitchFamily="34" charset="-122"/>
          </a:endParaRPr>
        </a:p>
      </dgm:t>
    </dgm:pt>
    <dgm:pt modelId="{A25FDC4A-D1BD-46F0-B5EA-6B3EA5A40912}">
      <dgm:prSet phldrT="[文本]"/>
      <dgm:spPr/>
      <dgm:t>
        <a:bodyPr/>
        <a:lstStyle/>
        <a:p>
          <a:r>
            <a:rPr lang="zh-CN" altLang="en-US" dirty="0">
              <a:latin typeface="腾讯体 W3" panose="020C04030202040F0204" pitchFamily="34" charset="-122"/>
              <a:ea typeface="腾讯体 W3" panose="020C04030202040F0204" pitchFamily="34" charset="-122"/>
            </a:rPr>
            <a:t>上层模块</a:t>
          </a:r>
          <a:r>
            <a:rPr lang="en-US" altLang="zh-CN" dirty="0">
              <a:latin typeface="腾讯体 W3" panose="020C04030202040F0204" pitchFamily="34" charset="-122"/>
              <a:ea typeface="腾讯体 W3" panose="020C04030202040F0204" pitchFamily="34" charset="-122"/>
            </a:rPr>
            <a:t>4</a:t>
          </a:r>
          <a:endParaRPr lang="zh-CN" altLang="en-US" dirty="0">
            <a:latin typeface="腾讯体 W3" panose="020C04030202040F0204" pitchFamily="34" charset="-122"/>
            <a:ea typeface="腾讯体 W3" panose="020C04030202040F0204" pitchFamily="34" charset="-122"/>
          </a:endParaRPr>
        </a:p>
      </dgm:t>
    </dgm:pt>
    <dgm:pt modelId="{87AB3B41-2515-4A55-A0A6-2BA430A1CB83}" type="parTrans" cxnId="{6F81597F-6E08-4F20-89FB-06C44D14307B}">
      <dgm:prSet/>
      <dgm:spPr/>
      <dgm:t>
        <a:bodyPr/>
        <a:lstStyle/>
        <a:p>
          <a:endParaRPr lang="zh-CN" altLang="en-US">
            <a:latin typeface="腾讯体 W3" panose="020C04030202040F0204" pitchFamily="34" charset="-122"/>
            <a:ea typeface="腾讯体 W3" panose="020C04030202040F0204" pitchFamily="34" charset="-122"/>
          </a:endParaRPr>
        </a:p>
      </dgm:t>
    </dgm:pt>
    <dgm:pt modelId="{75A30461-DA60-4854-9CFB-BB4EC3A1FE9A}" type="sibTrans" cxnId="{6F81597F-6E08-4F20-89FB-06C44D14307B}">
      <dgm:prSet/>
      <dgm:spPr/>
      <dgm:t>
        <a:bodyPr/>
        <a:lstStyle/>
        <a:p>
          <a:endParaRPr lang="zh-CN" altLang="en-US">
            <a:latin typeface="腾讯体 W3" panose="020C04030202040F0204" pitchFamily="34" charset="-122"/>
            <a:ea typeface="腾讯体 W3" panose="020C04030202040F0204" pitchFamily="34" charset="-122"/>
          </a:endParaRPr>
        </a:p>
      </dgm:t>
    </dgm:pt>
    <dgm:pt modelId="{FF82435A-AB28-4958-83DE-3BF0538BFB81}">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1.1</a:t>
          </a:r>
          <a:endParaRPr lang="zh-CN" altLang="en-US" dirty="0">
            <a:latin typeface="腾讯体 W3" panose="020C04030202040F0204" pitchFamily="34" charset="-122"/>
            <a:ea typeface="腾讯体 W3" panose="020C04030202040F0204" pitchFamily="34" charset="-122"/>
          </a:endParaRPr>
        </a:p>
      </dgm:t>
    </dgm:pt>
    <dgm:pt modelId="{B8DDE1FA-F3E8-447B-B93D-2132DDCBFF2E}" type="parTrans" cxnId="{1B66289F-7BD2-418A-839C-B5F449D2090E}">
      <dgm:prSet/>
      <dgm:spPr/>
      <dgm:t>
        <a:bodyPr/>
        <a:lstStyle/>
        <a:p>
          <a:endParaRPr lang="zh-CN" altLang="en-US">
            <a:latin typeface="腾讯体 W3" panose="020C04030202040F0204" pitchFamily="34" charset="-122"/>
            <a:ea typeface="腾讯体 W3" panose="020C04030202040F0204" pitchFamily="34" charset="-122"/>
          </a:endParaRPr>
        </a:p>
      </dgm:t>
    </dgm:pt>
    <dgm:pt modelId="{F6E2522C-9831-4726-BA0B-4CB7AF5644BA}" type="sibTrans" cxnId="{1B66289F-7BD2-418A-839C-B5F449D2090E}">
      <dgm:prSet/>
      <dgm:spPr/>
      <dgm:t>
        <a:bodyPr/>
        <a:lstStyle/>
        <a:p>
          <a:endParaRPr lang="zh-CN" altLang="en-US">
            <a:latin typeface="腾讯体 W3" panose="020C04030202040F0204" pitchFamily="34" charset="-122"/>
            <a:ea typeface="腾讯体 W3" panose="020C04030202040F0204" pitchFamily="34" charset="-122"/>
          </a:endParaRPr>
        </a:p>
      </dgm:t>
    </dgm:pt>
    <dgm:pt modelId="{7A68720D-B792-4F0F-8E07-4E71029AC766}">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1.2</a:t>
          </a:r>
          <a:endParaRPr lang="zh-CN" altLang="en-US" dirty="0">
            <a:latin typeface="腾讯体 W3" panose="020C04030202040F0204" pitchFamily="34" charset="-122"/>
            <a:ea typeface="腾讯体 W3" panose="020C04030202040F0204" pitchFamily="34" charset="-122"/>
          </a:endParaRPr>
        </a:p>
      </dgm:t>
    </dgm:pt>
    <dgm:pt modelId="{15F074A7-1EFB-4137-B947-8D3E17974E9C}" type="parTrans" cxnId="{416AE5DE-3872-416B-B61B-1AF0C9FAB004}">
      <dgm:prSet/>
      <dgm:spPr/>
      <dgm:t>
        <a:bodyPr/>
        <a:lstStyle/>
        <a:p>
          <a:endParaRPr lang="zh-CN" altLang="en-US">
            <a:latin typeface="腾讯体 W3" panose="020C04030202040F0204" pitchFamily="34" charset="-122"/>
            <a:ea typeface="腾讯体 W3" panose="020C04030202040F0204" pitchFamily="34" charset="-122"/>
          </a:endParaRPr>
        </a:p>
      </dgm:t>
    </dgm:pt>
    <dgm:pt modelId="{4517EE03-23EE-442A-87C2-B274B8C864C2}" type="sibTrans" cxnId="{416AE5DE-3872-416B-B61B-1AF0C9FAB004}">
      <dgm:prSet/>
      <dgm:spPr/>
      <dgm:t>
        <a:bodyPr/>
        <a:lstStyle/>
        <a:p>
          <a:endParaRPr lang="zh-CN" altLang="en-US">
            <a:latin typeface="腾讯体 W3" panose="020C04030202040F0204" pitchFamily="34" charset="-122"/>
            <a:ea typeface="腾讯体 W3" panose="020C04030202040F0204" pitchFamily="34" charset="-122"/>
          </a:endParaRPr>
        </a:p>
      </dgm:t>
    </dgm:pt>
    <dgm:pt modelId="{A69C8194-0310-40D5-9F22-AB9E2C9E45F0}">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1.3</a:t>
          </a:r>
          <a:endParaRPr lang="zh-CN" altLang="en-US" dirty="0">
            <a:latin typeface="腾讯体 W3" panose="020C04030202040F0204" pitchFamily="34" charset="-122"/>
            <a:ea typeface="腾讯体 W3" panose="020C04030202040F0204" pitchFamily="34" charset="-122"/>
          </a:endParaRPr>
        </a:p>
      </dgm:t>
    </dgm:pt>
    <dgm:pt modelId="{030AB7B5-B377-401A-AEC1-00C4BC0E3FC3}" type="parTrans" cxnId="{398D0496-10F6-4EE8-ACC6-AD8B5975B24B}">
      <dgm:prSet/>
      <dgm:spPr/>
      <dgm:t>
        <a:bodyPr/>
        <a:lstStyle/>
        <a:p>
          <a:endParaRPr lang="zh-CN" altLang="en-US">
            <a:latin typeface="腾讯体 W3" panose="020C04030202040F0204" pitchFamily="34" charset="-122"/>
            <a:ea typeface="腾讯体 W3" panose="020C04030202040F0204" pitchFamily="34" charset="-122"/>
          </a:endParaRPr>
        </a:p>
      </dgm:t>
    </dgm:pt>
    <dgm:pt modelId="{9BFF9FF7-DF8D-4B06-B6B2-F39B13A1FCE3}" type="sibTrans" cxnId="{398D0496-10F6-4EE8-ACC6-AD8B5975B24B}">
      <dgm:prSet/>
      <dgm:spPr/>
      <dgm:t>
        <a:bodyPr/>
        <a:lstStyle/>
        <a:p>
          <a:endParaRPr lang="zh-CN" altLang="en-US">
            <a:latin typeface="腾讯体 W3" panose="020C04030202040F0204" pitchFamily="34" charset="-122"/>
            <a:ea typeface="腾讯体 W3" panose="020C04030202040F0204" pitchFamily="34" charset="-122"/>
          </a:endParaRPr>
        </a:p>
      </dgm:t>
    </dgm:pt>
    <dgm:pt modelId="{793E5716-CF23-42DA-8F2D-7637744A43EB}">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2.1</a:t>
          </a:r>
          <a:endParaRPr lang="zh-CN" altLang="en-US" dirty="0">
            <a:latin typeface="腾讯体 W3" panose="020C04030202040F0204" pitchFamily="34" charset="-122"/>
            <a:ea typeface="腾讯体 W3" panose="020C04030202040F0204" pitchFamily="34" charset="-122"/>
          </a:endParaRPr>
        </a:p>
      </dgm:t>
    </dgm:pt>
    <dgm:pt modelId="{2684B9A4-62F8-4720-8676-1ABA3587D99C}" type="parTrans" cxnId="{FD6100DC-CA9C-432E-8FDC-BEE831E6A431}">
      <dgm:prSet/>
      <dgm:spPr/>
      <dgm:t>
        <a:bodyPr/>
        <a:lstStyle/>
        <a:p>
          <a:endParaRPr lang="zh-CN" altLang="en-US">
            <a:latin typeface="腾讯体 W3" panose="020C04030202040F0204" pitchFamily="34" charset="-122"/>
            <a:ea typeface="腾讯体 W3" panose="020C04030202040F0204" pitchFamily="34" charset="-122"/>
          </a:endParaRPr>
        </a:p>
      </dgm:t>
    </dgm:pt>
    <dgm:pt modelId="{5300332F-69C6-47A9-8906-3A3006477C54}" type="sibTrans" cxnId="{FD6100DC-CA9C-432E-8FDC-BEE831E6A431}">
      <dgm:prSet/>
      <dgm:spPr/>
      <dgm:t>
        <a:bodyPr/>
        <a:lstStyle/>
        <a:p>
          <a:endParaRPr lang="zh-CN" altLang="en-US">
            <a:latin typeface="腾讯体 W3" panose="020C04030202040F0204" pitchFamily="34" charset="-122"/>
            <a:ea typeface="腾讯体 W3" panose="020C04030202040F0204" pitchFamily="34" charset="-122"/>
          </a:endParaRPr>
        </a:p>
      </dgm:t>
    </dgm:pt>
    <dgm:pt modelId="{677600FF-AE3C-45A3-84C7-EBD9D97CFFD7}">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2.2</a:t>
          </a:r>
          <a:endParaRPr lang="zh-CN" altLang="en-US" dirty="0">
            <a:latin typeface="腾讯体 W3" panose="020C04030202040F0204" pitchFamily="34" charset="-122"/>
            <a:ea typeface="腾讯体 W3" panose="020C04030202040F0204" pitchFamily="34" charset="-122"/>
          </a:endParaRPr>
        </a:p>
      </dgm:t>
    </dgm:pt>
    <dgm:pt modelId="{CB440BFA-B13A-443E-A74E-1B7412207650}" type="parTrans" cxnId="{609AEA52-A4E9-4F8F-8651-60F226CEFF41}">
      <dgm:prSet/>
      <dgm:spPr/>
      <dgm:t>
        <a:bodyPr/>
        <a:lstStyle/>
        <a:p>
          <a:endParaRPr lang="zh-CN" altLang="en-US">
            <a:latin typeface="腾讯体 W3" panose="020C04030202040F0204" pitchFamily="34" charset="-122"/>
            <a:ea typeface="腾讯体 W3" panose="020C04030202040F0204" pitchFamily="34" charset="-122"/>
          </a:endParaRPr>
        </a:p>
      </dgm:t>
    </dgm:pt>
    <dgm:pt modelId="{4D483E59-D7CF-4106-98A3-7625247FE5C9}" type="sibTrans" cxnId="{609AEA52-A4E9-4F8F-8651-60F226CEFF41}">
      <dgm:prSet/>
      <dgm:spPr/>
      <dgm:t>
        <a:bodyPr/>
        <a:lstStyle/>
        <a:p>
          <a:endParaRPr lang="zh-CN" altLang="en-US">
            <a:latin typeface="腾讯体 W3" panose="020C04030202040F0204" pitchFamily="34" charset="-122"/>
            <a:ea typeface="腾讯体 W3" panose="020C04030202040F0204" pitchFamily="34" charset="-122"/>
          </a:endParaRPr>
        </a:p>
      </dgm:t>
    </dgm:pt>
    <dgm:pt modelId="{26C6E628-34E6-4DA0-9591-A5986E635EAF}">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3.1</a:t>
          </a:r>
          <a:endParaRPr lang="zh-CN" altLang="en-US" dirty="0">
            <a:latin typeface="腾讯体 W3" panose="020C04030202040F0204" pitchFamily="34" charset="-122"/>
            <a:ea typeface="腾讯体 W3" panose="020C04030202040F0204" pitchFamily="34" charset="-122"/>
          </a:endParaRPr>
        </a:p>
      </dgm:t>
    </dgm:pt>
    <dgm:pt modelId="{FA8A9056-A191-47E2-9EC5-33ADC71EDCB2}" type="parTrans" cxnId="{0D629C8F-907D-404E-8B11-11EF6712DC98}">
      <dgm:prSet/>
      <dgm:spPr/>
      <dgm:t>
        <a:bodyPr/>
        <a:lstStyle/>
        <a:p>
          <a:endParaRPr lang="zh-CN" altLang="en-US">
            <a:latin typeface="腾讯体 W3" panose="020C04030202040F0204" pitchFamily="34" charset="-122"/>
            <a:ea typeface="腾讯体 W3" panose="020C04030202040F0204" pitchFamily="34" charset="-122"/>
          </a:endParaRPr>
        </a:p>
      </dgm:t>
    </dgm:pt>
    <dgm:pt modelId="{9ADB6C9C-AE05-4B27-BAAC-569751DB14AA}" type="sibTrans" cxnId="{0D629C8F-907D-404E-8B11-11EF6712DC98}">
      <dgm:prSet/>
      <dgm:spPr/>
      <dgm:t>
        <a:bodyPr/>
        <a:lstStyle/>
        <a:p>
          <a:endParaRPr lang="zh-CN" altLang="en-US">
            <a:latin typeface="腾讯体 W3" panose="020C04030202040F0204" pitchFamily="34" charset="-122"/>
            <a:ea typeface="腾讯体 W3" panose="020C04030202040F0204" pitchFamily="34" charset="-122"/>
          </a:endParaRPr>
        </a:p>
      </dgm:t>
    </dgm:pt>
    <dgm:pt modelId="{4271D271-BA4F-41B6-A0DF-C3728ECC493D}">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3.2</a:t>
          </a:r>
          <a:endParaRPr lang="zh-CN" altLang="en-US" dirty="0">
            <a:latin typeface="腾讯体 W3" panose="020C04030202040F0204" pitchFamily="34" charset="-122"/>
            <a:ea typeface="腾讯体 W3" panose="020C04030202040F0204" pitchFamily="34" charset="-122"/>
          </a:endParaRPr>
        </a:p>
      </dgm:t>
    </dgm:pt>
    <dgm:pt modelId="{09BDC036-DA75-433F-B1DF-AABC5E5FC384}" type="parTrans" cxnId="{EA5E180A-497E-4B44-ABEC-8A948E36C9D1}">
      <dgm:prSet/>
      <dgm:spPr/>
      <dgm:t>
        <a:bodyPr/>
        <a:lstStyle/>
        <a:p>
          <a:endParaRPr lang="zh-CN" altLang="en-US">
            <a:latin typeface="腾讯体 W3" panose="020C04030202040F0204" pitchFamily="34" charset="-122"/>
            <a:ea typeface="腾讯体 W3" panose="020C04030202040F0204" pitchFamily="34" charset="-122"/>
          </a:endParaRPr>
        </a:p>
      </dgm:t>
    </dgm:pt>
    <dgm:pt modelId="{C025A5DD-8BAF-4594-B3F5-B6473DFD307A}" type="sibTrans" cxnId="{EA5E180A-497E-4B44-ABEC-8A948E36C9D1}">
      <dgm:prSet/>
      <dgm:spPr/>
      <dgm:t>
        <a:bodyPr/>
        <a:lstStyle/>
        <a:p>
          <a:endParaRPr lang="zh-CN" altLang="en-US">
            <a:latin typeface="腾讯体 W3" panose="020C04030202040F0204" pitchFamily="34" charset="-122"/>
            <a:ea typeface="腾讯体 W3" panose="020C04030202040F0204" pitchFamily="34" charset="-122"/>
          </a:endParaRPr>
        </a:p>
      </dgm:t>
    </dgm:pt>
    <dgm:pt modelId="{74ED0BF3-8B33-43F8-BA29-1E5D329B93A5}">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3.3</a:t>
          </a:r>
          <a:endParaRPr lang="zh-CN" altLang="en-US" dirty="0">
            <a:latin typeface="腾讯体 W3" panose="020C04030202040F0204" pitchFamily="34" charset="-122"/>
            <a:ea typeface="腾讯体 W3" panose="020C04030202040F0204" pitchFamily="34" charset="-122"/>
          </a:endParaRPr>
        </a:p>
      </dgm:t>
    </dgm:pt>
    <dgm:pt modelId="{0D49FD2F-A2EE-4D29-B742-5DA661BFCC89}" type="parTrans" cxnId="{FEF2DA9F-2038-4855-931B-DD602DC247B7}">
      <dgm:prSet/>
      <dgm:spPr/>
      <dgm:t>
        <a:bodyPr/>
        <a:lstStyle/>
        <a:p>
          <a:endParaRPr lang="zh-CN" altLang="en-US">
            <a:latin typeface="腾讯体 W3" panose="020C04030202040F0204" pitchFamily="34" charset="-122"/>
            <a:ea typeface="腾讯体 W3" panose="020C04030202040F0204" pitchFamily="34" charset="-122"/>
          </a:endParaRPr>
        </a:p>
      </dgm:t>
    </dgm:pt>
    <dgm:pt modelId="{C9F95BD9-ACE6-46C2-AD4C-2966B215B42D}" type="sibTrans" cxnId="{FEF2DA9F-2038-4855-931B-DD602DC247B7}">
      <dgm:prSet/>
      <dgm:spPr/>
      <dgm:t>
        <a:bodyPr/>
        <a:lstStyle/>
        <a:p>
          <a:endParaRPr lang="zh-CN" altLang="en-US">
            <a:latin typeface="腾讯体 W3" panose="020C04030202040F0204" pitchFamily="34" charset="-122"/>
            <a:ea typeface="腾讯体 W3" panose="020C04030202040F0204" pitchFamily="34" charset="-122"/>
          </a:endParaRPr>
        </a:p>
      </dgm:t>
    </dgm:pt>
    <dgm:pt modelId="{A0F9E9CE-33AA-43C4-BF21-8F60D39B0FCA}">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3.4</a:t>
          </a:r>
          <a:endParaRPr lang="zh-CN" altLang="en-US" dirty="0">
            <a:latin typeface="腾讯体 W3" panose="020C04030202040F0204" pitchFamily="34" charset="-122"/>
            <a:ea typeface="腾讯体 W3" panose="020C04030202040F0204" pitchFamily="34" charset="-122"/>
          </a:endParaRPr>
        </a:p>
      </dgm:t>
    </dgm:pt>
    <dgm:pt modelId="{0CE5306B-6578-4E57-85A0-C57CEE4FFC3A}" type="parTrans" cxnId="{BACF9C86-B34C-43CA-A0A1-3B8412422D02}">
      <dgm:prSet/>
      <dgm:spPr/>
      <dgm:t>
        <a:bodyPr/>
        <a:lstStyle/>
        <a:p>
          <a:endParaRPr lang="zh-CN" altLang="en-US">
            <a:latin typeface="腾讯体 W3" panose="020C04030202040F0204" pitchFamily="34" charset="-122"/>
            <a:ea typeface="腾讯体 W3" panose="020C04030202040F0204" pitchFamily="34" charset="-122"/>
          </a:endParaRPr>
        </a:p>
      </dgm:t>
    </dgm:pt>
    <dgm:pt modelId="{20265B9C-E630-4638-B7E2-F0E7FC8EB4FD}" type="sibTrans" cxnId="{BACF9C86-B34C-43CA-A0A1-3B8412422D02}">
      <dgm:prSet/>
      <dgm:spPr/>
      <dgm:t>
        <a:bodyPr/>
        <a:lstStyle/>
        <a:p>
          <a:endParaRPr lang="zh-CN" altLang="en-US">
            <a:latin typeface="腾讯体 W3" panose="020C04030202040F0204" pitchFamily="34" charset="-122"/>
            <a:ea typeface="腾讯体 W3" panose="020C04030202040F0204" pitchFamily="34" charset="-122"/>
          </a:endParaRPr>
        </a:p>
      </dgm:t>
    </dgm:pt>
    <dgm:pt modelId="{288FDBD2-AC9B-492E-9BEF-615FE0AD6506}">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4.1</a:t>
          </a:r>
          <a:endParaRPr lang="zh-CN" altLang="en-US" dirty="0">
            <a:latin typeface="腾讯体 W3" panose="020C04030202040F0204" pitchFamily="34" charset="-122"/>
            <a:ea typeface="腾讯体 W3" panose="020C04030202040F0204" pitchFamily="34" charset="-122"/>
          </a:endParaRPr>
        </a:p>
      </dgm:t>
    </dgm:pt>
    <dgm:pt modelId="{8FF291E5-3A2D-4B19-B3D5-3EAEFAA4C268}" type="parTrans" cxnId="{A381A15F-0FA5-4D7C-9D75-93726FBE8893}">
      <dgm:prSet/>
      <dgm:spPr/>
      <dgm:t>
        <a:bodyPr/>
        <a:lstStyle/>
        <a:p>
          <a:endParaRPr lang="zh-CN" altLang="en-US">
            <a:latin typeface="腾讯体 W3" panose="020C04030202040F0204" pitchFamily="34" charset="-122"/>
            <a:ea typeface="腾讯体 W3" panose="020C04030202040F0204" pitchFamily="34" charset="-122"/>
          </a:endParaRPr>
        </a:p>
      </dgm:t>
    </dgm:pt>
    <dgm:pt modelId="{4C9298A4-FF4B-409E-82A0-BC2410F0FB9C}" type="sibTrans" cxnId="{A381A15F-0FA5-4D7C-9D75-93726FBE8893}">
      <dgm:prSet/>
      <dgm:spPr/>
      <dgm:t>
        <a:bodyPr/>
        <a:lstStyle/>
        <a:p>
          <a:endParaRPr lang="zh-CN" altLang="en-US">
            <a:latin typeface="腾讯体 W3" panose="020C04030202040F0204" pitchFamily="34" charset="-122"/>
            <a:ea typeface="腾讯体 W3" panose="020C04030202040F0204" pitchFamily="34" charset="-122"/>
          </a:endParaRPr>
        </a:p>
      </dgm:t>
    </dgm:pt>
    <dgm:pt modelId="{03667BA1-7A80-4045-A096-589D9015D6F4}">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4.2</a:t>
          </a:r>
          <a:endParaRPr lang="zh-CN" altLang="en-US" dirty="0">
            <a:latin typeface="腾讯体 W3" panose="020C04030202040F0204" pitchFamily="34" charset="-122"/>
            <a:ea typeface="腾讯体 W3" panose="020C04030202040F0204" pitchFamily="34" charset="-122"/>
          </a:endParaRPr>
        </a:p>
      </dgm:t>
    </dgm:pt>
    <dgm:pt modelId="{6BDF6352-C95E-4592-A746-850ADB902339}" type="parTrans" cxnId="{676CB9A0-3A9B-433F-8BBD-8263F334DF6F}">
      <dgm:prSet/>
      <dgm:spPr/>
      <dgm:t>
        <a:bodyPr/>
        <a:lstStyle/>
        <a:p>
          <a:endParaRPr lang="zh-CN" altLang="en-US">
            <a:latin typeface="腾讯体 W3" panose="020C04030202040F0204" pitchFamily="34" charset="-122"/>
            <a:ea typeface="腾讯体 W3" panose="020C04030202040F0204" pitchFamily="34" charset="-122"/>
          </a:endParaRPr>
        </a:p>
      </dgm:t>
    </dgm:pt>
    <dgm:pt modelId="{59488B1E-A181-40B3-BAF1-9B9153E50D4B}" type="sibTrans" cxnId="{676CB9A0-3A9B-433F-8BBD-8263F334DF6F}">
      <dgm:prSet/>
      <dgm:spPr/>
      <dgm:t>
        <a:bodyPr/>
        <a:lstStyle/>
        <a:p>
          <a:endParaRPr lang="zh-CN" altLang="en-US">
            <a:latin typeface="腾讯体 W3" panose="020C04030202040F0204" pitchFamily="34" charset="-122"/>
            <a:ea typeface="腾讯体 W3" panose="020C04030202040F0204" pitchFamily="34" charset="-122"/>
          </a:endParaRPr>
        </a:p>
      </dgm:t>
    </dgm:pt>
    <dgm:pt modelId="{AF6ABF67-699C-4469-AAD4-FEBC2F613AC6}">
      <dgm:prSet phldrT="[文本]"/>
      <dgm:spPr/>
      <dgm:t>
        <a:bodyPr/>
        <a:lstStyle/>
        <a:p>
          <a:r>
            <a:rPr lang="zh-CN" altLang="en-US" dirty="0">
              <a:latin typeface="腾讯体 W3" panose="020C04030202040F0204" pitchFamily="34" charset="-122"/>
              <a:ea typeface="腾讯体 W3" panose="020C04030202040F0204" pitchFamily="34" charset="-122"/>
            </a:rPr>
            <a:t>桩模块</a:t>
          </a:r>
          <a:r>
            <a:rPr lang="en-US" altLang="zh-CN" dirty="0">
              <a:latin typeface="腾讯体 W3" panose="020C04030202040F0204" pitchFamily="34" charset="-122"/>
              <a:ea typeface="腾讯体 W3" panose="020C04030202040F0204" pitchFamily="34" charset="-122"/>
            </a:rPr>
            <a:t>4.3</a:t>
          </a:r>
          <a:endParaRPr lang="zh-CN" altLang="en-US" dirty="0">
            <a:latin typeface="腾讯体 W3" panose="020C04030202040F0204" pitchFamily="34" charset="-122"/>
            <a:ea typeface="腾讯体 W3" panose="020C04030202040F0204" pitchFamily="34" charset="-122"/>
          </a:endParaRPr>
        </a:p>
      </dgm:t>
    </dgm:pt>
    <dgm:pt modelId="{B435563D-18E9-4FEA-91F0-2E1D12DA1466}" type="parTrans" cxnId="{6AB978FE-5801-4107-BAB1-DAF9EDE56EF2}">
      <dgm:prSet/>
      <dgm:spPr/>
      <dgm:t>
        <a:bodyPr/>
        <a:lstStyle/>
        <a:p>
          <a:endParaRPr lang="zh-CN" altLang="en-US">
            <a:latin typeface="腾讯体 W3" panose="020C04030202040F0204" pitchFamily="34" charset="-122"/>
            <a:ea typeface="腾讯体 W3" panose="020C04030202040F0204" pitchFamily="34" charset="-122"/>
          </a:endParaRPr>
        </a:p>
      </dgm:t>
    </dgm:pt>
    <dgm:pt modelId="{8DC04CE9-1B99-4701-9758-3B4E6E955E89}" type="sibTrans" cxnId="{6AB978FE-5801-4107-BAB1-DAF9EDE56EF2}">
      <dgm:prSet/>
      <dgm:spPr/>
      <dgm:t>
        <a:bodyPr/>
        <a:lstStyle/>
        <a:p>
          <a:endParaRPr lang="zh-CN" altLang="en-US">
            <a:latin typeface="腾讯体 W3" panose="020C04030202040F0204" pitchFamily="34" charset="-122"/>
            <a:ea typeface="腾讯体 W3" panose="020C04030202040F0204" pitchFamily="34" charset="-122"/>
          </a:endParaRPr>
        </a:p>
      </dgm:t>
    </dgm:pt>
    <dgm:pt modelId="{8B39FD13-DD37-409F-BB6E-08B5468C1250}" type="pres">
      <dgm:prSet presAssocID="{D61E5580-1617-4A96-ABCF-B1C2A9D897FF}" presName="hierChild1" presStyleCnt="0">
        <dgm:presLayoutVars>
          <dgm:orgChart val="1"/>
          <dgm:chPref val="1"/>
          <dgm:dir/>
          <dgm:animOne val="branch"/>
          <dgm:animLvl val="lvl"/>
          <dgm:resizeHandles/>
        </dgm:presLayoutVars>
      </dgm:prSet>
      <dgm:spPr/>
    </dgm:pt>
    <dgm:pt modelId="{07142B85-F607-401E-A73D-D8CF0CB2BC9D}" type="pres">
      <dgm:prSet presAssocID="{33A83439-E5A6-48BA-A8DA-D7D4CD360152}" presName="hierRoot1" presStyleCnt="0">
        <dgm:presLayoutVars>
          <dgm:hierBranch val="init"/>
        </dgm:presLayoutVars>
      </dgm:prSet>
      <dgm:spPr/>
    </dgm:pt>
    <dgm:pt modelId="{A357656B-2DCF-4A20-94C9-0157351FA6CD}" type="pres">
      <dgm:prSet presAssocID="{33A83439-E5A6-48BA-A8DA-D7D4CD360152}" presName="rootComposite1" presStyleCnt="0"/>
      <dgm:spPr/>
    </dgm:pt>
    <dgm:pt modelId="{A7C055E5-236C-4FBF-BB21-69D35F0E5FC5}" type="pres">
      <dgm:prSet presAssocID="{33A83439-E5A6-48BA-A8DA-D7D4CD360152}" presName="rootText1" presStyleLbl="node0" presStyleIdx="0" presStyleCnt="1">
        <dgm:presLayoutVars>
          <dgm:chPref val="3"/>
        </dgm:presLayoutVars>
      </dgm:prSet>
      <dgm:spPr/>
    </dgm:pt>
    <dgm:pt modelId="{C75F3781-9735-48A8-A742-65820633B95C}" type="pres">
      <dgm:prSet presAssocID="{33A83439-E5A6-48BA-A8DA-D7D4CD360152}" presName="rootConnector1" presStyleLbl="node1" presStyleIdx="0" presStyleCnt="0"/>
      <dgm:spPr/>
    </dgm:pt>
    <dgm:pt modelId="{CFFBA249-FCF9-4190-94DA-32C2CF572231}" type="pres">
      <dgm:prSet presAssocID="{33A83439-E5A6-48BA-A8DA-D7D4CD360152}" presName="hierChild2" presStyleCnt="0"/>
      <dgm:spPr/>
    </dgm:pt>
    <dgm:pt modelId="{CCAF8499-A036-4264-A91D-8842D849633F}" type="pres">
      <dgm:prSet presAssocID="{F31D08B7-9E9B-479A-AFEF-30FDB443984D}" presName="Name37" presStyleLbl="parChTrans1D2" presStyleIdx="0" presStyleCnt="4"/>
      <dgm:spPr/>
    </dgm:pt>
    <dgm:pt modelId="{6F470694-AFC8-4C9A-A38E-715D1AC4B342}" type="pres">
      <dgm:prSet presAssocID="{4703A0C8-E1CB-49A5-B639-B1C4EC08AAAB}" presName="hierRoot2" presStyleCnt="0">
        <dgm:presLayoutVars>
          <dgm:hierBranch val="init"/>
        </dgm:presLayoutVars>
      </dgm:prSet>
      <dgm:spPr/>
    </dgm:pt>
    <dgm:pt modelId="{D8D16F57-2B1E-4902-BA87-EC80A718D03A}" type="pres">
      <dgm:prSet presAssocID="{4703A0C8-E1CB-49A5-B639-B1C4EC08AAAB}" presName="rootComposite" presStyleCnt="0"/>
      <dgm:spPr/>
    </dgm:pt>
    <dgm:pt modelId="{736BE3D1-F2EA-4569-8F07-C7935FED6E39}" type="pres">
      <dgm:prSet presAssocID="{4703A0C8-E1CB-49A5-B639-B1C4EC08AAAB}" presName="rootText" presStyleLbl="node2" presStyleIdx="0" presStyleCnt="4">
        <dgm:presLayoutVars>
          <dgm:chPref val="3"/>
        </dgm:presLayoutVars>
      </dgm:prSet>
      <dgm:spPr/>
    </dgm:pt>
    <dgm:pt modelId="{25E0A0E1-FE67-47F3-B63A-6EB9D030A8B2}" type="pres">
      <dgm:prSet presAssocID="{4703A0C8-E1CB-49A5-B639-B1C4EC08AAAB}" presName="rootConnector" presStyleLbl="node2" presStyleIdx="0" presStyleCnt="4"/>
      <dgm:spPr/>
    </dgm:pt>
    <dgm:pt modelId="{463DEC1D-5235-47CD-ABF9-BEB9CA8ACD3D}" type="pres">
      <dgm:prSet presAssocID="{4703A0C8-E1CB-49A5-B639-B1C4EC08AAAB}" presName="hierChild4" presStyleCnt="0"/>
      <dgm:spPr/>
    </dgm:pt>
    <dgm:pt modelId="{42B1B9F1-22FA-4760-B53D-577255A0ECC0}" type="pres">
      <dgm:prSet presAssocID="{B8DDE1FA-F3E8-447B-B93D-2132DDCBFF2E}" presName="Name37" presStyleLbl="parChTrans1D3" presStyleIdx="0" presStyleCnt="12"/>
      <dgm:spPr/>
    </dgm:pt>
    <dgm:pt modelId="{890E0423-7657-432A-9710-033FB9AEE961}" type="pres">
      <dgm:prSet presAssocID="{FF82435A-AB28-4958-83DE-3BF0538BFB81}" presName="hierRoot2" presStyleCnt="0">
        <dgm:presLayoutVars>
          <dgm:hierBranch val="init"/>
        </dgm:presLayoutVars>
      </dgm:prSet>
      <dgm:spPr/>
    </dgm:pt>
    <dgm:pt modelId="{850D9EB8-120F-496C-8A37-65AEC13EBE9D}" type="pres">
      <dgm:prSet presAssocID="{FF82435A-AB28-4958-83DE-3BF0538BFB81}" presName="rootComposite" presStyleCnt="0"/>
      <dgm:spPr/>
    </dgm:pt>
    <dgm:pt modelId="{5EF92286-2A92-403E-9B81-53485EED8B17}" type="pres">
      <dgm:prSet presAssocID="{FF82435A-AB28-4958-83DE-3BF0538BFB81}" presName="rootText" presStyleLbl="node3" presStyleIdx="0" presStyleCnt="12">
        <dgm:presLayoutVars>
          <dgm:chPref val="3"/>
        </dgm:presLayoutVars>
      </dgm:prSet>
      <dgm:spPr/>
    </dgm:pt>
    <dgm:pt modelId="{10228253-78B0-475C-B69C-207599D24E67}" type="pres">
      <dgm:prSet presAssocID="{FF82435A-AB28-4958-83DE-3BF0538BFB81}" presName="rootConnector" presStyleLbl="node3" presStyleIdx="0" presStyleCnt="12"/>
      <dgm:spPr/>
    </dgm:pt>
    <dgm:pt modelId="{33931CBD-CC1A-44EA-9466-26BD1DFDAA61}" type="pres">
      <dgm:prSet presAssocID="{FF82435A-AB28-4958-83DE-3BF0538BFB81}" presName="hierChild4" presStyleCnt="0"/>
      <dgm:spPr/>
    </dgm:pt>
    <dgm:pt modelId="{C0715491-1675-4A42-83FD-10C9CA4B870C}" type="pres">
      <dgm:prSet presAssocID="{FF82435A-AB28-4958-83DE-3BF0538BFB81}" presName="hierChild5" presStyleCnt="0"/>
      <dgm:spPr/>
    </dgm:pt>
    <dgm:pt modelId="{DDCA220E-617E-402F-B1BA-7332FBAB5829}" type="pres">
      <dgm:prSet presAssocID="{15F074A7-1EFB-4137-B947-8D3E17974E9C}" presName="Name37" presStyleLbl="parChTrans1D3" presStyleIdx="1" presStyleCnt="12"/>
      <dgm:spPr/>
    </dgm:pt>
    <dgm:pt modelId="{2A752796-9917-403A-8BB9-D689999949D9}" type="pres">
      <dgm:prSet presAssocID="{7A68720D-B792-4F0F-8E07-4E71029AC766}" presName="hierRoot2" presStyleCnt="0">
        <dgm:presLayoutVars>
          <dgm:hierBranch val="init"/>
        </dgm:presLayoutVars>
      </dgm:prSet>
      <dgm:spPr/>
    </dgm:pt>
    <dgm:pt modelId="{7587D680-AC3A-4141-BFBF-64C7D54B4875}" type="pres">
      <dgm:prSet presAssocID="{7A68720D-B792-4F0F-8E07-4E71029AC766}" presName="rootComposite" presStyleCnt="0"/>
      <dgm:spPr/>
    </dgm:pt>
    <dgm:pt modelId="{6E0623B7-D3AC-4D9C-B5AA-8706124FC489}" type="pres">
      <dgm:prSet presAssocID="{7A68720D-B792-4F0F-8E07-4E71029AC766}" presName="rootText" presStyleLbl="node3" presStyleIdx="1" presStyleCnt="12">
        <dgm:presLayoutVars>
          <dgm:chPref val="3"/>
        </dgm:presLayoutVars>
      </dgm:prSet>
      <dgm:spPr/>
    </dgm:pt>
    <dgm:pt modelId="{78693D97-418C-444C-92AF-D4550B3EB555}" type="pres">
      <dgm:prSet presAssocID="{7A68720D-B792-4F0F-8E07-4E71029AC766}" presName="rootConnector" presStyleLbl="node3" presStyleIdx="1" presStyleCnt="12"/>
      <dgm:spPr/>
    </dgm:pt>
    <dgm:pt modelId="{60949D3F-7662-4DCD-A693-BC08021FF096}" type="pres">
      <dgm:prSet presAssocID="{7A68720D-B792-4F0F-8E07-4E71029AC766}" presName="hierChild4" presStyleCnt="0"/>
      <dgm:spPr/>
    </dgm:pt>
    <dgm:pt modelId="{1BB53CBD-6A19-4F89-A296-277822B9045A}" type="pres">
      <dgm:prSet presAssocID="{7A68720D-B792-4F0F-8E07-4E71029AC766}" presName="hierChild5" presStyleCnt="0"/>
      <dgm:spPr/>
    </dgm:pt>
    <dgm:pt modelId="{7487DFE2-A5AF-46EA-A4DB-20FC9C2B5F0D}" type="pres">
      <dgm:prSet presAssocID="{030AB7B5-B377-401A-AEC1-00C4BC0E3FC3}" presName="Name37" presStyleLbl="parChTrans1D3" presStyleIdx="2" presStyleCnt="12"/>
      <dgm:spPr/>
    </dgm:pt>
    <dgm:pt modelId="{734E82D9-BBCB-4FB1-9035-5F64B03378D5}" type="pres">
      <dgm:prSet presAssocID="{A69C8194-0310-40D5-9F22-AB9E2C9E45F0}" presName="hierRoot2" presStyleCnt="0">
        <dgm:presLayoutVars>
          <dgm:hierBranch val="init"/>
        </dgm:presLayoutVars>
      </dgm:prSet>
      <dgm:spPr/>
    </dgm:pt>
    <dgm:pt modelId="{C72EF4A2-91D2-4E4C-9890-119CD394E271}" type="pres">
      <dgm:prSet presAssocID="{A69C8194-0310-40D5-9F22-AB9E2C9E45F0}" presName="rootComposite" presStyleCnt="0"/>
      <dgm:spPr/>
    </dgm:pt>
    <dgm:pt modelId="{644BC6A1-DCF7-4E84-B18B-CF44D005BBD2}" type="pres">
      <dgm:prSet presAssocID="{A69C8194-0310-40D5-9F22-AB9E2C9E45F0}" presName="rootText" presStyleLbl="node3" presStyleIdx="2" presStyleCnt="12">
        <dgm:presLayoutVars>
          <dgm:chPref val="3"/>
        </dgm:presLayoutVars>
      </dgm:prSet>
      <dgm:spPr/>
    </dgm:pt>
    <dgm:pt modelId="{8570925E-D4C2-4F58-B4BE-BF37CBE6F9E6}" type="pres">
      <dgm:prSet presAssocID="{A69C8194-0310-40D5-9F22-AB9E2C9E45F0}" presName="rootConnector" presStyleLbl="node3" presStyleIdx="2" presStyleCnt="12"/>
      <dgm:spPr/>
    </dgm:pt>
    <dgm:pt modelId="{6E58CE88-6FCF-47AD-BE5D-FB9BA012AB4E}" type="pres">
      <dgm:prSet presAssocID="{A69C8194-0310-40D5-9F22-AB9E2C9E45F0}" presName="hierChild4" presStyleCnt="0"/>
      <dgm:spPr/>
    </dgm:pt>
    <dgm:pt modelId="{8AD7EA2C-19DA-4743-AD7E-C88D623C0E48}" type="pres">
      <dgm:prSet presAssocID="{A69C8194-0310-40D5-9F22-AB9E2C9E45F0}" presName="hierChild5" presStyleCnt="0"/>
      <dgm:spPr/>
    </dgm:pt>
    <dgm:pt modelId="{0027C1D0-C080-4BEF-8267-E868AA269AC1}" type="pres">
      <dgm:prSet presAssocID="{4703A0C8-E1CB-49A5-B639-B1C4EC08AAAB}" presName="hierChild5" presStyleCnt="0"/>
      <dgm:spPr/>
    </dgm:pt>
    <dgm:pt modelId="{B2735CBC-F4C5-4662-B4E2-27610D83D4CE}" type="pres">
      <dgm:prSet presAssocID="{093AB6B3-1358-4CAD-B4A4-ED288E8083FA}" presName="Name37" presStyleLbl="parChTrans1D2" presStyleIdx="1" presStyleCnt="4"/>
      <dgm:spPr/>
    </dgm:pt>
    <dgm:pt modelId="{66C4276A-5B8A-43B1-8D0A-E9882A0B425C}" type="pres">
      <dgm:prSet presAssocID="{F9C54C0D-EACC-4766-9965-2AD149C70307}" presName="hierRoot2" presStyleCnt="0">
        <dgm:presLayoutVars>
          <dgm:hierBranch val="init"/>
        </dgm:presLayoutVars>
      </dgm:prSet>
      <dgm:spPr/>
    </dgm:pt>
    <dgm:pt modelId="{0A9B7434-AA2C-4E44-BC8B-4531CBA258F5}" type="pres">
      <dgm:prSet presAssocID="{F9C54C0D-EACC-4766-9965-2AD149C70307}" presName="rootComposite" presStyleCnt="0"/>
      <dgm:spPr/>
    </dgm:pt>
    <dgm:pt modelId="{B91817C8-7B5B-4547-A196-D6983739D8F2}" type="pres">
      <dgm:prSet presAssocID="{F9C54C0D-EACC-4766-9965-2AD149C70307}" presName="rootText" presStyleLbl="node2" presStyleIdx="1" presStyleCnt="4">
        <dgm:presLayoutVars>
          <dgm:chPref val="3"/>
        </dgm:presLayoutVars>
      </dgm:prSet>
      <dgm:spPr/>
    </dgm:pt>
    <dgm:pt modelId="{C4C576AB-0891-4399-B626-A73DB66D4F85}" type="pres">
      <dgm:prSet presAssocID="{F9C54C0D-EACC-4766-9965-2AD149C70307}" presName="rootConnector" presStyleLbl="node2" presStyleIdx="1" presStyleCnt="4"/>
      <dgm:spPr/>
    </dgm:pt>
    <dgm:pt modelId="{3978CA11-5913-45BF-B4BE-C47F0A53FEFF}" type="pres">
      <dgm:prSet presAssocID="{F9C54C0D-EACC-4766-9965-2AD149C70307}" presName="hierChild4" presStyleCnt="0"/>
      <dgm:spPr/>
    </dgm:pt>
    <dgm:pt modelId="{80EDE274-97B7-40C5-80BA-F65CD113C103}" type="pres">
      <dgm:prSet presAssocID="{2684B9A4-62F8-4720-8676-1ABA3587D99C}" presName="Name37" presStyleLbl="parChTrans1D3" presStyleIdx="3" presStyleCnt="12"/>
      <dgm:spPr/>
    </dgm:pt>
    <dgm:pt modelId="{099F5E1B-5021-4B84-8042-6F4788E3AE37}" type="pres">
      <dgm:prSet presAssocID="{793E5716-CF23-42DA-8F2D-7637744A43EB}" presName="hierRoot2" presStyleCnt="0">
        <dgm:presLayoutVars>
          <dgm:hierBranch val="init"/>
        </dgm:presLayoutVars>
      </dgm:prSet>
      <dgm:spPr/>
    </dgm:pt>
    <dgm:pt modelId="{35348D65-A37B-4494-B3E4-1A442DEEF144}" type="pres">
      <dgm:prSet presAssocID="{793E5716-CF23-42DA-8F2D-7637744A43EB}" presName="rootComposite" presStyleCnt="0"/>
      <dgm:spPr/>
    </dgm:pt>
    <dgm:pt modelId="{58141939-B951-4E69-92BD-A74779B16039}" type="pres">
      <dgm:prSet presAssocID="{793E5716-CF23-42DA-8F2D-7637744A43EB}" presName="rootText" presStyleLbl="node3" presStyleIdx="3" presStyleCnt="12">
        <dgm:presLayoutVars>
          <dgm:chPref val="3"/>
        </dgm:presLayoutVars>
      </dgm:prSet>
      <dgm:spPr/>
    </dgm:pt>
    <dgm:pt modelId="{A850B84A-6640-49EE-8076-469A76DF9C16}" type="pres">
      <dgm:prSet presAssocID="{793E5716-CF23-42DA-8F2D-7637744A43EB}" presName="rootConnector" presStyleLbl="node3" presStyleIdx="3" presStyleCnt="12"/>
      <dgm:spPr/>
    </dgm:pt>
    <dgm:pt modelId="{B8166B27-74A3-49D0-A9FA-905A00ECAC22}" type="pres">
      <dgm:prSet presAssocID="{793E5716-CF23-42DA-8F2D-7637744A43EB}" presName="hierChild4" presStyleCnt="0"/>
      <dgm:spPr/>
    </dgm:pt>
    <dgm:pt modelId="{29BBE675-16C0-49D5-B3D1-E42B42EC1E9E}" type="pres">
      <dgm:prSet presAssocID="{793E5716-CF23-42DA-8F2D-7637744A43EB}" presName="hierChild5" presStyleCnt="0"/>
      <dgm:spPr/>
    </dgm:pt>
    <dgm:pt modelId="{DB8C667B-D13C-44C5-A7CA-52C858B62039}" type="pres">
      <dgm:prSet presAssocID="{CB440BFA-B13A-443E-A74E-1B7412207650}" presName="Name37" presStyleLbl="parChTrans1D3" presStyleIdx="4" presStyleCnt="12"/>
      <dgm:spPr/>
    </dgm:pt>
    <dgm:pt modelId="{A31A0082-503D-4D15-BEE8-37B89DCB05CF}" type="pres">
      <dgm:prSet presAssocID="{677600FF-AE3C-45A3-84C7-EBD9D97CFFD7}" presName="hierRoot2" presStyleCnt="0">
        <dgm:presLayoutVars>
          <dgm:hierBranch val="init"/>
        </dgm:presLayoutVars>
      </dgm:prSet>
      <dgm:spPr/>
    </dgm:pt>
    <dgm:pt modelId="{7E591A5D-D6A9-47E2-A8D8-720CAD1CB40B}" type="pres">
      <dgm:prSet presAssocID="{677600FF-AE3C-45A3-84C7-EBD9D97CFFD7}" presName="rootComposite" presStyleCnt="0"/>
      <dgm:spPr/>
    </dgm:pt>
    <dgm:pt modelId="{9D5485F5-D132-48AB-9265-C46C7D4F4DE7}" type="pres">
      <dgm:prSet presAssocID="{677600FF-AE3C-45A3-84C7-EBD9D97CFFD7}" presName="rootText" presStyleLbl="node3" presStyleIdx="4" presStyleCnt="12">
        <dgm:presLayoutVars>
          <dgm:chPref val="3"/>
        </dgm:presLayoutVars>
      </dgm:prSet>
      <dgm:spPr/>
    </dgm:pt>
    <dgm:pt modelId="{0397AE3E-EFDC-48CC-93FD-46A0AD3948C6}" type="pres">
      <dgm:prSet presAssocID="{677600FF-AE3C-45A3-84C7-EBD9D97CFFD7}" presName="rootConnector" presStyleLbl="node3" presStyleIdx="4" presStyleCnt="12"/>
      <dgm:spPr/>
    </dgm:pt>
    <dgm:pt modelId="{3A3D0A54-50C3-4FAE-A16B-8052DF0E4BAA}" type="pres">
      <dgm:prSet presAssocID="{677600FF-AE3C-45A3-84C7-EBD9D97CFFD7}" presName="hierChild4" presStyleCnt="0"/>
      <dgm:spPr/>
    </dgm:pt>
    <dgm:pt modelId="{A326E29D-D48C-4A96-B72B-60E95547B5FB}" type="pres">
      <dgm:prSet presAssocID="{677600FF-AE3C-45A3-84C7-EBD9D97CFFD7}" presName="hierChild5" presStyleCnt="0"/>
      <dgm:spPr/>
    </dgm:pt>
    <dgm:pt modelId="{94E8ACBF-5C69-4BFF-BB99-75343F087555}" type="pres">
      <dgm:prSet presAssocID="{F9C54C0D-EACC-4766-9965-2AD149C70307}" presName="hierChild5" presStyleCnt="0"/>
      <dgm:spPr/>
    </dgm:pt>
    <dgm:pt modelId="{FD181B76-3118-4974-A06F-C0577279F43C}" type="pres">
      <dgm:prSet presAssocID="{71AEA131-7E81-42B4-BF2E-4D24C325F5F3}" presName="Name37" presStyleLbl="parChTrans1D2" presStyleIdx="2" presStyleCnt="4"/>
      <dgm:spPr/>
    </dgm:pt>
    <dgm:pt modelId="{2DB7E172-1D28-43B3-909C-75EA7F51CF9A}" type="pres">
      <dgm:prSet presAssocID="{F4096987-B5AB-4A80-9411-F78FD5242A23}" presName="hierRoot2" presStyleCnt="0">
        <dgm:presLayoutVars>
          <dgm:hierBranch val="init"/>
        </dgm:presLayoutVars>
      </dgm:prSet>
      <dgm:spPr/>
    </dgm:pt>
    <dgm:pt modelId="{EBFAB564-9995-4FF2-B390-1AE73574A594}" type="pres">
      <dgm:prSet presAssocID="{F4096987-B5AB-4A80-9411-F78FD5242A23}" presName="rootComposite" presStyleCnt="0"/>
      <dgm:spPr/>
    </dgm:pt>
    <dgm:pt modelId="{5345107D-6109-4D91-9C44-7C67E17AF398}" type="pres">
      <dgm:prSet presAssocID="{F4096987-B5AB-4A80-9411-F78FD5242A23}" presName="rootText" presStyleLbl="node2" presStyleIdx="2" presStyleCnt="4">
        <dgm:presLayoutVars>
          <dgm:chPref val="3"/>
        </dgm:presLayoutVars>
      </dgm:prSet>
      <dgm:spPr/>
    </dgm:pt>
    <dgm:pt modelId="{11377070-A055-4F7B-9C8E-9866178FC70D}" type="pres">
      <dgm:prSet presAssocID="{F4096987-B5AB-4A80-9411-F78FD5242A23}" presName="rootConnector" presStyleLbl="node2" presStyleIdx="2" presStyleCnt="4"/>
      <dgm:spPr/>
    </dgm:pt>
    <dgm:pt modelId="{BFDB5C3F-1A6A-4683-94A0-1BE7AEB4991A}" type="pres">
      <dgm:prSet presAssocID="{F4096987-B5AB-4A80-9411-F78FD5242A23}" presName="hierChild4" presStyleCnt="0"/>
      <dgm:spPr/>
    </dgm:pt>
    <dgm:pt modelId="{699B229F-F572-4F55-8658-3894F9D88EFA}" type="pres">
      <dgm:prSet presAssocID="{FA8A9056-A191-47E2-9EC5-33ADC71EDCB2}" presName="Name37" presStyleLbl="parChTrans1D3" presStyleIdx="5" presStyleCnt="12"/>
      <dgm:spPr/>
    </dgm:pt>
    <dgm:pt modelId="{A5723261-3904-4940-B7A9-CE486BBABF80}" type="pres">
      <dgm:prSet presAssocID="{26C6E628-34E6-4DA0-9591-A5986E635EAF}" presName="hierRoot2" presStyleCnt="0">
        <dgm:presLayoutVars>
          <dgm:hierBranch val="init"/>
        </dgm:presLayoutVars>
      </dgm:prSet>
      <dgm:spPr/>
    </dgm:pt>
    <dgm:pt modelId="{619105C3-16C3-4F19-A293-08AC5C812730}" type="pres">
      <dgm:prSet presAssocID="{26C6E628-34E6-4DA0-9591-A5986E635EAF}" presName="rootComposite" presStyleCnt="0"/>
      <dgm:spPr/>
    </dgm:pt>
    <dgm:pt modelId="{40485EAB-CE43-4474-88CE-F93D30FA8761}" type="pres">
      <dgm:prSet presAssocID="{26C6E628-34E6-4DA0-9591-A5986E635EAF}" presName="rootText" presStyleLbl="node3" presStyleIdx="5" presStyleCnt="12">
        <dgm:presLayoutVars>
          <dgm:chPref val="3"/>
        </dgm:presLayoutVars>
      </dgm:prSet>
      <dgm:spPr/>
    </dgm:pt>
    <dgm:pt modelId="{096A873E-D789-4BDC-BB78-2302EA1C260F}" type="pres">
      <dgm:prSet presAssocID="{26C6E628-34E6-4DA0-9591-A5986E635EAF}" presName="rootConnector" presStyleLbl="node3" presStyleIdx="5" presStyleCnt="12"/>
      <dgm:spPr/>
    </dgm:pt>
    <dgm:pt modelId="{EBE88469-823E-41D8-87E7-3877A9313B52}" type="pres">
      <dgm:prSet presAssocID="{26C6E628-34E6-4DA0-9591-A5986E635EAF}" presName="hierChild4" presStyleCnt="0"/>
      <dgm:spPr/>
    </dgm:pt>
    <dgm:pt modelId="{5B9A5911-FE82-4DAB-AB41-9844F2C71FCD}" type="pres">
      <dgm:prSet presAssocID="{26C6E628-34E6-4DA0-9591-A5986E635EAF}" presName="hierChild5" presStyleCnt="0"/>
      <dgm:spPr/>
    </dgm:pt>
    <dgm:pt modelId="{948D6E2A-891B-4B9F-851A-997ABF994850}" type="pres">
      <dgm:prSet presAssocID="{09BDC036-DA75-433F-B1DF-AABC5E5FC384}" presName="Name37" presStyleLbl="parChTrans1D3" presStyleIdx="6" presStyleCnt="12"/>
      <dgm:spPr/>
    </dgm:pt>
    <dgm:pt modelId="{DF873B1A-1402-4CFA-9A0A-C5A19CB1BA64}" type="pres">
      <dgm:prSet presAssocID="{4271D271-BA4F-41B6-A0DF-C3728ECC493D}" presName="hierRoot2" presStyleCnt="0">
        <dgm:presLayoutVars>
          <dgm:hierBranch val="init"/>
        </dgm:presLayoutVars>
      </dgm:prSet>
      <dgm:spPr/>
    </dgm:pt>
    <dgm:pt modelId="{F7E37742-1C9A-4B14-BA41-2FEDB78E7E3D}" type="pres">
      <dgm:prSet presAssocID="{4271D271-BA4F-41B6-A0DF-C3728ECC493D}" presName="rootComposite" presStyleCnt="0"/>
      <dgm:spPr/>
    </dgm:pt>
    <dgm:pt modelId="{F8AF5A33-0010-4763-BB88-FCED07354754}" type="pres">
      <dgm:prSet presAssocID="{4271D271-BA4F-41B6-A0DF-C3728ECC493D}" presName="rootText" presStyleLbl="node3" presStyleIdx="6" presStyleCnt="12">
        <dgm:presLayoutVars>
          <dgm:chPref val="3"/>
        </dgm:presLayoutVars>
      </dgm:prSet>
      <dgm:spPr/>
    </dgm:pt>
    <dgm:pt modelId="{5583CACF-2692-4646-873B-7F1E05F63C66}" type="pres">
      <dgm:prSet presAssocID="{4271D271-BA4F-41B6-A0DF-C3728ECC493D}" presName="rootConnector" presStyleLbl="node3" presStyleIdx="6" presStyleCnt="12"/>
      <dgm:spPr/>
    </dgm:pt>
    <dgm:pt modelId="{23160AF1-DC84-4EB9-83FF-408AF085F8F7}" type="pres">
      <dgm:prSet presAssocID="{4271D271-BA4F-41B6-A0DF-C3728ECC493D}" presName="hierChild4" presStyleCnt="0"/>
      <dgm:spPr/>
    </dgm:pt>
    <dgm:pt modelId="{9C7123ED-E536-40D3-9DBE-9CE358EA49B2}" type="pres">
      <dgm:prSet presAssocID="{4271D271-BA4F-41B6-A0DF-C3728ECC493D}" presName="hierChild5" presStyleCnt="0"/>
      <dgm:spPr/>
    </dgm:pt>
    <dgm:pt modelId="{69F4C6C5-8C28-48E8-B8F7-C98B25E13CC8}" type="pres">
      <dgm:prSet presAssocID="{0D49FD2F-A2EE-4D29-B742-5DA661BFCC89}" presName="Name37" presStyleLbl="parChTrans1D3" presStyleIdx="7" presStyleCnt="12"/>
      <dgm:spPr/>
    </dgm:pt>
    <dgm:pt modelId="{ED4A2D14-CFFC-40E5-A6A0-186D81CB432C}" type="pres">
      <dgm:prSet presAssocID="{74ED0BF3-8B33-43F8-BA29-1E5D329B93A5}" presName="hierRoot2" presStyleCnt="0">
        <dgm:presLayoutVars>
          <dgm:hierBranch val="init"/>
        </dgm:presLayoutVars>
      </dgm:prSet>
      <dgm:spPr/>
    </dgm:pt>
    <dgm:pt modelId="{71234446-9942-4437-97AA-4F71C2098A02}" type="pres">
      <dgm:prSet presAssocID="{74ED0BF3-8B33-43F8-BA29-1E5D329B93A5}" presName="rootComposite" presStyleCnt="0"/>
      <dgm:spPr/>
    </dgm:pt>
    <dgm:pt modelId="{A9DDF72A-08D5-4FDA-B49A-430AF4FAC375}" type="pres">
      <dgm:prSet presAssocID="{74ED0BF3-8B33-43F8-BA29-1E5D329B93A5}" presName="rootText" presStyleLbl="node3" presStyleIdx="7" presStyleCnt="12">
        <dgm:presLayoutVars>
          <dgm:chPref val="3"/>
        </dgm:presLayoutVars>
      </dgm:prSet>
      <dgm:spPr/>
    </dgm:pt>
    <dgm:pt modelId="{202A06FB-D3F6-42BB-8347-7E2FC5354D85}" type="pres">
      <dgm:prSet presAssocID="{74ED0BF3-8B33-43F8-BA29-1E5D329B93A5}" presName="rootConnector" presStyleLbl="node3" presStyleIdx="7" presStyleCnt="12"/>
      <dgm:spPr/>
    </dgm:pt>
    <dgm:pt modelId="{7C138635-E4BB-4ECE-9580-1CB56F5601EE}" type="pres">
      <dgm:prSet presAssocID="{74ED0BF3-8B33-43F8-BA29-1E5D329B93A5}" presName="hierChild4" presStyleCnt="0"/>
      <dgm:spPr/>
    </dgm:pt>
    <dgm:pt modelId="{3D982102-ACD2-4EB5-96E5-45979DE31179}" type="pres">
      <dgm:prSet presAssocID="{74ED0BF3-8B33-43F8-BA29-1E5D329B93A5}" presName="hierChild5" presStyleCnt="0"/>
      <dgm:spPr/>
    </dgm:pt>
    <dgm:pt modelId="{EB60EEDC-7D83-4F52-BD23-0EB6710E2504}" type="pres">
      <dgm:prSet presAssocID="{0CE5306B-6578-4E57-85A0-C57CEE4FFC3A}" presName="Name37" presStyleLbl="parChTrans1D3" presStyleIdx="8" presStyleCnt="12"/>
      <dgm:spPr/>
    </dgm:pt>
    <dgm:pt modelId="{FF08682F-8C44-4843-BB19-271122709DBA}" type="pres">
      <dgm:prSet presAssocID="{A0F9E9CE-33AA-43C4-BF21-8F60D39B0FCA}" presName="hierRoot2" presStyleCnt="0">
        <dgm:presLayoutVars>
          <dgm:hierBranch val="init"/>
        </dgm:presLayoutVars>
      </dgm:prSet>
      <dgm:spPr/>
    </dgm:pt>
    <dgm:pt modelId="{B7371760-F178-433E-8565-CB3EB4792AE4}" type="pres">
      <dgm:prSet presAssocID="{A0F9E9CE-33AA-43C4-BF21-8F60D39B0FCA}" presName="rootComposite" presStyleCnt="0"/>
      <dgm:spPr/>
    </dgm:pt>
    <dgm:pt modelId="{B9C5E76C-A8F3-4122-AA4B-AA7D5F7FDE39}" type="pres">
      <dgm:prSet presAssocID="{A0F9E9CE-33AA-43C4-BF21-8F60D39B0FCA}" presName="rootText" presStyleLbl="node3" presStyleIdx="8" presStyleCnt="12">
        <dgm:presLayoutVars>
          <dgm:chPref val="3"/>
        </dgm:presLayoutVars>
      </dgm:prSet>
      <dgm:spPr/>
    </dgm:pt>
    <dgm:pt modelId="{8028913C-17F1-4F02-8CF1-7C84A47CEEE6}" type="pres">
      <dgm:prSet presAssocID="{A0F9E9CE-33AA-43C4-BF21-8F60D39B0FCA}" presName="rootConnector" presStyleLbl="node3" presStyleIdx="8" presStyleCnt="12"/>
      <dgm:spPr/>
    </dgm:pt>
    <dgm:pt modelId="{ABC5A367-4EDC-4A12-8A1C-ACDDCACE9C16}" type="pres">
      <dgm:prSet presAssocID="{A0F9E9CE-33AA-43C4-BF21-8F60D39B0FCA}" presName="hierChild4" presStyleCnt="0"/>
      <dgm:spPr/>
    </dgm:pt>
    <dgm:pt modelId="{0D60C501-3D99-42ED-9703-712CD77D902A}" type="pres">
      <dgm:prSet presAssocID="{A0F9E9CE-33AA-43C4-BF21-8F60D39B0FCA}" presName="hierChild5" presStyleCnt="0"/>
      <dgm:spPr/>
    </dgm:pt>
    <dgm:pt modelId="{839532C6-441E-47A0-9955-B4319A0E1AFE}" type="pres">
      <dgm:prSet presAssocID="{F4096987-B5AB-4A80-9411-F78FD5242A23}" presName="hierChild5" presStyleCnt="0"/>
      <dgm:spPr/>
    </dgm:pt>
    <dgm:pt modelId="{01B56F20-61C8-4C75-BB96-A814DEB92A29}" type="pres">
      <dgm:prSet presAssocID="{87AB3B41-2515-4A55-A0A6-2BA430A1CB83}" presName="Name37" presStyleLbl="parChTrans1D2" presStyleIdx="3" presStyleCnt="4"/>
      <dgm:spPr/>
    </dgm:pt>
    <dgm:pt modelId="{EA99F84A-708D-4EC7-88DC-E8E11BE7AD5E}" type="pres">
      <dgm:prSet presAssocID="{A25FDC4A-D1BD-46F0-B5EA-6B3EA5A40912}" presName="hierRoot2" presStyleCnt="0">
        <dgm:presLayoutVars>
          <dgm:hierBranch val="init"/>
        </dgm:presLayoutVars>
      </dgm:prSet>
      <dgm:spPr/>
    </dgm:pt>
    <dgm:pt modelId="{61B5C17F-9531-4799-A6D9-65CDFFE6595C}" type="pres">
      <dgm:prSet presAssocID="{A25FDC4A-D1BD-46F0-B5EA-6B3EA5A40912}" presName="rootComposite" presStyleCnt="0"/>
      <dgm:spPr/>
    </dgm:pt>
    <dgm:pt modelId="{54274DC2-8C9D-47FA-93DC-A5C535651C89}" type="pres">
      <dgm:prSet presAssocID="{A25FDC4A-D1BD-46F0-B5EA-6B3EA5A40912}" presName="rootText" presStyleLbl="node2" presStyleIdx="3" presStyleCnt="4">
        <dgm:presLayoutVars>
          <dgm:chPref val="3"/>
        </dgm:presLayoutVars>
      </dgm:prSet>
      <dgm:spPr/>
    </dgm:pt>
    <dgm:pt modelId="{3913EE2A-A869-4206-B5BF-D228913B88EF}" type="pres">
      <dgm:prSet presAssocID="{A25FDC4A-D1BD-46F0-B5EA-6B3EA5A40912}" presName="rootConnector" presStyleLbl="node2" presStyleIdx="3" presStyleCnt="4"/>
      <dgm:spPr/>
    </dgm:pt>
    <dgm:pt modelId="{2810EDC9-F8EC-4656-AD09-7516BB3C30FD}" type="pres">
      <dgm:prSet presAssocID="{A25FDC4A-D1BD-46F0-B5EA-6B3EA5A40912}" presName="hierChild4" presStyleCnt="0"/>
      <dgm:spPr/>
    </dgm:pt>
    <dgm:pt modelId="{E6DD26B4-02EE-444C-8839-353A63B6A6A8}" type="pres">
      <dgm:prSet presAssocID="{8FF291E5-3A2D-4B19-B3D5-3EAEFAA4C268}" presName="Name37" presStyleLbl="parChTrans1D3" presStyleIdx="9" presStyleCnt="12"/>
      <dgm:spPr/>
    </dgm:pt>
    <dgm:pt modelId="{7B67A234-B1A3-4407-AA91-91CEE3A8670E}" type="pres">
      <dgm:prSet presAssocID="{288FDBD2-AC9B-492E-9BEF-615FE0AD6506}" presName="hierRoot2" presStyleCnt="0">
        <dgm:presLayoutVars>
          <dgm:hierBranch val="init"/>
        </dgm:presLayoutVars>
      </dgm:prSet>
      <dgm:spPr/>
    </dgm:pt>
    <dgm:pt modelId="{D197200C-0674-489D-9516-9085B56AE2B0}" type="pres">
      <dgm:prSet presAssocID="{288FDBD2-AC9B-492E-9BEF-615FE0AD6506}" presName="rootComposite" presStyleCnt="0"/>
      <dgm:spPr/>
    </dgm:pt>
    <dgm:pt modelId="{CEFC6EB6-8772-45A1-A05A-04223A6AA9EE}" type="pres">
      <dgm:prSet presAssocID="{288FDBD2-AC9B-492E-9BEF-615FE0AD6506}" presName="rootText" presStyleLbl="node3" presStyleIdx="9" presStyleCnt="12">
        <dgm:presLayoutVars>
          <dgm:chPref val="3"/>
        </dgm:presLayoutVars>
      </dgm:prSet>
      <dgm:spPr/>
    </dgm:pt>
    <dgm:pt modelId="{8A303B67-E387-4470-A2A9-63209DD82140}" type="pres">
      <dgm:prSet presAssocID="{288FDBD2-AC9B-492E-9BEF-615FE0AD6506}" presName="rootConnector" presStyleLbl="node3" presStyleIdx="9" presStyleCnt="12"/>
      <dgm:spPr/>
    </dgm:pt>
    <dgm:pt modelId="{90E36CFE-E570-4D3B-859E-9F28C1BC6E4D}" type="pres">
      <dgm:prSet presAssocID="{288FDBD2-AC9B-492E-9BEF-615FE0AD6506}" presName="hierChild4" presStyleCnt="0"/>
      <dgm:spPr/>
    </dgm:pt>
    <dgm:pt modelId="{BD838C01-151E-4193-8184-25863C5D61F2}" type="pres">
      <dgm:prSet presAssocID="{288FDBD2-AC9B-492E-9BEF-615FE0AD6506}" presName="hierChild5" presStyleCnt="0"/>
      <dgm:spPr/>
    </dgm:pt>
    <dgm:pt modelId="{15FB8D8D-57A8-4937-94DF-26440D199CEE}" type="pres">
      <dgm:prSet presAssocID="{6BDF6352-C95E-4592-A746-850ADB902339}" presName="Name37" presStyleLbl="parChTrans1D3" presStyleIdx="10" presStyleCnt="12"/>
      <dgm:spPr/>
    </dgm:pt>
    <dgm:pt modelId="{36986FB2-B690-4773-BA8F-CF43E313274B}" type="pres">
      <dgm:prSet presAssocID="{03667BA1-7A80-4045-A096-589D9015D6F4}" presName="hierRoot2" presStyleCnt="0">
        <dgm:presLayoutVars>
          <dgm:hierBranch val="init"/>
        </dgm:presLayoutVars>
      </dgm:prSet>
      <dgm:spPr/>
    </dgm:pt>
    <dgm:pt modelId="{9F4FC23B-41E8-4503-99E7-745044E3E1E8}" type="pres">
      <dgm:prSet presAssocID="{03667BA1-7A80-4045-A096-589D9015D6F4}" presName="rootComposite" presStyleCnt="0"/>
      <dgm:spPr/>
    </dgm:pt>
    <dgm:pt modelId="{C67A0143-A7C8-4FE7-BF55-3FF339069128}" type="pres">
      <dgm:prSet presAssocID="{03667BA1-7A80-4045-A096-589D9015D6F4}" presName="rootText" presStyleLbl="node3" presStyleIdx="10" presStyleCnt="12">
        <dgm:presLayoutVars>
          <dgm:chPref val="3"/>
        </dgm:presLayoutVars>
      </dgm:prSet>
      <dgm:spPr/>
    </dgm:pt>
    <dgm:pt modelId="{7347B468-84D6-4DCF-ABF2-DD8A2B69B3E8}" type="pres">
      <dgm:prSet presAssocID="{03667BA1-7A80-4045-A096-589D9015D6F4}" presName="rootConnector" presStyleLbl="node3" presStyleIdx="10" presStyleCnt="12"/>
      <dgm:spPr/>
    </dgm:pt>
    <dgm:pt modelId="{32F05857-E28C-4B42-96BC-31300D52041B}" type="pres">
      <dgm:prSet presAssocID="{03667BA1-7A80-4045-A096-589D9015D6F4}" presName="hierChild4" presStyleCnt="0"/>
      <dgm:spPr/>
    </dgm:pt>
    <dgm:pt modelId="{D4142890-91FA-42E2-9E6D-7EB0D3E5662B}" type="pres">
      <dgm:prSet presAssocID="{03667BA1-7A80-4045-A096-589D9015D6F4}" presName="hierChild5" presStyleCnt="0"/>
      <dgm:spPr/>
    </dgm:pt>
    <dgm:pt modelId="{831C2A93-80E6-4323-A6DA-1AF1D82A61DF}" type="pres">
      <dgm:prSet presAssocID="{B435563D-18E9-4FEA-91F0-2E1D12DA1466}" presName="Name37" presStyleLbl="parChTrans1D3" presStyleIdx="11" presStyleCnt="12"/>
      <dgm:spPr/>
    </dgm:pt>
    <dgm:pt modelId="{2D15D718-347B-4636-908C-BD900F52675E}" type="pres">
      <dgm:prSet presAssocID="{AF6ABF67-699C-4469-AAD4-FEBC2F613AC6}" presName="hierRoot2" presStyleCnt="0">
        <dgm:presLayoutVars>
          <dgm:hierBranch val="init"/>
        </dgm:presLayoutVars>
      </dgm:prSet>
      <dgm:spPr/>
    </dgm:pt>
    <dgm:pt modelId="{204AB3BC-2BC2-4482-B797-B20431D65245}" type="pres">
      <dgm:prSet presAssocID="{AF6ABF67-699C-4469-AAD4-FEBC2F613AC6}" presName="rootComposite" presStyleCnt="0"/>
      <dgm:spPr/>
    </dgm:pt>
    <dgm:pt modelId="{30AF0849-6528-4330-AF97-BAF686B5AB72}" type="pres">
      <dgm:prSet presAssocID="{AF6ABF67-699C-4469-AAD4-FEBC2F613AC6}" presName="rootText" presStyleLbl="node3" presStyleIdx="11" presStyleCnt="12">
        <dgm:presLayoutVars>
          <dgm:chPref val="3"/>
        </dgm:presLayoutVars>
      </dgm:prSet>
      <dgm:spPr/>
    </dgm:pt>
    <dgm:pt modelId="{2C9D0A40-F437-4D18-BC1E-BC12C661F42C}" type="pres">
      <dgm:prSet presAssocID="{AF6ABF67-699C-4469-AAD4-FEBC2F613AC6}" presName="rootConnector" presStyleLbl="node3" presStyleIdx="11" presStyleCnt="12"/>
      <dgm:spPr/>
    </dgm:pt>
    <dgm:pt modelId="{D4C6E9E8-2FA7-4DB7-B108-37ADA9FE2F04}" type="pres">
      <dgm:prSet presAssocID="{AF6ABF67-699C-4469-AAD4-FEBC2F613AC6}" presName="hierChild4" presStyleCnt="0"/>
      <dgm:spPr/>
    </dgm:pt>
    <dgm:pt modelId="{56010E0C-0005-4DA1-B228-37BC5844EEF7}" type="pres">
      <dgm:prSet presAssocID="{AF6ABF67-699C-4469-AAD4-FEBC2F613AC6}" presName="hierChild5" presStyleCnt="0"/>
      <dgm:spPr/>
    </dgm:pt>
    <dgm:pt modelId="{450D273F-99B6-46E2-8BEA-DF9ED2849079}" type="pres">
      <dgm:prSet presAssocID="{A25FDC4A-D1BD-46F0-B5EA-6B3EA5A40912}" presName="hierChild5" presStyleCnt="0"/>
      <dgm:spPr/>
    </dgm:pt>
    <dgm:pt modelId="{13ECE114-E814-4FA8-89C8-2D4E9FF3DB3E}" type="pres">
      <dgm:prSet presAssocID="{33A83439-E5A6-48BA-A8DA-D7D4CD360152}" presName="hierChild3" presStyleCnt="0"/>
      <dgm:spPr/>
    </dgm:pt>
  </dgm:ptLst>
  <dgm:cxnLst>
    <dgm:cxn modelId="{710A0906-ACA0-4C7D-937B-90A02C26104D}" type="presOf" srcId="{8FF291E5-3A2D-4B19-B3D5-3EAEFAA4C268}" destId="{E6DD26B4-02EE-444C-8839-353A63B6A6A8}" srcOrd="0" destOrd="0" presId="urn:microsoft.com/office/officeart/2005/8/layout/orgChart1"/>
    <dgm:cxn modelId="{83872906-D29D-4DC5-9700-546EF3EF7460}" type="presOf" srcId="{677600FF-AE3C-45A3-84C7-EBD9D97CFFD7}" destId="{9D5485F5-D132-48AB-9265-C46C7D4F4DE7}" srcOrd="0" destOrd="0" presId="urn:microsoft.com/office/officeart/2005/8/layout/orgChart1"/>
    <dgm:cxn modelId="{EA5E180A-497E-4B44-ABEC-8A948E36C9D1}" srcId="{F4096987-B5AB-4A80-9411-F78FD5242A23}" destId="{4271D271-BA4F-41B6-A0DF-C3728ECC493D}" srcOrd="1" destOrd="0" parTransId="{09BDC036-DA75-433F-B1DF-AABC5E5FC384}" sibTransId="{C025A5DD-8BAF-4594-B3F5-B6473DFD307A}"/>
    <dgm:cxn modelId="{77516E15-39BA-46D1-965D-78E0B68051FB}" type="presOf" srcId="{FF82435A-AB28-4958-83DE-3BF0538BFB81}" destId="{10228253-78B0-475C-B69C-207599D24E67}" srcOrd="1" destOrd="0" presId="urn:microsoft.com/office/officeart/2005/8/layout/orgChart1"/>
    <dgm:cxn modelId="{77487F17-1F54-499F-97F5-97D976B83E4A}" srcId="{33A83439-E5A6-48BA-A8DA-D7D4CD360152}" destId="{F9C54C0D-EACC-4766-9965-2AD149C70307}" srcOrd="1" destOrd="0" parTransId="{093AB6B3-1358-4CAD-B4A4-ED288E8083FA}" sibTransId="{C806CF7F-F046-4480-A252-65E5DEDC3C4E}"/>
    <dgm:cxn modelId="{1CE5381E-9738-4308-AC38-3E5CD64485C4}" type="presOf" srcId="{AF6ABF67-699C-4469-AAD4-FEBC2F613AC6}" destId="{30AF0849-6528-4330-AF97-BAF686B5AB72}" srcOrd="0" destOrd="0" presId="urn:microsoft.com/office/officeart/2005/8/layout/orgChart1"/>
    <dgm:cxn modelId="{2EB9C024-2871-4E54-BA34-DCA6184196BE}" type="presOf" srcId="{F4096987-B5AB-4A80-9411-F78FD5242A23}" destId="{5345107D-6109-4D91-9C44-7C67E17AF398}" srcOrd="0" destOrd="0" presId="urn:microsoft.com/office/officeart/2005/8/layout/orgChart1"/>
    <dgm:cxn modelId="{71E0F624-1BB9-4B08-A9F2-9B082CAB4B8C}" type="presOf" srcId="{0CE5306B-6578-4E57-85A0-C57CEE4FFC3A}" destId="{EB60EEDC-7D83-4F52-BD23-0EB6710E2504}" srcOrd="0" destOrd="0" presId="urn:microsoft.com/office/officeart/2005/8/layout/orgChart1"/>
    <dgm:cxn modelId="{20B58525-5B68-4817-8F6C-709D2F2193A0}" type="presOf" srcId="{030AB7B5-B377-401A-AEC1-00C4BC0E3FC3}" destId="{7487DFE2-A5AF-46EA-A4DB-20FC9C2B5F0D}" srcOrd="0" destOrd="0" presId="urn:microsoft.com/office/officeart/2005/8/layout/orgChart1"/>
    <dgm:cxn modelId="{E9E57626-9A12-4530-B89E-BBD3A012438E}" type="presOf" srcId="{03667BA1-7A80-4045-A096-589D9015D6F4}" destId="{C67A0143-A7C8-4FE7-BF55-3FF339069128}" srcOrd="0" destOrd="0" presId="urn:microsoft.com/office/officeart/2005/8/layout/orgChart1"/>
    <dgm:cxn modelId="{FC96DF2C-F1A3-461C-913C-54E56396A65D}" type="presOf" srcId="{74ED0BF3-8B33-43F8-BA29-1E5D329B93A5}" destId="{A9DDF72A-08D5-4FDA-B49A-430AF4FAC375}" srcOrd="0" destOrd="0" presId="urn:microsoft.com/office/officeart/2005/8/layout/orgChart1"/>
    <dgm:cxn modelId="{C2346F2D-2293-4009-992B-B15A097B181F}" type="presOf" srcId="{26C6E628-34E6-4DA0-9591-A5986E635EAF}" destId="{40485EAB-CE43-4474-88CE-F93D30FA8761}" srcOrd="0" destOrd="0" presId="urn:microsoft.com/office/officeart/2005/8/layout/orgChart1"/>
    <dgm:cxn modelId="{2ADC7E3B-54DF-4002-B737-D6DF9493327F}" type="presOf" srcId="{288FDBD2-AC9B-492E-9BEF-615FE0AD6506}" destId="{8A303B67-E387-4470-A2A9-63209DD82140}" srcOrd="1" destOrd="0" presId="urn:microsoft.com/office/officeart/2005/8/layout/orgChart1"/>
    <dgm:cxn modelId="{459C4744-FDEB-43AC-8A58-CC874A0A5260}" type="presOf" srcId="{87AB3B41-2515-4A55-A0A6-2BA430A1CB83}" destId="{01B56F20-61C8-4C75-BB96-A814DEB92A29}" srcOrd="0" destOrd="0" presId="urn:microsoft.com/office/officeart/2005/8/layout/orgChart1"/>
    <dgm:cxn modelId="{B6360748-3196-45CB-A587-D6AB91C24132}" type="presOf" srcId="{A69C8194-0310-40D5-9F22-AB9E2C9E45F0}" destId="{644BC6A1-DCF7-4E84-B18B-CF44D005BBD2}" srcOrd="0" destOrd="0" presId="urn:microsoft.com/office/officeart/2005/8/layout/orgChart1"/>
    <dgm:cxn modelId="{38E13148-A4D2-4649-8542-2704BDB9AFAE}" type="presOf" srcId="{D61E5580-1617-4A96-ABCF-B1C2A9D897FF}" destId="{8B39FD13-DD37-409F-BB6E-08B5468C1250}" srcOrd="0" destOrd="0" presId="urn:microsoft.com/office/officeart/2005/8/layout/orgChart1"/>
    <dgm:cxn modelId="{B92FD94D-F037-437A-B743-DAD1AE9480A9}" type="presOf" srcId="{F4096987-B5AB-4A80-9411-F78FD5242A23}" destId="{11377070-A055-4F7B-9C8E-9866178FC70D}" srcOrd="1" destOrd="0" presId="urn:microsoft.com/office/officeart/2005/8/layout/orgChart1"/>
    <dgm:cxn modelId="{F739904E-3450-4B85-979E-414B0D12BC3C}" type="presOf" srcId="{093AB6B3-1358-4CAD-B4A4-ED288E8083FA}" destId="{B2735CBC-F4C5-4662-B4E2-27610D83D4CE}" srcOrd="0" destOrd="0" presId="urn:microsoft.com/office/officeart/2005/8/layout/orgChart1"/>
    <dgm:cxn modelId="{8515F04E-1F38-40FB-A578-A593B028D9E6}" type="presOf" srcId="{09BDC036-DA75-433F-B1DF-AABC5E5FC384}" destId="{948D6E2A-891B-4B9F-851A-997ABF994850}" srcOrd="0" destOrd="0" presId="urn:microsoft.com/office/officeart/2005/8/layout/orgChart1"/>
    <dgm:cxn modelId="{609AEA52-A4E9-4F8F-8651-60F226CEFF41}" srcId="{F9C54C0D-EACC-4766-9965-2AD149C70307}" destId="{677600FF-AE3C-45A3-84C7-EBD9D97CFFD7}" srcOrd="1" destOrd="0" parTransId="{CB440BFA-B13A-443E-A74E-1B7412207650}" sibTransId="{4D483E59-D7CF-4106-98A3-7625247FE5C9}"/>
    <dgm:cxn modelId="{C3836E56-CF57-45D1-8784-6806E426CAC4}" type="presOf" srcId="{FA8A9056-A191-47E2-9EC5-33ADC71EDCB2}" destId="{699B229F-F572-4F55-8658-3894F9D88EFA}" srcOrd="0" destOrd="0" presId="urn:microsoft.com/office/officeart/2005/8/layout/orgChart1"/>
    <dgm:cxn modelId="{2412B95A-0970-4EFD-B2A8-F12F634BCF31}" type="presOf" srcId="{CB440BFA-B13A-443E-A74E-1B7412207650}" destId="{DB8C667B-D13C-44C5-A7CA-52C858B62039}" srcOrd="0" destOrd="0" presId="urn:microsoft.com/office/officeart/2005/8/layout/orgChart1"/>
    <dgm:cxn modelId="{A381A15F-0FA5-4D7C-9D75-93726FBE8893}" srcId="{A25FDC4A-D1BD-46F0-B5EA-6B3EA5A40912}" destId="{288FDBD2-AC9B-492E-9BEF-615FE0AD6506}" srcOrd="0" destOrd="0" parTransId="{8FF291E5-3A2D-4B19-B3D5-3EAEFAA4C268}" sibTransId="{4C9298A4-FF4B-409E-82A0-BC2410F0FB9C}"/>
    <dgm:cxn modelId="{597ED05F-A6FC-4190-9D9E-47CC589DFC31}" type="presOf" srcId="{A0F9E9CE-33AA-43C4-BF21-8F60D39B0FCA}" destId="{B9C5E76C-A8F3-4122-AA4B-AA7D5F7FDE39}" srcOrd="0" destOrd="0" presId="urn:microsoft.com/office/officeart/2005/8/layout/orgChart1"/>
    <dgm:cxn modelId="{A331AB67-F9C3-4786-A72C-B11D417A19AA}" type="presOf" srcId="{A25FDC4A-D1BD-46F0-B5EA-6B3EA5A40912}" destId="{3913EE2A-A869-4206-B5BF-D228913B88EF}" srcOrd="1" destOrd="0" presId="urn:microsoft.com/office/officeart/2005/8/layout/orgChart1"/>
    <dgm:cxn modelId="{A2624F71-B34B-41AA-8BA5-674BACDFBC15}" type="presOf" srcId="{F31D08B7-9E9B-479A-AFEF-30FDB443984D}" destId="{CCAF8499-A036-4264-A91D-8842D849633F}" srcOrd="0" destOrd="0" presId="urn:microsoft.com/office/officeart/2005/8/layout/orgChart1"/>
    <dgm:cxn modelId="{88BFB078-0046-43A0-84CA-1F50AE692E23}" type="presOf" srcId="{15F074A7-1EFB-4137-B947-8D3E17974E9C}" destId="{DDCA220E-617E-402F-B1BA-7332FBAB5829}" srcOrd="0" destOrd="0" presId="urn:microsoft.com/office/officeart/2005/8/layout/orgChart1"/>
    <dgm:cxn modelId="{82C80F7A-0D94-4D7F-83D1-C3A1221CEC4D}" type="presOf" srcId="{7A68720D-B792-4F0F-8E07-4E71029AC766}" destId="{6E0623B7-D3AC-4D9C-B5AA-8706124FC489}" srcOrd="0" destOrd="0" presId="urn:microsoft.com/office/officeart/2005/8/layout/orgChart1"/>
    <dgm:cxn modelId="{54B7107B-1E8E-4229-BA28-F4DF1D73F331}" type="presOf" srcId="{793E5716-CF23-42DA-8F2D-7637744A43EB}" destId="{A850B84A-6640-49EE-8076-469A76DF9C16}" srcOrd="1" destOrd="0" presId="urn:microsoft.com/office/officeart/2005/8/layout/orgChart1"/>
    <dgm:cxn modelId="{64EF027C-508D-4276-B336-99C1C2FB7FC0}" type="presOf" srcId="{7A68720D-B792-4F0F-8E07-4E71029AC766}" destId="{78693D97-418C-444C-92AF-D4550B3EB555}" srcOrd="1" destOrd="0" presId="urn:microsoft.com/office/officeart/2005/8/layout/orgChart1"/>
    <dgm:cxn modelId="{6F81597F-6E08-4F20-89FB-06C44D14307B}" srcId="{33A83439-E5A6-48BA-A8DA-D7D4CD360152}" destId="{A25FDC4A-D1BD-46F0-B5EA-6B3EA5A40912}" srcOrd="3" destOrd="0" parTransId="{87AB3B41-2515-4A55-A0A6-2BA430A1CB83}" sibTransId="{75A30461-DA60-4854-9CFB-BB4EC3A1FE9A}"/>
    <dgm:cxn modelId="{BACF9C86-B34C-43CA-A0A1-3B8412422D02}" srcId="{F4096987-B5AB-4A80-9411-F78FD5242A23}" destId="{A0F9E9CE-33AA-43C4-BF21-8F60D39B0FCA}" srcOrd="3" destOrd="0" parTransId="{0CE5306B-6578-4E57-85A0-C57CEE4FFC3A}" sibTransId="{20265B9C-E630-4638-B7E2-F0E7FC8EB4FD}"/>
    <dgm:cxn modelId="{C181C689-51C0-4123-9FBF-020D4B7A47A8}" type="presOf" srcId="{26C6E628-34E6-4DA0-9591-A5986E635EAF}" destId="{096A873E-D789-4BDC-BB78-2302EA1C260F}" srcOrd="1" destOrd="0" presId="urn:microsoft.com/office/officeart/2005/8/layout/orgChart1"/>
    <dgm:cxn modelId="{0D629C8F-907D-404E-8B11-11EF6712DC98}" srcId="{F4096987-B5AB-4A80-9411-F78FD5242A23}" destId="{26C6E628-34E6-4DA0-9591-A5986E635EAF}" srcOrd="0" destOrd="0" parTransId="{FA8A9056-A191-47E2-9EC5-33ADC71EDCB2}" sibTransId="{9ADB6C9C-AE05-4B27-BAAC-569751DB14AA}"/>
    <dgm:cxn modelId="{C46EDD93-A346-4028-B95A-C5E127380E8C}" type="presOf" srcId="{4271D271-BA4F-41B6-A0DF-C3728ECC493D}" destId="{F8AF5A33-0010-4763-BB88-FCED07354754}" srcOrd="0" destOrd="0" presId="urn:microsoft.com/office/officeart/2005/8/layout/orgChart1"/>
    <dgm:cxn modelId="{398D0496-10F6-4EE8-ACC6-AD8B5975B24B}" srcId="{4703A0C8-E1CB-49A5-B639-B1C4EC08AAAB}" destId="{A69C8194-0310-40D5-9F22-AB9E2C9E45F0}" srcOrd="2" destOrd="0" parTransId="{030AB7B5-B377-401A-AEC1-00C4BC0E3FC3}" sibTransId="{9BFF9FF7-DF8D-4B06-B6B2-F39B13A1FCE3}"/>
    <dgm:cxn modelId="{9EA47896-3E6F-4E85-B2A6-D5E4D2ECEFFE}" type="presOf" srcId="{0D49FD2F-A2EE-4D29-B742-5DA661BFCC89}" destId="{69F4C6C5-8C28-48E8-B8F7-C98B25E13CC8}" srcOrd="0" destOrd="0" presId="urn:microsoft.com/office/officeart/2005/8/layout/orgChart1"/>
    <dgm:cxn modelId="{848D1A9A-B713-4433-8526-2EDFB907C2D0}" type="presOf" srcId="{4703A0C8-E1CB-49A5-B639-B1C4EC08AAAB}" destId="{25E0A0E1-FE67-47F3-B63A-6EB9D030A8B2}" srcOrd="1" destOrd="0" presId="urn:microsoft.com/office/officeart/2005/8/layout/orgChart1"/>
    <dgm:cxn modelId="{66DE069D-3567-4D4F-AD9A-C44E11396883}" type="presOf" srcId="{71AEA131-7E81-42B4-BF2E-4D24C325F5F3}" destId="{FD181B76-3118-4974-A06F-C0577279F43C}" srcOrd="0" destOrd="0" presId="urn:microsoft.com/office/officeart/2005/8/layout/orgChart1"/>
    <dgm:cxn modelId="{1B66289F-7BD2-418A-839C-B5F449D2090E}" srcId="{4703A0C8-E1CB-49A5-B639-B1C4EC08AAAB}" destId="{FF82435A-AB28-4958-83DE-3BF0538BFB81}" srcOrd="0" destOrd="0" parTransId="{B8DDE1FA-F3E8-447B-B93D-2132DDCBFF2E}" sibTransId="{F6E2522C-9831-4726-BA0B-4CB7AF5644BA}"/>
    <dgm:cxn modelId="{CB4E839F-4431-4899-8FC4-5162677E09AD}" type="presOf" srcId="{A25FDC4A-D1BD-46F0-B5EA-6B3EA5A40912}" destId="{54274DC2-8C9D-47FA-93DC-A5C535651C89}" srcOrd="0" destOrd="0" presId="urn:microsoft.com/office/officeart/2005/8/layout/orgChart1"/>
    <dgm:cxn modelId="{B67D939F-CC84-497F-8C6A-9848DDBA512B}" type="presOf" srcId="{F9C54C0D-EACC-4766-9965-2AD149C70307}" destId="{B91817C8-7B5B-4547-A196-D6983739D8F2}" srcOrd="0" destOrd="0" presId="urn:microsoft.com/office/officeart/2005/8/layout/orgChart1"/>
    <dgm:cxn modelId="{FEF2DA9F-2038-4855-931B-DD602DC247B7}" srcId="{F4096987-B5AB-4A80-9411-F78FD5242A23}" destId="{74ED0BF3-8B33-43F8-BA29-1E5D329B93A5}" srcOrd="2" destOrd="0" parTransId="{0D49FD2F-A2EE-4D29-B742-5DA661BFCC89}" sibTransId="{C9F95BD9-ACE6-46C2-AD4C-2966B215B42D}"/>
    <dgm:cxn modelId="{676CB9A0-3A9B-433F-8BBD-8263F334DF6F}" srcId="{A25FDC4A-D1BD-46F0-B5EA-6B3EA5A40912}" destId="{03667BA1-7A80-4045-A096-589D9015D6F4}" srcOrd="1" destOrd="0" parTransId="{6BDF6352-C95E-4592-A746-850ADB902339}" sibTransId="{59488B1E-A181-40B3-BAF1-9B9153E50D4B}"/>
    <dgm:cxn modelId="{F63349A3-34F0-4940-932C-95321E624C8B}" type="presOf" srcId="{33A83439-E5A6-48BA-A8DA-D7D4CD360152}" destId="{A7C055E5-236C-4FBF-BB21-69D35F0E5FC5}" srcOrd="0" destOrd="0" presId="urn:microsoft.com/office/officeart/2005/8/layout/orgChart1"/>
    <dgm:cxn modelId="{237AF5A6-5D79-4B08-816F-C3C8355ECF16}" type="presOf" srcId="{288FDBD2-AC9B-492E-9BEF-615FE0AD6506}" destId="{CEFC6EB6-8772-45A1-A05A-04223A6AA9EE}" srcOrd="0" destOrd="0" presId="urn:microsoft.com/office/officeart/2005/8/layout/orgChart1"/>
    <dgm:cxn modelId="{121DAFA7-84AB-47B6-9A78-13E348DAE68B}" type="presOf" srcId="{4271D271-BA4F-41B6-A0DF-C3728ECC493D}" destId="{5583CACF-2692-4646-873B-7F1E05F63C66}" srcOrd="1" destOrd="0" presId="urn:microsoft.com/office/officeart/2005/8/layout/orgChart1"/>
    <dgm:cxn modelId="{D3EB34A8-FD07-47FD-8BDA-B8CEE6B6A371}" type="presOf" srcId="{33A83439-E5A6-48BA-A8DA-D7D4CD360152}" destId="{C75F3781-9735-48A8-A742-65820633B95C}" srcOrd="1" destOrd="0" presId="urn:microsoft.com/office/officeart/2005/8/layout/orgChart1"/>
    <dgm:cxn modelId="{0872F3AE-6CEE-477E-B1CE-71EB8285BE21}" type="presOf" srcId="{FF82435A-AB28-4958-83DE-3BF0538BFB81}" destId="{5EF92286-2A92-403E-9B81-53485EED8B17}" srcOrd="0" destOrd="0" presId="urn:microsoft.com/office/officeart/2005/8/layout/orgChart1"/>
    <dgm:cxn modelId="{B0F0F5BD-D01B-485A-8239-18371D4D22A0}" type="presOf" srcId="{AF6ABF67-699C-4469-AAD4-FEBC2F613AC6}" destId="{2C9D0A40-F437-4D18-BC1E-BC12C661F42C}" srcOrd="1" destOrd="0" presId="urn:microsoft.com/office/officeart/2005/8/layout/orgChart1"/>
    <dgm:cxn modelId="{95C335C3-59E0-424B-8BAC-E2B18D91D7DF}" srcId="{33A83439-E5A6-48BA-A8DA-D7D4CD360152}" destId="{F4096987-B5AB-4A80-9411-F78FD5242A23}" srcOrd="2" destOrd="0" parTransId="{71AEA131-7E81-42B4-BF2E-4D24C325F5F3}" sibTransId="{393B71C5-688E-4E5E-8327-0D7846A6287A}"/>
    <dgm:cxn modelId="{C954B2C4-D5AD-47F2-B0EE-DF3C92ADDBD4}" type="presOf" srcId="{2684B9A4-62F8-4720-8676-1ABA3587D99C}" destId="{80EDE274-97B7-40C5-80BA-F65CD113C103}" srcOrd="0" destOrd="0" presId="urn:microsoft.com/office/officeart/2005/8/layout/orgChart1"/>
    <dgm:cxn modelId="{8E41C4C4-D547-49D9-8B17-5793F3133694}" type="presOf" srcId="{677600FF-AE3C-45A3-84C7-EBD9D97CFFD7}" destId="{0397AE3E-EFDC-48CC-93FD-46A0AD3948C6}" srcOrd="1" destOrd="0" presId="urn:microsoft.com/office/officeart/2005/8/layout/orgChart1"/>
    <dgm:cxn modelId="{278928C7-C332-4DF3-85E6-8AC74A7FFD68}" type="presOf" srcId="{B435563D-18E9-4FEA-91F0-2E1D12DA1466}" destId="{831C2A93-80E6-4323-A6DA-1AF1D82A61DF}" srcOrd="0" destOrd="0" presId="urn:microsoft.com/office/officeart/2005/8/layout/orgChart1"/>
    <dgm:cxn modelId="{9C9A45CD-FEE5-4FBB-BAA2-B2C3B97D3B9F}" type="presOf" srcId="{793E5716-CF23-42DA-8F2D-7637744A43EB}" destId="{58141939-B951-4E69-92BD-A74779B16039}" srcOrd="0" destOrd="0" presId="urn:microsoft.com/office/officeart/2005/8/layout/orgChart1"/>
    <dgm:cxn modelId="{258A5DCE-D3BD-452D-85B0-EE178316CCD4}" type="presOf" srcId="{6BDF6352-C95E-4592-A746-850ADB902339}" destId="{15FB8D8D-57A8-4937-94DF-26440D199CEE}" srcOrd="0" destOrd="0" presId="urn:microsoft.com/office/officeart/2005/8/layout/orgChart1"/>
    <dgm:cxn modelId="{0F0797D3-6E94-4A98-AAF4-D163E8DE22F3}" type="presOf" srcId="{B8DDE1FA-F3E8-447B-B93D-2132DDCBFF2E}" destId="{42B1B9F1-22FA-4760-B53D-577255A0ECC0}" srcOrd="0" destOrd="0" presId="urn:microsoft.com/office/officeart/2005/8/layout/orgChart1"/>
    <dgm:cxn modelId="{581B08D6-968C-44CB-A3C9-442675F9E5A8}" srcId="{33A83439-E5A6-48BA-A8DA-D7D4CD360152}" destId="{4703A0C8-E1CB-49A5-B639-B1C4EC08AAAB}" srcOrd="0" destOrd="0" parTransId="{F31D08B7-9E9B-479A-AFEF-30FDB443984D}" sibTransId="{C3A11B3D-2B7A-417D-BEED-ABF843E097F9}"/>
    <dgm:cxn modelId="{FD6100DC-CA9C-432E-8FDC-BEE831E6A431}" srcId="{F9C54C0D-EACC-4766-9965-2AD149C70307}" destId="{793E5716-CF23-42DA-8F2D-7637744A43EB}" srcOrd="0" destOrd="0" parTransId="{2684B9A4-62F8-4720-8676-1ABA3587D99C}" sibTransId="{5300332F-69C6-47A9-8906-3A3006477C54}"/>
    <dgm:cxn modelId="{416AE5DE-3872-416B-B61B-1AF0C9FAB004}" srcId="{4703A0C8-E1CB-49A5-B639-B1C4EC08AAAB}" destId="{7A68720D-B792-4F0F-8E07-4E71029AC766}" srcOrd="1" destOrd="0" parTransId="{15F074A7-1EFB-4137-B947-8D3E17974E9C}" sibTransId="{4517EE03-23EE-442A-87C2-B274B8C864C2}"/>
    <dgm:cxn modelId="{4FEA7BDF-13BD-4828-AD8B-02A474D1CBB9}" type="presOf" srcId="{A69C8194-0310-40D5-9F22-AB9E2C9E45F0}" destId="{8570925E-D4C2-4F58-B4BE-BF37CBE6F9E6}" srcOrd="1" destOrd="0" presId="urn:microsoft.com/office/officeart/2005/8/layout/orgChart1"/>
    <dgm:cxn modelId="{38E5E4E2-1F5D-4349-B02B-8785A9EF8DA0}" type="presOf" srcId="{A0F9E9CE-33AA-43C4-BF21-8F60D39B0FCA}" destId="{8028913C-17F1-4F02-8CF1-7C84A47CEEE6}" srcOrd="1" destOrd="0" presId="urn:microsoft.com/office/officeart/2005/8/layout/orgChart1"/>
    <dgm:cxn modelId="{1016A2E3-2430-493A-B64B-D11ADE160FE1}" srcId="{D61E5580-1617-4A96-ABCF-B1C2A9D897FF}" destId="{33A83439-E5A6-48BA-A8DA-D7D4CD360152}" srcOrd="0" destOrd="0" parTransId="{55D811AD-70EC-40E7-9FED-A8B662DC5DA0}" sibTransId="{43FF7A15-CF70-4396-A1B4-9201151CDEAA}"/>
    <dgm:cxn modelId="{376BC2F0-499E-4DB2-A0DD-E8C8889C7970}" type="presOf" srcId="{4703A0C8-E1CB-49A5-B639-B1C4EC08AAAB}" destId="{736BE3D1-F2EA-4569-8F07-C7935FED6E39}" srcOrd="0" destOrd="0" presId="urn:microsoft.com/office/officeart/2005/8/layout/orgChart1"/>
    <dgm:cxn modelId="{9CADDEF2-7DBE-485F-B37F-EEE8E781DCA6}" type="presOf" srcId="{74ED0BF3-8B33-43F8-BA29-1E5D329B93A5}" destId="{202A06FB-D3F6-42BB-8347-7E2FC5354D85}" srcOrd="1" destOrd="0" presId="urn:microsoft.com/office/officeart/2005/8/layout/orgChart1"/>
    <dgm:cxn modelId="{BAC125F4-5643-4047-8CBD-E9C75D555E5E}" type="presOf" srcId="{03667BA1-7A80-4045-A096-589D9015D6F4}" destId="{7347B468-84D6-4DCF-ABF2-DD8A2B69B3E8}" srcOrd="1" destOrd="0" presId="urn:microsoft.com/office/officeart/2005/8/layout/orgChart1"/>
    <dgm:cxn modelId="{D5855EF5-5D11-40F3-A2B1-A149FCD2D7F5}" type="presOf" srcId="{F9C54C0D-EACC-4766-9965-2AD149C70307}" destId="{C4C576AB-0891-4399-B626-A73DB66D4F85}" srcOrd="1" destOrd="0" presId="urn:microsoft.com/office/officeart/2005/8/layout/orgChart1"/>
    <dgm:cxn modelId="{6AB978FE-5801-4107-BAB1-DAF9EDE56EF2}" srcId="{A25FDC4A-D1BD-46F0-B5EA-6B3EA5A40912}" destId="{AF6ABF67-699C-4469-AAD4-FEBC2F613AC6}" srcOrd="2" destOrd="0" parTransId="{B435563D-18E9-4FEA-91F0-2E1D12DA1466}" sibTransId="{8DC04CE9-1B99-4701-9758-3B4E6E955E89}"/>
    <dgm:cxn modelId="{AFF48046-BEC4-4749-9B5B-725A91604DEA}" type="presParOf" srcId="{8B39FD13-DD37-409F-BB6E-08B5468C1250}" destId="{07142B85-F607-401E-A73D-D8CF0CB2BC9D}" srcOrd="0" destOrd="0" presId="urn:microsoft.com/office/officeart/2005/8/layout/orgChart1"/>
    <dgm:cxn modelId="{D7140629-C607-4C6C-A259-86F71AB2E86D}" type="presParOf" srcId="{07142B85-F607-401E-A73D-D8CF0CB2BC9D}" destId="{A357656B-2DCF-4A20-94C9-0157351FA6CD}" srcOrd="0" destOrd="0" presId="urn:microsoft.com/office/officeart/2005/8/layout/orgChart1"/>
    <dgm:cxn modelId="{C4D34A4C-2EB9-41FB-ACFF-8D6CA1BCA6CE}" type="presParOf" srcId="{A357656B-2DCF-4A20-94C9-0157351FA6CD}" destId="{A7C055E5-236C-4FBF-BB21-69D35F0E5FC5}" srcOrd="0" destOrd="0" presId="urn:microsoft.com/office/officeart/2005/8/layout/orgChart1"/>
    <dgm:cxn modelId="{332FBBCB-E252-4B60-9A83-B158A544168B}" type="presParOf" srcId="{A357656B-2DCF-4A20-94C9-0157351FA6CD}" destId="{C75F3781-9735-48A8-A742-65820633B95C}" srcOrd="1" destOrd="0" presId="urn:microsoft.com/office/officeart/2005/8/layout/orgChart1"/>
    <dgm:cxn modelId="{A73803F0-4D79-4B05-9B35-6C635053A32A}" type="presParOf" srcId="{07142B85-F607-401E-A73D-D8CF0CB2BC9D}" destId="{CFFBA249-FCF9-4190-94DA-32C2CF572231}" srcOrd="1" destOrd="0" presId="urn:microsoft.com/office/officeart/2005/8/layout/orgChart1"/>
    <dgm:cxn modelId="{BB1FF8BC-76A4-42E1-A793-25CB8F38511F}" type="presParOf" srcId="{CFFBA249-FCF9-4190-94DA-32C2CF572231}" destId="{CCAF8499-A036-4264-A91D-8842D849633F}" srcOrd="0" destOrd="0" presId="urn:microsoft.com/office/officeart/2005/8/layout/orgChart1"/>
    <dgm:cxn modelId="{76ACDC9F-2789-475A-8C84-1D4EDB59B00A}" type="presParOf" srcId="{CFFBA249-FCF9-4190-94DA-32C2CF572231}" destId="{6F470694-AFC8-4C9A-A38E-715D1AC4B342}" srcOrd="1" destOrd="0" presId="urn:microsoft.com/office/officeart/2005/8/layout/orgChart1"/>
    <dgm:cxn modelId="{EECC493D-2298-45BC-ACD7-500610B6B9C2}" type="presParOf" srcId="{6F470694-AFC8-4C9A-A38E-715D1AC4B342}" destId="{D8D16F57-2B1E-4902-BA87-EC80A718D03A}" srcOrd="0" destOrd="0" presId="urn:microsoft.com/office/officeart/2005/8/layout/orgChart1"/>
    <dgm:cxn modelId="{78BADEF1-EBC2-4AC9-838F-F9858E86441E}" type="presParOf" srcId="{D8D16F57-2B1E-4902-BA87-EC80A718D03A}" destId="{736BE3D1-F2EA-4569-8F07-C7935FED6E39}" srcOrd="0" destOrd="0" presId="urn:microsoft.com/office/officeart/2005/8/layout/orgChart1"/>
    <dgm:cxn modelId="{F9D89FFF-818E-401F-A113-744E64B57822}" type="presParOf" srcId="{D8D16F57-2B1E-4902-BA87-EC80A718D03A}" destId="{25E0A0E1-FE67-47F3-B63A-6EB9D030A8B2}" srcOrd="1" destOrd="0" presId="urn:microsoft.com/office/officeart/2005/8/layout/orgChart1"/>
    <dgm:cxn modelId="{823C5602-A0A8-4231-B90D-CD489F29338A}" type="presParOf" srcId="{6F470694-AFC8-4C9A-A38E-715D1AC4B342}" destId="{463DEC1D-5235-47CD-ABF9-BEB9CA8ACD3D}" srcOrd="1" destOrd="0" presId="urn:microsoft.com/office/officeart/2005/8/layout/orgChart1"/>
    <dgm:cxn modelId="{0256C190-183F-4930-92C0-F4B3C885FF39}" type="presParOf" srcId="{463DEC1D-5235-47CD-ABF9-BEB9CA8ACD3D}" destId="{42B1B9F1-22FA-4760-B53D-577255A0ECC0}" srcOrd="0" destOrd="0" presId="urn:microsoft.com/office/officeart/2005/8/layout/orgChart1"/>
    <dgm:cxn modelId="{E3741D2E-FE1D-4BD7-B4CB-7BAB629B9D80}" type="presParOf" srcId="{463DEC1D-5235-47CD-ABF9-BEB9CA8ACD3D}" destId="{890E0423-7657-432A-9710-033FB9AEE961}" srcOrd="1" destOrd="0" presId="urn:microsoft.com/office/officeart/2005/8/layout/orgChart1"/>
    <dgm:cxn modelId="{C7DE4794-D5F9-424E-8789-9EA14BEFF518}" type="presParOf" srcId="{890E0423-7657-432A-9710-033FB9AEE961}" destId="{850D9EB8-120F-496C-8A37-65AEC13EBE9D}" srcOrd="0" destOrd="0" presId="urn:microsoft.com/office/officeart/2005/8/layout/orgChart1"/>
    <dgm:cxn modelId="{68914CCB-5B86-4F37-A1DE-DA8817AD14F1}" type="presParOf" srcId="{850D9EB8-120F-496C-8A37-65AEC13EBE9D}" destId="{5EF92286-2A92-403E-9B81-53485EED8B17}" srcOrd="0" destOrd="0" presId="urn:microsoft.com/office/officeart/2005/8/layout/orgChart1"/>
    <dgm:cxn modelId="{965551DB-208C-4A77-8DF0-529142D03D9F}" type="presParOf" srcId="{850D9EB8-120F-496C-8A37-65AEC13EBE9D}" destId="{10228253-78B0-475C-B69C-207599D24E67}" srcOrd="1" destOrd="0" presId="urn:microsoft.com/office/officeart/2005/8/layout/orgChart1"/>
    <dgm:cxn modelId="{A41B86D8-8649-4B25-865C-347900584025}" type="presParOf" srcId="{890E0423-7657-432A-9710-033FB9AEE961}" destId="{33931CBD-CC1A-44EA-9466-26BD1DFDAA61}" srcOrd="1" destOrd="0" presId="urn:microsoft.com/office/officeart/2005/8/layout/orgChart1"/>
    <dgm:cxn modelId="{1187F8E4-6057-46FB-985C-D346C09C675A}" type="presParOf" srcId="{890E0423-7657-432A-9710-033FB9AEE961}" destId="{C0715491-1675-4A42-83FD-10C9CA4B870C}" srcOrd="2" destOrd="0" presId="urn:microsoft.com/office/officeart/2005/8/layout/orgChart1"/>
    <dgm:cxn modelId="{8FB6B4F2-997B-456E-8C33-AD1A6AD357B1}" type="presParOf" srcId="{463DEC1D-5235-47CD-ABF9-BEB9CA8ACD3D}" destId="{DDCA220E-617E-402F-B1BA-7332FBAB5829}" srcOrd="2" destOrd="0" presId="urn:microsoft.com/office/officeart/2005/8/layout/orgChart1"/>
    <dgm:cxn modelId="{960E0711-5206-4036-A775-1B9D991F30E2}" type="presParOf" srcId="{463DEC1D-5235-47CD-ABF9-BEB9CA8ACD3D}" destId="{2A752796-9917-403A-8BB9-D689999949D9}" srcOrd="3" destOrd="0" presId="urn:microsoft.com/office/officeart/2005/8/layout/orgChart1"/>
    <dgm:cxn modelId="{D33D42AB-72F3-4DCB-B14C-E2B90845B085}" type="presParOf" srcId="{2A752796-9917-403A-8BB9-D689999949D9}" destId="{7587D680-AC3A-4141-BFBF-64C7D54B4875}" srcOrd="0" destOrd="0" presId="urn:microsoft.com/office/officeart/2005/8/layout/orgChart1"/>
    <dgm:cxn modelId="{CEFB34D3-FE63-4D05-9458-45CE5B91A4C0}" type="presParOf" srcId="{7587D680-AC3A-4141-BFBF-64C7D54B4875}" destId="{6E0623B7-D3AC-4D9C-B5AA-8706124FC489}" srcOrd="0" destOrd="0" presId="urn:microsoft.com/office/officeart/2005/8/layout/orgChart1"/>
    <dgm:cxn modelId="{1ABB27BA-CC66-4C31-91B9-D53950BBB317}" type="presParOf" srcId="{7587D680-AC3A-4141-BFBF-64C7D54B4875}" destId="{78693D97-418C-444C-92AF-D4550B3EB555}" srcOrd="1" destOrd="0" presId="urn:microsoft.com/office/officeart/2005/8/layout/orgChart1"/>
    <dgm:cxn modelId="{4D684AF1-1F88-4627-87EA-52845135AC11}" type="presParOf" srcId="{2A752796-9917-403A-8BB9-D689999949D9}" destId="{60949D3F-7662-4DCD-A693-BC08021FF096}" srcOrd="1" destOrd="0" presId="urn:microsoft.com/office/officeart/2005/8/layout/orgChart1"/>
    <dgm:cxn modelId="{537E8DB1-8ECD-4FE1-8A8C-6BB95F699487}" type="presParOf" srcId="{2A752796-9917-403A-8BB9-D689999949D9}" destId="{1BB53CBD-6A19-4F89-A296-277822B9045A}" srcOrd="2" destOrd="0" presId="urn:microsoft.com/office/officeart/2005/8/layout/orgChart1"/>
    <dgm:cxn modelId="{3D831CBE-4AD5-425C-83ED-E40FF6045F7A}" type="presParOf" srcId="{463DEC1D-5235-47CD-ABF9-BEB9CA8ACD3D}" destId="{7487DFE2-A5AF-46EA-A4DB-20FC9C2B5F0D}" srcOrd="4" destOrd="0" presId="urn:microsoft.com/office/officeart/2005/8/layout/orgChart1"/>
    <dgm:cxn modelId="{EB510B29-A570-4F1D-8B8A-BADF130CE98D}" type="presParOf" srcId="{463DEC1D-5235-47CD-ABF9-BEB9CA8ACD3D}" destId="{734E82D9-BBCB-4FB1-9035-5F64B03378D5}" srcOrd="5" destOrd="0" presId="urn:microsoft.com/office/officeart/2005/8/layout/orgChart1"/>
    <dgm:cxn modelId="{3C257212-155F-4F60-88B8-F95CE8C6844B}" type="presParOf" srcId="{734E82D9-BBCB-4FB1-9035-5F64B03378D5}" destId="{C72EF4A2-91D2-4E4C-9890-119CD394E271}" srcOrd="0" destOrd="0" presId="urn:microsoft.com/office/officeart/2005/8/layout/orgChart1"/>
    <dgm:cxn modelId="{6E2449D3-B0E6-4FB6-940E-71C8B736F2C0}" type="presParOf" srcId="{C72EF4A2-91D2-4E4C-9890-119CD394E271}" destId="{644BC6A1-DCF7-4E84-B18B-CF44D005BBD2}" srcOrd="0" destOrd="0" presId="urn:microsoft.com/office/officeart/2005/8/layout/orgChart1"/>
    <dgm:cxn modelId="{A3235802-0571-4715-B700-33D9870E2323}" type="presParOf" srcId="{C72EF4A2-91D2-4E4C-9890-119CD394E271}" destId="{8570925E-D4C2-4F58-B4BE-BF37CBE6F9E6}" srcOrd="1" destOrd="0" presId="urn:microsoft.com/office/officeart/2005/8/layout/orgChart1"/>
    <dgm:cxn modelId="{7D16F7F1-C358-4F34-A826-7C52D578981F}" type="presParOf" srcId="{734E82D9-BBCB-4FB1-9035-5F64B03378D5}" destId="{6E58CE88-6FCF-47AD-BE5D-FB9BA012AB4E}" srcOrd="1" destOrd="0" presId="urn:microsoft.com/office/officeart/2005/8/layout/orgChart1"/>
    <dgm:cxn modelId="{184D1014-30B1-4EFC-AFEF-844E0BF430EB}" type="presParOf" srcId="{734E82D9-BBCB-4FB1-9035-5F64B03378D5}" destId="{8AD7EA2C-19DA-4743-AD7E-C88D623C0E48}" srcOrd="2" destOrd="0" presId="urn:microsoft.com/office/officeart/2005/8/layout/orgChart1"/>
    <dgm:cxn modelId="{D974A43C-5F84-417C-AB90-9337F0E0B505}" type="presParOf" srcId="{6F470694-AFC8-4C9A-A38E-715D1AC4B342}" destId="{0027C1D0-C080-4BEF-8267-E868AA269AC1}" srcOrd="2" destOrd="0" presId="urn:microsoft.com/office/officeart/2005/8/layout/orgChart1"/>
    <dgm:cxn modelId="{59B52F28-F8E8-4270-90A7-77A9D52A53E7}" type="presParOf" srcId="{CFFBA249-FCF9-4190-94DA-32C2CF572231}" destId="{B2735CBC-F4C5-4662-B4E2-27610D83D4CE}" srcOrd="2" destOrd="0" presId="urn:microsoft.com/office/officeart/2005/8/layout/orgChart1"/>
    <dgm:cxn modelId="{9FF1C196-29D0-4FAA-8D16-8BD48DC5F47B}" type="presParOf" srcId="{CFFBA249-FCF9-4190-94DA-32C2CF572231}" destId="{66C4276A-5B8A-43B1-8D0A-E9882A0B425C}" srcOrd="3" destOrd="0" presId="urn:microsoft.com/office/officeart/2005/8/layout/orgChart1"/>
    <dgm:cxn modelId="{169A8B37-2156-48E7-A8FF-41BF36AD1ECB}" type="presParOf" srcId="{66C4276A-5B8A-43B1-8D0A-E9882A0B425C}" destId="{0A9B7434-AA2C-4E44-BC8B-4531CBA258F5}" srcOrd="0" destOrd="0" presId="urn:microsoft.com/office/officeart/2005/8/layout/orgChart1"/>
    <dgm:cxn modelId="{1B21A183-4E6D-40F8-A94E-766559E756CD}" type="presParOf" srcId="{0A9B7434-AA2C-4E44-BC8B-4531CBA258F5}" destId="{B91817C8-7B5B-4547-A196-D6983739D8F2}" srcOrd="0" destOrd="0" presId="urn:microsoft.com/office/officeart/2005/8/layout/orgChart1"/>
    <dgm:cxn modelId="{6663854E-53C5-4B67-9D25-394AECFC7010}" type="presParOf" srcId="{0A9B7434-AA2C-4E44-BC8B-4531CBA258F5}" destId="{C4C576AB-0891-4399-B626-A73DB66D4F85}" srcOrd="1" destOrd="0" presId="urn:microsoft.com/office/officeart/2005/8/layout/orgChart1"/>
    <dgm:cxn modelId="{72074464-3237-4423-B906-DFA63ECFE5B5}" type="presParOf" srcId="{66C4276A-5B8A-43B1-8D0A-E9882A0B425C}" destId="{3978CA11-5913-45BF-B4BE-C47F0A53FEFF}" srcOrd="1" destOrd="0" presId="urn:microsoft.com/office/officeart/2005/8/layout/orgChart1"/>
    <dgm:cxn modelId="{B88A7030-D3C0-4A1A-89E6-BE0FE3625CFA}" type="presParOf" srcId="{3978CA11-5913-45BF-B4BE-C47F0A53FEFF}" destId="{80EDE274-97B7-40C5-80BA-F65CD113C103}" srcOrd="0" destOrd="0" presId="urn:microsoft.com/office/officeart/2005/8/layout/orgChart1"/>
    <dgm:cxn modelId="{87D89E9C-CA6E-45CF-9172-27EAEBDDBF27}" type="presParOf" srcId="{3978CA11-5913-45BF-B4BE-C47F0A53FEFF}" destId="{099F5E1B-5021-4B84-8042-6F4788E3AE37}" srcOrd="1" destOrd="0" presId="urn:microsoft.com/office/officeart/2005/8/layout/orgChart1"/>
    <dgm:cxn modelId="{FC080660-5518-44B0-A089-C7DFAFFE7151}" type="presParOf" srcId="{099F5E1B-5021-4B84-8042-6F4788E3AE37}" destId="{35348D65-A37B-4494-B3E4-1A442DEEF144}" srcOrd="0" destOrd="0" presId="urn:microsoft.com/office/officeart/2005/8/layout/orgChart1"/>
    <dgm:cxn modelId="{D347528E-2688-4E4C-BAF5-649E0B5A15D7}" type="presParOf" srcId="{35348D65-A37B-4494-B3E4-1A442DEEF144}" destId="{58141939-B951-4E69-92BD-A74779B16039}" srcOrd="0" destOrd="0" presId="urn:microsoft.com/office/officeart/2005/8/layout/orgChart1"/>
    <dgm:cxn modelId="{26D8A421-F37C-46C6-A85C-F0E717D90691}" type="presParOf" srcId="{35348D65-A37B-4494-B3E4-1A442DEEF144}" destId="{A850B84A-6640-49EE-8076-469A76DF9C16}" srcOrd="1" destOrd="0" presId="urn:microsoft.com/office/officeart/2005/8/layout/orgChart1"/>
    <dgm:cxn modelId="{EF998D18-8A0C-4785-9980-FB4FFCCCAF38}" type="presParOf" srcId="{099F5E1B-5021-4B84-8042-6F4788E3AE37}" destId="{B8166B27-74A3-49D0-A9FA-905A00ECAC22}" srcOrd="1" destOrd="0" presId="urn:microsoft.com/office/officeart/2005/8/layout/orgChart1"/>
    <dgm:cxn modelId="{E82C609F-F795-4D9B-86CA-271959899BCA}" type="presParOf" srcId="{099F5E1B-5021-4B84-8042-6F4788E3AE37}" destId="{29BBE675-16C0-49D5-B3D1-E42B42EC1E9E}" srcOrd="2" destOrd="0" presId="urn:microsoft.com/office/officeart/2005/8/layout/orgChart1"/>
    <dgm:cxn modelId="{1F41407B-E645-4D8A-B2D6-763D81AF8D8F}" type="presParOf" srcId="{3978CA11-5913-45BF-B4BE-C47F0A53FEFF}" destId="{DB8C667B-D13C-44C5-A7CA-52C858B62039}" srcOrd="2" destOrd="0" presId="urn:microsoft.com/office/officeart/2005/8/layout/orgChart1"/>
    <dgm:cxn modelId="{779A2B4A-B209-40F3-9EF0-2F51AC6848B5}" type="presParOf" srcId="{3978CA11-5913-45BF-B4BE-C47F0A53FEFF}" destId="{A31A0082-503D-4D15-BEE8-37B89DCB05CF}" srcOrd="3" destOrd="0" presId="urn:microsoft.com/office/officeart/2005/8/layout/orgChart1"/>
    <dgm:cxn modelId="{D7C1F5A8-4B51-4AD3-8095-4868886A3309}" type="presParOf" srcId="{A31A0082-503D-4D15-BEE8-37B89DCB05CF}" destId="{7E591A5D-D6A9-47E2-A8D8-720CAD1CB40B}" srcOrd="0" destOrd="0" presId="urn:microsoft.com/office/officeart/2005/8/layout/orgChart1"/>
    <dgm:cxn modelId="{11AD40C9-40AD-42A5-8408-0FA6BA0C2FCD}" type="presParOf" srcId="{7E591A5D-D6A9-47E2-A8D8-720CAD1CB40B}" destId="{9D5485F5-D132-48AB-9265-C46C7D4F4DE7}" srcOrd="0" destOrd="0" presId="urn:microsoft.com/office/officeart/2005/8/layout/orgChart1"/>
    <dgm:cxn modelId="{9A0CBE20-15ED-4D87-81DA-8854851150FB}" type="presParOf" srcId="{7E591A5D-D6A9-47E2-A8D8-720CAD1CB40B}" destId="{0397AE3E-EFDC-48CC-93FD-46A0AD3948C6}" srcOrd="1" destOrd="0" presId="urn:microsoft.com/office/officeart/2005/8/layout/orgChart1"/>
    <dgm:cxn modelId="{D5D39A56-DE24-4F9E-A88D-D38695DCFDA0}" type="presParOf" srcId="{A31A0082-503D-4D15-BEE8-37B89DCB05CF}" destId="{3A3D0A54-50C3-4FAE-A16B-8052DF0E4BAA}" srcOrd="1" destOrd="0" presId="urn:microsoft.com/office/officeart/2005/8/layout/orgChart1"/>
    <dgm:cxn modelId="{0AE3C735-5445-4040-AFB9-385451507CD4}" type="presParOf" srcId="{A31A0082-503D-4D15-BEE8-37B89DCB05CF}" destId="{A326E29D-D48C-4A96-B72B-60E95547B5FB}" srcOrd="2" destOrd="0" presId="urn:microsoft.com/office/officeart/2005/8/layout/orgChart1"/>
    <dgm:cxn modelId="{5E199A3A-2116-49AB-82F7-2BF590EB2226}" type="presParOf" srcId="{66C4276A-5B8A-43B1-8D0A-E9882A0B425C}" destId="{94E8ACBF-5C69-4BFF-BB99-75343F087555}" srcOrd="2" destOrd="0" presId="urn:microsoft.com/office/officeart/2005/8/layout/orgChart1"/>
    <dgm:cxn modelId="{CD5487D1-E701-4F0A-A838-583A07D5F634}" type="presParOf" srcId="{CFFBA249-FCF9-4190-94DA-32C2CF572231}" destId="{FD181B76-3118-4974-A06F-C0577279F43C}" srcOrd="4" destOrd="0" presId="urn:microsoft.com/office/officeart/2005/8/layout/orgChart1"/>
    <dgm:cxn modelId="{8BD4FAB4-D999-4B83-A14B-7869F762354A}" type="presParOf" srcId="{CFFBA249-FCF9-4190-94DA-32C2CF572231}" destId="{2DB7E172-1D28-43B3-909C-75EA7F51CF9A}" srcOrd="5" destOrd="0" presId="urn:microsoft.com/office/officeart/2005/8/layout/orgChart1"/>
    <dgm:cxn modelId="{77EF5903-7C79-4FCC-BD2A-66FA474B1221}" type="presParOf" srcId="{2DB7E172-1D28-43B3-909C-75EA7F51CF9A}" destId="{EBFAB564-9995-4FF2-B390-1AE73574A594}" srcOrd="0" destOrd="0" presId="urn:microsoft.com/office/officeart/2005/8/layout/orgChart1"/>
    <dgm:cxn modelId="{5D393AA3-01F0-4654-932E-D198ABC36EBC}" type="presParOf" srcId="{EBFAB564-9995-4FF2-B390-1AE73574A594}" destId="{5345107D-6109-4D91-9C44-7C67E17AF398}" srcOrd="0" destOrd="0" presId="urn:microsoft.com/office/officeart/2005/8/layout/orgChart1"/>
    <dgm:cxn modelId="{74187DFA-44BC-43A5-9563-F25B98BCF42B}" type="presParOf" srcId="{EBFAB564-9995-4FF2-B390-1AE73574A594}" destId="{11377070-A055-4F7B-9C8E-9866178FC70D}" srcOrd="1" destOrd="0" presId="urn:microsoft.com/office/officeart/2005/8/layout/orgChart1"/>
    <dgm:cxn modelId="{1593AA24-C751-482E-B3F2-639E9E4A6E2D}" type="presParOf" srcId="{2DB7E172-1D28-43B3-909C-75EA7F51CF9A}" destId="{BFDB5C3F-1A6A-4683-94A0-1BE7AEB4991A}" srcOrd="1" destOrd="0" presId="urn:microsoft.com/office/officeart/2005/8/layout/orgChart1"/>
    <dgm:cxn modelId="{885570F7-5D3D-4E6C-A509-55632B5D0CDD}" type="presParOf" srcId="{BFDB5C3F-1A6A-4683-94A0-1BE7AEB4991A}" destId="{699B229F-F572-4F55-8658-3894F9D88EFA}" srcOrd="0" destOrd="0" presId="urn:microsoft.com/office/officeart/2005/8/layout/orgChart1"/>
    <dgm:cxn modelId="{425837AF-FAE5-48DA-8AE1-2E9B00665E15}" type="presParOf" srcId="{BFDB5C3F-1A6A-4683-94A0-1BE7AEB4991A}" destId="{A5723261-3904-4940-B7A9-CE486BBABF80}" srcOrd="1" destOrd="0" presId="urn:microsoft.com/office/officeart/2005/8/layout/orgChart1"/>
    <dgm:cxn modelId="{779436CA-6D0A-4FB7-A410-12695F641C18}" type="presParOf" srcId="{A5723261-3904-4940-B7A9-CE486BBABF80}" destId="{619105C3-16C3-4F19-A293-08AC5C812730}" srcOrd="0" destOrd="0" presId="urn:microsoft.com/office/officeart/2005/8/layout/orgChart1"/>
    <dgm:cxn modelId="{4D69F997-AFCA-433B-98C9-F2747129CE95}" type="presParOf" srcId="{619105C3-16C3-4F19-A293-08AC5C812730}" destId="{40485EAB-CE43-4474-88CE-F93D30FA8761}" srcOrd="0" destOrd="0" presId="urn:microsoft.com/office/officeart/2005/8/layout/orgChart1"/>
    <dgm:cxn modelId="{B72D8CFB-8823-4729-A9BD-8FE2826C8AC3}" type="presParOf" srcId="{619105C3-16C3-4F19-A293-08AC5C812730}" destId="{096A873E-D789-4BDC-BB78-2302EA1C260F}" srcOrd="1" destOrd="0" presId="urn:microsoft.com/office/officeart/2005/8/layout/orgChart1"/>
    <dgm:cxn modelId="{EEDC2A10-A0B2-44BF-9499-3502148CD645}" type="presParOf" srcId="{A5723261-3904-4940-B7A9-CE486BBABF80}" destId="{EBE88469-823E-41D8-87E7-3877A9313B52}" srcOrd="1" destOrd="0" presId="urn:microsoft.com/office/officeart/2005/8/layout/orgChart1"/>
    <dgm:cxn modelId="{7452042D-09DF-4987-BB71-154089A330A2}" type="presParOf" srcId="{A5723261-3904-4940-B7A9-CE486BBABF80}" destId="{5B9A5911-FE82-4DAB-AB41-9844F2C71FCD}" srcOrd="2" destOrd="0" presId="urn:microsoft.com/office/officeart/2005/8/layout/orgChart1"/>
    <dgm:cxn modelId="{595F3C77-F6C4-4BB6-818B-1D5068B1EF3A}" type="presParOf" srcId="{BFDB5C3F-1A6A-4683-94A0-1BE7AEB4991A}" destId="{948D6E2A-891B-4B9F-851A-997ABF994850}" srcOrd="2" destOrd="0" presId="urn:microsoft.com/office/officeart/2005/8/layout/orgChart1"/>
    <dgm:cxn modelId="{28584C4E-4647-4707-BEA0-07E82C3575B0}" type="presParOf" srcId="{BFDB5C3F-1A6A-4683-94A0-1BE7AEB4991A}" destId="{DF873B1A-1402-4CFA-9A0A-C5A19CB1BA64}" srcOrd="3" destOrd="0" presId="urn:microsoft.com/office/officeart/2005/8/layout/orgChart1"/>
    <dgm:cxn modelId="{D673387C-2FE3-482C-9C85-3A1D95B1939C}" type="presParOf" srcId="{DF873B1A-1402-4CFA-9A0A-C5A19CB1BA64}" destId="{F7E37742-1C9A-4B14-BA41-2FEDB78E7E3D}" srcOrd="0" destOrd="0" presId="urn:microsoft.com/office/officeart/2005/8/layout/orgChart1"/>
    <dgm:cxn modelId="{39A0545F-017D-4CFF-A3C4-16C3BE0C2C4A}" type="presParOf" srcId="{F7E37742-1C9A-4B14-BA41-2FEDB78E7E3D}" destId="{F8AF5A33-0010-4763-BB88-FCED07354754}" srcOrd="0" destOrd="0" presId="urn:microsoft.com/office/officeart/2005/8/layout/orgChart1"/>
    <dgm:cxn modelId="{E8E9FE59-0512-4507-94CB-7D9A6C7DA3DE}" type="presParOf" srcId="{F7E37742-1C9A-4B14-BA41-2FEDB78E7E3D}" destId="{5583CACF-2692-4646-873B-7F1E05F63C66}" srcOrd="1" destOrd="0" presId="urn:microsoft.com/office/officeart/2005/8/layout/orgChart1"/>
    <dgm:cxn modelId="{99CF6248-E407-4328-ACAB-437DBBB2325A}" type="presParOf" srcId="{DF873B1A-1402-4CFA-9A0A-C5A19CB1BA64}" destId="{23160AF1-DC84-4EB9-83FF-408AF085F8F7}" srcOrd="1" destOrd="0" presId="urn:microsoft.com/office/officeart/2005/8/layout/orgChart1"/>
    <dgm:cxn modelId="{47B87AAC-F7D4-4D3A-9E6E-C8BBC9EC94CF}" type="presParOf" srcId="{DF873B1A-1402-4CFA-9A0A-C5A19CB1BA64}" destId="{9C7123ED-E536-40D3-9DBE-9CE358EA49B2}" srcOrd="2" destOrd="0" presId="urn:microsoft.com/office/officeart/2005/8/layout/orgChart1"/>
    <dgm:cxn modelId="{9C14BA7F-0AA3-45A1-AA46-5AA28E40853A}" type="presParOf" srcId="{BFDB5C3F-1A6A-4683-94A0-1BE7AEB4991A}" destId="{69F4C6C5-8C28-48E8-B8F7-C98B25E13CC8}" srcOrd="4" destOrd="0" presId="urn:microsoft.com/office/officeart/2005/8/layout/orgChart1"/>
    <dgm:cxn modelId="{ABF3E0A2-C48B-4D49-BA62-EE98CA7DA095}" type="presParOf" srcId="{BFDB5C3F-1A6A-4683-94A0-1BE7AEB4991A}" destId="{ED4A2D14-CFFC-40E5-A6A0-186D81CB432C}" srcOrd="5" destOrd="0" presId="urn:microsoft.com/office/officeart/2005/8/layout/orgChart1"/>
    <dgm:cxn modelId="{0BD58802-7C0A-4B01-A24E-72E4D01BF0E2}" type="presParOf" srcId="{ED4A2D14-CFFC-40E5-A6A0-186D81CB432C}" destId="{71234446-9942-4437-97AA-4F71C2098A02}" srcOrd="0" destOrd="0" presId="urn:microsoft.com/office/officeart/2005/8/layout/orgChart1"/>
    <dgm:cxn modelId="{0C40AF8F-1998-4BB8-A15A-C7F7AA9B035C}" type="presParOf" srcId="{71234446-9942-4437-97AA-4F71C2098A02}" destId="{A9DDF72A-08D5-4FDA-B49A-430AF4FAC375}" srcOrd="0" destOrd="0" presId="urn:microsoft.com/office/officeart/2005/8/layout/orgChart1"/>
    <dgm:cxn modelId="{3A1E5EC4-B9F2-45A3-9C46-9EA131DE82F9}" type="presParOf" srcId="{71234446-9942-4437-97AA-4F71C2098A02}" destId="{202A06FB-D3F6-42BB-8347-7E2FC5354D85}" srcOrd="1" destOrd="0" presId="urn:microsoft.com/office/officeart/2005/8/layout/orgChart1"/>
    <dgm:cxn modelId="{8000A7DD-9E1B-4C61-B1BF-74CEC6761442}" type="presParOf" srcId="{ED4A2D14-CFFC-40E5-A6A0-186D81CB432C}" destId="{7C138635-E4BB-4ECE-9580-1CB56F5601EE}" srcOrd="1" destOrd="0" presId="urn:microsoft.com/office/officeart/2005/8/layout/orgChart1"/>
    <dgm:cxn modelId="{3ACFF347-E8CE-41FB-BB54-04C6F7C45A43}" type="presParOf" srcId="{ED4A2D14-CFFC-40E5-A6A0-186D81CB432C}" destId="{3D982102-ACD2-4EB5-96E5-45979DE31179}" srcOrd="2" destOrd="0" presId="urn:microsoft.com/office/officeart/2005/8/layout/orgChart1"/>
    <dgm:cxn modelId="{544078AF-201E-4853-8EF5-B33BE6960860}" type="presParOf" srcId="{BFDB5C3F-1A6A-4683-94A0-1BE7AEB4991A}" destId="{EB60EEDC-7D83-4F52-BD23-0EB6710E2504}" srcOrd="6" destOrd="0" presId="urn:microsoft.com/office/officeart/2005/8/layout/orgChart1"/>
    <dgm:cxn modelId="{D9474E75-B438-4785-BD79-26F8819D0B6D}" type="presParOf" srcId="{BFDB5C3F-1A6A-4683-94A0-1BE7AEB4991A}" destId="{FF08682F-8C44-4843-BB19-271122709DBA}" srcOrd="7" destOrd="0" presId="urn:microsoft.com/office/officeart/2005/8/layout/orgChart1"/>
    <dgm:cxn modelId="{2FC88A0C-237A-4DEA-9056-9984C41A0FA4}" type="presParOf" srcId="{FF08682F-8C44-4843-BB19-271122709DBA}" destId="{B7371760-F178-433E-8565-CB3EB4792AE4}" srcOrd="0" destOrd="0" presId="urn:microsoft.com/office/officeart/2005/8/layout/orgChart1"/>
    <dgm:cxn modelId="{453DC3FA-565B-4F31-BB02-A2D6897E06DD}" type="presParOf" srcId="{B7371760-F178-433E-8565-CB3EB4792AE4}" destId="{B9C5E76C-A8F3-4122-AA4B-AA7D5F7FDE39}" srcOrd="0" destOrd="0" presId="urn:microsoft.com/office/officeart/2005/8/layout/orgChart1"/>
    <dgm:cxn modelId="{540E89FB-5383-4C49-A2DE-130190AD61B5}" type="presParOf" srcId="{B7371760-F178-433E-8565-CB3EB4792AE4}" destId="{8028913C-17F1-4F02-8CF1-7C84A47CEEE6}" srcOrd="1" destOrd="0" presId="urn:microsoft.com/office/officeart/2005/8/layout/orgChart1"/>
    <dgm:cxn modelId="{8336E80C-214A-458B-9DB6-E005B028B4B9}" type="presParOf" srcId="{FF08682F-8C44-4843-BB19-271122709DBA}" destId="{ABC5A367-4EDC-4A12-8A1C-ACDDCACE9C16}" srcOrd="1" destOrd="0" presId="urn:microsoft.com/office/officeart/2005/8/layout/orgChart1"/>
    <dgm:cxn modelId="{CF836460-024C-4BB5-B664-66029E15AF10}" type="presParOf" srcId="{FF08682F-8C44-4843-BB19-271122709DBA}" destId="{0D60C501-3D99-42ED-9703-712CD77D902A}" srcOrd="2" destOrd="0" presId="urn:microsoft.com/office/officeart/2005/8/layout/orgChart1"/>
    <dgm:cxn modelId="{7DB32CB7-8F8C-4FC0-A655-CCB0C82004F9}" type="presParOf" srcId="{2DB7E172-1D28-43B3-909C-75EA7F51CF9A}" destId="{839532C6-441E-47A0-9955-B4319A0E1AFE}" srcOrd="2" destOrd="0" presId="urn:microsoft.com/office/officeart/2005/8/layout/orgChart1"/>
    <dgm:cxn modelId="{072D3CDF-3CED-4091-BE74-D47A4425F421}" type="presParOf" srcId="{CFFBA249-FCF9-4190-94DA-32C2CF572231}" destId="{01B56F20-61C8-4C75-BB96-A814DEB92A29}" srcOrd="6" destOrd="0" presId="urn:microsoft.com/office/officeart/2005/8/layout/orgChart1"/>
    <dgm:cxn modelId="{9A84779F-B62F-4522-8528-D0F1163E6F7D}" type="presParOf" srcId="{CFFBA249-FCF9-4190-94DA-32C2CF572231}" destId="{EA99F84A-708D-4EC7-88DC-E8E11BE7AD5E}" srcOrd="7" destOrd="0" presId="urn:microsoft.com/office/officeart/2005/8/layout/orgChart1"/>
    <dgm:cxn modelId="{8A2B2022-500D-4249-87B1-0BEE7F86F9B3}" type="presParOf" srcId="{EA99F84A-708D-4EC7-88DC-E8E11BE7AD5E}" destId="{61B5C17F-9531-4799-A6D9-65CDFFE6595C}" srcOrd="0" destOrd="0" presId="urn:microsoft.com/office/officeart/2005/8/layout/orgChart1"/>
    <dgm:cxn modelId="{22A40854-EEFD-413C-9B21-755C2F945143}" type="presParOf" srcId="{61B5C17F-9531-4799-A6D9-65CDFFE6595C}" destId="{54274DC2-8C9D-47FA-93DC-A5C535651C89}" srcOrd="0" destOrd="0" presId="urn:microsoft.com/office/officeart/2005/8/layout/orgChart1"/>
    <dgm:cxn modelId="{E138BB2F-018A-463C-B3BD-A4725E2AFCAB}" type="presParOf" srcId="{61B5C17F-9531-4799-A6D9-65CDFFE6595C}" destId="{3913EE2A-A869-4206-B5BF-D228913B88EF}" srcOrd="1" destOrd="0" presId="urn:microsoft.com/office/officeart/2005/8/layout/orgChart1"/>
    <dgm:cxn modelId="{4500BC51-1076-4F62-A0CA-EB2E2B4FDC46}" type="presParOf" srcId="{EA99F84A-708D-4EC7-88DC-E8E11BE7AD5E}" destId="{2810EDC9-F8EC-4656-AD09-7516BB3C30FD}" srcOrd="1" destOrd="0" presId="urn:microsoft.com/office/officeart/2005/8/layout/orgChart1"/>
    <dgm:cxn modelId="{4EB9E058-EC88-4E1B-98C9-64172A8D6FEA}" type="presParOf" srcId="{2810EDC9-F8EC-4656-AD09-7516BB3C30FD}" destId="{E6DD26B4-02EE-444C-8839-353A63B6A6A8}" srcOrd="0" destOrd="0" presId="urn:microsoft.com/office/officeart/2005/8/layout/orgChart1"/>
    <dgm:cxn modelId="{778669A9-7B96-4C8C-BC9A-F3E0706F594C}" type="presParOf" srcId="{2810EDC9-F8EC-4656-AD09-7516BB3C30FD}" destId="{7B67A234-B1A3-4407-AA91-91CEE3A8670E}" srcOrd="1" destOrd="0" presId="urn:microsoft.com/office/officeart/2005/8/layout/orgChart1"/>
    <dgm:cxn modelId="{429FFDDD-DFDE-497E-9C0D-3072A0933806}" type="presParOf" srcId="{7B67A234-B1A3-4407-AA91-91CEE3A8670E}" destId="{D197200C-0674-489D-9516-9085B56AE2B0}" srcOrd="0" destOrd="0" presId="urn:microsoft.com/office/officeart/2005/8/layout/orgChart1"/>
    <dgm:cxn modelId="{D0DD89E7-F46A-4094-8C42-D877AECAF0D2}" type="presParOf" srcId="{D197200C-0674-489D-9516-9085B56AE2B0}" destId="{CEFC6EB6-8772-45A1-A05A-04223A6AA9EE}" srcOrd="0" destOrd="0" presId="urn:microsoft.com/office/officeart/2005/8/layout/orgChart1"/>
    <dgm:cxn modelId="{DC4E3EE1-5A7F-4A75-9A9B-04A3DEB88446}" type="presParOf" srcId="{D197200C-0674-489D-9516-9085B56AE2B0}" destId="{8A303B67-E387-4470-A2A9-63209DD82140}" srcOrd="1" destOrd="0" presId="urn:microsoft.com/office/officeart/2005/8/layout/orgChart1"/>
    <dgm:cxn modelId="{E9D4A628-7200-49B9-8F22-A6208006620F}" type="presParOf" srcId="{7B67A234-B1A3-4407-AA91-91CEE3A8670E}" destId="{90E36CFE-E570-4D3B-859E-9F28C1BC6E4D}" srcOrd="1" destOrd="0" presId="urn:microsoft.com/office/officeart/2005/8/layout/orgChart1"/>
    <dgm:cxn modelId="{D2507558-4EB3-43FC-B063-939BDA07CF54}" type="presParOf" srcId="{7B67A234-B1A3-4407-AA91-91CEE3A8670E}" destId="{BD838C01-151E-4193-8184-25863C5D61F2}" srcOrd="2" destOrd="0" presId="urn:microsoft.com/office/officeart/2005/8/layout/orgChart1"/>
    <dgm:cxn modelId="{BC9FF3E7-8E0A-4875-B09A-F6D8536D2DAF}" type="presParOf" srcId="{2810EDC9-F8EC-4656-AD09-7516BB3C30FD}" destId="{15FB8D8D-57A8-4937-94DF-26440D199CEE}" srcOrd="2" destOrd="0" presId="urn:microsoft.com/office/officeart/2005/8/layout/orgChart1"/>
    <dgm:cxn modelId="{A717262E-3553-4444-AB2B-E08B67CD74BD}" type="presParOf" srcId="{2810EDC9-F8EC-4656-AD09-7516BB3C30FD}" destId="{36986FB2-B690-4773-BA8F-CF43E313274B}" srcOrd="3" destOrd="0" presId="urn:microsoft.com/office/officeart/2005/8/layout/orgChart1"/>
    <dgm:cxn modelId="{12443A12-3024-48E9-8CC9-8FD5167F2E3E}" type="presParOf" srcId="{36986FB2-B690-4773-BA8F-CF43E313274B}" destId="{9F4FC23B-41E8-4503-99E7-745044E3E1E8}" srcOrd="0" destOrd="0" presId="urn:microsoft.com/office/officeart/2005/8/layout/orgChart1"/>
    <dgm:cxn modelId="{3DAABC20-B9EE-43E3-B2E1-9A968260FE6D}" type="presParOf" srcId="{9F4FC23B-41E8-4503-99E7-745044E3E1E8}" destId="{C67A0143-A7C8-4FE7-BF55-3FF339069128}" srcOrd="0" destOrd="0" presId="urn:microsoft.com/office/officeart/2005/8/layout/orgChart1"/>
    <dgm:cxn modelId="{14A822D2-C681-47C7-8926-94850B381C35}" type="presParOf" srcId="{9F4FC23B-41E8-4503-99E7-745044E3E1E8}" destId="{7347B468-84D6-4DCF-ABF2-DD8A2B69B3E8}" srcOrd="1" destOrd="0" presId="urn:microsoft.com/office/officeart/2005/8/layout/orgChart1"/>
    <dgm:cxn modelId="{7E2A8FDE-CB8B-4454-BFEB-E7C03F68C7D2}" type="presParOf" srcId="{36986FB2-B690-4773-BA8F-CF43E313274B}" destId="{32F05857-E28C-4B42-96BC-31300D52041B}" srcOrd="1" destOrd="0" presId="urn:microsoft.com/office/officeart/2005/8/layout/orgChart1"/>
    <dgm:cxn modelId="{5E3C0CC1-A3A9-424F-B71B-30E9B636497E}" type="presParOf" srcId="{36986FB2-B690-4773-BA8F-CF43E313274B}" destId="{D4142890-91FA-42E2-9E6D-7EB0D3E5662B}" srcOrd="2" destOrd="0" presId="urn:microsoft.com/office/officeart/2005/8/layout/orgChart1"/>
    <dgm:cxn modelId="{9B9F5362-C091-41CC-97F7-A414B0CCB09E}" type="presParOf" srcId="{2810EDC9-F8EC-4656-AD09-7516BB3C30FD}" destId="{831C2A93-80E6-4323-A6DA-1AF1D82A61DF}" srcOrd="4" destOrd="0" presId="urn:microsoft.com/office/officeart/2005/8/layout/orgChart1"/>
    <dgm:cxn modelId="{12C87FEE-80DE-4D7E-A99F-F186B613B027}" type="presParOf" srcId="{2810EDC9-F8EC-4656-AD09-7516BB3C30FD}" destId="{2D15D718-347B-4636-908C-BD900F52675E}" srcOrd="5" destOrd="0" presId="urn:microsoft.com/office/officeart/2005/8/layout/orgChart1"/>
    <dgm:cxn modelId="{65BC7E2E-290F-465C-9678-4F81206D550A}" type="presParOf" srcId="{2D15D718-347B-4636-908C-BD900F52675E}" destId="{204AB3BC-2BC2-4482-B797-B20431D65245}" srcOrd="0" destOrd="0" presId="urn:microsoft.com/office/officeart/2005/8/layout/orgChart1"/>
    <dgm:cxn modelId="{7F8A470E-8C59-4B23-B9DE-7B218EA045A4}" type="presParOf" srcId="{204AB3BC-2BC2-4482-B797-B20431D65245}" destId="{30AF0849-6528-4330-AF97-BAF686B5AB72}" srcOrd="0" destOrd="0" presId="urn:microsoft.com/office/officeart/2005/8/layout/orgChart1"/>
    <dgm:cxn modelId="{24EA606A-CD38-4D43-9A85-D39E3D195164}" type="presParOf" srcId="{204AB3BC-2BC2-4482-B797-B20431D65245}" destId="{2C9D0A40-F437-4D18-BC1E-BC12C661F42C}" srcOrd="1" destOrd="0" presId="urn:microsoft.com/office/officeart/2005/8/layout/orgChart1"/>
    <dgm:cxn modelId="{F6516F19-01EE-4E29-819E-286197E76AF7}" type="presParOf" srcId="{2D15D718-347B-4636-908C-BD900F52675E}" destId="{D4C6E9E8-2FA7-4DB7-B108-37ADA9FE2F04}" srcOrd="1" destOrd="0" presId="urn:microsoft.com/office/officeart/2005/8/layout/orgChart1"/>
    <dgm:cxn modelId="{A8264D3E-15CA-4ADB-B8E4-A2020C474005}" type="presParOf" srcId="{2D15D718-347B-4636-908C-BD900F52675E}" destId="{56010E0C-0005-4DA1-B228-37BC5844EEF7}" srcOrd="2" destOrd="0" presId="urn:microsoft.com/office/officeart/2005/8/layout/orgChart1"/>
    <dgm:cxn modelId="{15394AB8-F3DC-4232-A87E-36119D346105}" type="presParOf" srcId="{EA99F84A-708D-4EC7-88DC-E8E11BE7AD5E}" destId="{450D273F-99B6-46E2-8BEA-DF9ED2849079}" srcOrd="2" destOrd="0" presId="urn:microsoft.com/office/officeart/2005/8/layout/orgChart1"/>
    <dgm:cxn modelId="{FB21C3F3-2B9B-4C41-BA48-BCE5258C8C74}" type="presParOf" srcId="{07142B85-F607-401E-A73D-D8CF0CB2BC9D}" destId="{13ECE114-E814-4FA8-89C8-2D4E9FF3DB3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A27B5F-5633-46EB-8094-0E6A3692B53E}">
      <dsp:nvSpPr>
        <dsp:cNvPr id="0" name=""/>
        <dsp:cNvSpPr/>
      </dsp:nvSpPr>
      <dsp:spPr>
        <a:xfrm>
          <a:off x="5012" y="2004846"/>
          <a:ext cx="2917861" cy="1167144"/>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zh-CN" sz="2700" kern="1200" dirty="0">
              <a:latin typeface="腾讯体 W3" panose="020C04030202040F0204" pitchFamily="34" charset="-122"/>
              <a:ea typeface="腾讯体 W3" panose="020C04030202040F0204" pitchFamily="34" charset="-122"/>
            </a:rPr>
            <a:t>预处理</a:t>
          </a:r>
          <a:endParaRPr lang="zh-CN" altLang="en-US" sz="2700" kern="1200" dirty="0">
            <a:latin typeface="腾讯体 W3" panose="020C04030202040F0204" pitchFamily="34" charset="-122"/>
            <a:ea typeface="腾讯体 W3" panose="020C04030202040F0204" pitchFamily="34" charset="-122"/>
          </a:endParaRPr>
        </a:p>
      </dsp:txBody>
      <dsp:txXfrm>
        <a:off x="588584" y="2004846"/>
        <a:ext cx="1750717" cy="1167144"/>
      </dsp:txXfrm>
    </dsp:sp>
    <dsp:sp modelId="{2FAB143C-BC63-42B0-83EF-B5DFEF93EDB2}">
      <dsp:nvSpPr>
        <dsp:cNvPr id="0" name=""/>
        <dsp:cNvSpPr/>
      </dsp:nvSpPr>
      <dsp:spPr>
        <a:xfrm>
          <a:off x="2631087" y="2004846"/>
          <a:ext cx="2917861" cy="1167144"/>
        </a:xfrm>
        <a:prstGeom prst="chevron">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zh-CN" sz="2700" kern="1200" dirty="0">
              <a:latin typeface="腾讯体 W3" panose="020C04030202040F0204" pitchFamily="34" charset="-122"/>
              <a:ea typeface="腾讯体 W3" panose="020C04030202040F0204" pitchFamily="34" charset="-122"/>
            </a:rPr>
            <a:t>词法与语法分析</a:t>
          </a:r>
          <a:endParaRPr lang="zh-CN" altLang="en-US" sz="2700" kern="1200" dirty="0">
            <a:latin typeface="腾讯体 W3" panose="020C04030202040F0204" pitchFamily="34" charset="-122"/>
            <a:ea typeface="腾讯体 W3" panose="020C04030202040F0204" pitchFamily="34" charset="-122"/>
          </a:endParaRPr>
        </a:p>
      </dsp:txBody>
      <dsp:txXfrm>
        <a:off x="3214659" y="2004846"/>
        <a:ext cx="1750717" cy="1167144"/>
      </dsp:txXfrm>
    </dsp:sp>
    <dsp:sp modelId="{10F9FBF3-32E0-4177-8142-DF1C2EB6CA11}">
      <dsp:nvSpPr>
        <dsp:cNvPr id="0" name=""/>
        <dsp:cNvSpPr/>
      </dsp:nvSpPr>
      <dsp:spPr>
        <a:xfrm>
          <a:off x="5257162" y="2004846"/>
          <a:ext cx="2917861" cy="1167144"/>
        </a:xfrm>
        <a:prstGeom prst="chevron">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zh-CN" sz="2700" kern="1200" dirty="0">
              <a:latin typeface="腾讯体 W3" panose="020C04030202040F0204" pitchFamily="34" charset="-122"/>
              <a:ea typeface="腾讯体 W3" panose="020C04030202040F0204" pitchFamily="34" charset="-122"/>
            </a:rPr>
            <a:t>编译</a:t>
          </a:r>
          <a:endParaRPr lang="zh-CN" altLang="en-US" sz="2700" kern="1200" dirty="0">
            <a:latin typeface="腾讯体 W3" panose="020C04030202040F0204" pitchFamily="34" charset="-122"/>
            <a:ea typeface="腾讯体 W3" panose="020C04030202040F0204" pitchFamily="34" charset="-122"/>
          </a:endParaRPr>
        </a:p>
      </dsp:txBody>
      <dsp:txXfrm>
        <a:off x="5840734" y="2004846"/>
        <a:ext cx="1750717" cy="1167144"/>
      </dsp:txXfrm>
    </dsp:sp>
    <dsp:sp modelId="{979D9831-3479-425B-9E25-478B835C1B3C}">
      <dsp:nvSpPr>
        <dsp:cNvPr id="0" name=""/>
        <dsp:cNvSpPr/>
      </dsp:nvSpPr>
      <dsp:spPr>
        <a:xfrm>
          <a:off x="7883238" y="2004846"/>
          <a:ext cx="2917861" cy="1167144"/>
        </a:xfrm>
        <a:prstGeom prst="chevron">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链接</a:t>
          </a:r>
        </a:p>
      </dsp:txBody>
      <dsp:txXfrm>
        <a:off x="8466810" y="2004846"/>
        <a:ext cx="1750717" cy="116714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1C2A93-80E6-4323-A6DA-1AF1D82A61DF}">
      <dsp:nvSpPr>
        <dsp:cNvPr id="0" name=""/>
        <dsp:cNvSpPr/>
      </dsp:nvSpPr>
      <dsp:spPr>
        <a:xfrm>
          <a:off x="4747901" y="1251357"/>
          <a:ext cx="154938" cy="1941899"/>
        </a:xfrm>
        <a:custGeom>
          <a:avLst/>
          <a:gdLst/>
          <a:ahLst/>
          <a:cxnLst/>
          <a:rect l="0" t="0" r="0" b="0"/>
          <a:pathLst>
            <a:path>
              <a:moveTo>
                <a:pt x="0" y="0"/>
              </a:moveTo>
              <a:lnTo>
                <a:pt x="0" y="1941899"/>
              </a:lnTo>
              <a:lnTo>
                <a:pt x="154938" y="1941899"/>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FB8D8D-57A8-4937-94DF-26440D199CEE}">
      <dsp:nvSpPr>
        <dsp:cNvPr id="0" name=""/>
        <dsp:cNvSpPr/>
      </dsp:nvSpPr>
      <dsp:spPr>
        <a:xfrm>
          <a:off x="4747901" y="1251357"/>
          <a:ext cx="154938" cy="1208522"/>
        </a:xfrm>
        <a:custGeom>
          <a:avLst/>
          <a:gdLst/>
          <a:ahLst/>
          <a:cxnLst/>
          <a:rect l="0" t="0" r="0" b="0"/>
          <a:pathLst>
            <a:path>
              <a:moveTo>
                <a:pt x="0" y="0"/>
              </a:moveTo>
              <a:lnTo>
                <a:pt x="0" y="1208522"/>
              </a:lnTo>
              <a:lnTo>
                <a:pt x="154938" y="1208522"/>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DD26B4-02EE-444C-8839-353A63B6A6A8}">
      <dsp:nvSpPr>
        <dsp:cNvPr id="0" name=""/>
        <dsp:cNvSpPr/>
      </dsp:nvSpPr>
      <dsp:spPr>
        <a:xfrm>
          <a:off x="4747901" y="1251357"/>
          <a:ext cx="154938" cy="475145"/>
        </a:xfrm>
        <a:custGeom>
          <a:avLst/>
          <a:gdLst/>
          <a:ahLst/>
          <a:cxnLst/>
          <a:rect l="0" t="0" r="0" b="0"/>
          <a:pathLst>
            <a:path>
              <a:moveTo>
                <a:pt x="0" y="0"/>
              </a:moveTo>
              <a:lnTo>
                <a:pt x="0" y="475145"/>
              </a:lnTo>
              <a:lnTo>
                <a:pt x="154938" y="475145"/>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B56F20-61C8-4C75-BB96-A814DEB92A29}">
      <dsp:nvSpPr>
        <dsp:cNvPr id="0" name=""/>
        <dsp:cNvSpPr/>
      </dsp:nvSpPr>
      <dsp:spPr>
        <a:xfrm>
          <a:off x="3286312" y="517980"/>
          <a:ext cx="1874759" cy="216914"/>
        </a:xfrm>
        <a:custGeom>
          <a:avLst/>
          <a:gdLst/>
          <a:ahLst/>
          <a:cxnLst/>
          <a:rect l="0" t="0" r="0" b="0"/>
          <a:pathLst>
            <a:path>
              <a:moveTo>
                <a:pt x="0" y="0"/>
              </a:moveTo>
              <a:lnTo>
                <a:pt x="0" y="108457"/>
              </a:lnTo>
              <a:lnTo>
                <a:pt x="1874759" y="108457"/>
              </a:lnTo>
              <a:lnTo>
                <a:pt x="1874759" y="216914"/>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60EEDC-7D83-4F52-BD23-0EB6710E2504}">
      <dsp:nvSpPr>
        <dsp:cNvPr id="0" name=""/>
        <dsp:cNvSpPr/>
      </dsp:nvSpPr>
      <dsp:spPr>
        <a:xfrm>
          <a:off x="3498062" y="1251357"/>
          <a:ext cx="154938" cy="2675276"/>
        </a:xfrm>
        <a:custGeom>
          <a:avLst/>
          <a:gdLst/>
          <a:ahLst/>
          <a:cxnLst/>
          <a:rect l="0" t="0" r="0" b="0"/>
          <a:pathLst>
            <a:path>
              <a:moveTo>
                <a:pt x="0" y="0"/>
              </a:moveTo>
              <a:lnTo>
                <a:pt x="0" y="2675276"/>
              </a:lnTo>
              <a:lnTo>
                <a:pt x="154938" y="2675276"/>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F4C6C5-8C28-48E8-B8F7-C98B25E13CC8}">
      <dsp:nvSpPr>
        <dsp:cNvPr id="0" name=""/>
        <dsp:cNvSpPr/>
      </dsp:nvSpPr>
      <dsp:spPr>
        <a:xfrm>
          <a:off x="3498062" y="1251357"/>
          <a:ext cx="154938" cy="1941899"/>
        </a:xfrm>
        <a:custGeom>
          <a:avLst/>
          <a:gdLst/>
          <a:ahLst/>
          <a:cxnLst/>
          <a:rect l="0" t="0" r="0" b="0"/>
          <a:pathLst>
            <a:path>
              <a:moveTo>
                <a:pt x="0" y="0"/>
              </a:moveTo>
              <a:lnTo>
                <a:pt x="0" y="1941899"/>
              </a:lnTo>
              <a:lnTo>
                <a:pt x="154938" y="1941899"/>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8D6E2A-891B-4B9F-851A-997ABF994850}">
      <dsp:nvSpPr>
        <dsp:cNvPr id="0" name=""/>
        <dsp:cNvSpPr/>
      </dsp:nvSpPr>
      <dsp:spPr>
        <a:xfrm>
          <a:off x="3498062" y="1251357"/>
          <a:ext cx="154938" cy="1208522"/>
        </a:xfrm>
        <a:custGeom>
          <a:avLst/>
          <a:gdLst/>
          <a:ahLst/>
          <a:cxnLst/>
          <a:rect l="0" t="0" r="0" b="0"/>
          <a:pathLst>
            <a:path>
              <a:moveTo>
                <a:pt x="0" y="0"/>
              </a:moveTo>
              <a:lnTo>
                <a:pt x="0" y="1208522"/>
              </a:lnTo>
              <a:lnTo>
                <a:pt x="154938" y="1208522"/>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9B229F-F572-4F55-8658-3894F9D88EFA}">
      <dsp:nvSpPr>
        <dsp:cNvPr id="0" name=""/>
        <dsp:cNvSpPr/>
      </dsp:nvSpPr>
      <dsp:spPr>
        <a:xfrm>
          <a:off x="3498062" y="1251357"/>
          <a:ext cx="154938" cy="475145"/>
        </a:xfrm>
        <a:custGeom>
          <a:avLst/>
          <a:gdLst/>
          <a:ahLst/>
          <a:cxnLst/>
          <a:rect l="0" t="0" r="0" b="0"/>
          <a:pathLst>
            <a:path>
              <a:moveTo>
                <a:pt x="0" y="0"/>
              </a:moveTo>
              <a:lnTo>
                <a:pt x="0" y="475145"/>
              </a:lnTo>
              <a:lnTo>
                <a:pt x="154938" y="475145"/>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181B76-3118-4974-A06F-C0577279F43C}">
      <dsp:nvSpPr>
        <dsp:cNvPr id="0" name=""/>
        <dsp:cNvSpPr/>
      </dsp:nvSpPr>
      <dsp:spPr>
        <a:xfrm>
          <a:off x="3286312" y="517980"/>
          <a:ext cx="624919" cy="216914"/>
        </a:xfrm>
        <a:custGeom>
          <a:avLst/>
          <a:gdLst/>
          <a:ahLst/>
          <a:cxnLst/>
          <a:rect l="0" t="0" r="0" b="0"/>
          <a:pathLst>
            <a:path>
              <a:moveTo>
                <a:pt x="0" y="0"/>
              </a:moveTo>
              <a:lnTo>
                <a:pt x="0" y="108457"/>
              </a:lnTo>
              <a:lnTo>
                <a:pt x="624919" y="108457"/>
              </a:lnTo>
              <a:lnTo>
                <a:pt x="624919" y="216914"/>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8C667B-D13C-44C5-A7CA-52C858B62039}">
      <dsp:nvSpPr>
        <dsp:cNvPr id="0" name=""/>
        <dsp:cNvSpPr/>
      </dsp:nvSpPr>
      <dsp:spPr>
        <a:xfrm>
          <a:off x="2248222" y="1251357"/>
          <a:ext cx="154938" cy="1208522"/>
        </a:xfrm>
        <a:custGeom>
          <a:avLst/>
          <a:gdLst/>
          <a:ahLst/>
          <a:cxnLst/>
          <a:rect l="0" t="0" r="0" b="0"/>
          <a:pathLst>
            <a:path>
              <a:moveTo>
                <a:pt x="0" y="0"/>
              </a:moveTo>
              <a:lnTo>
                <a:pt x="0" y="1208522"/>
              </a:lnTo>
              <a:lnTo>
                <a:pt x="154938" y="1208522"/>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DE274-97B7-40C5-80BA-F65CD113C103}">
      <dsp:nvSpPr>
        <dsp:cNvPr id="0" name=""/>
        <dsp:cNvSpPr/>
      </dsp:nvSpPr>
      <dsp:spPr>
        <a:xfrm>
          <a:off x="2248222" y="1251357"/>
          <a:ext cx="154938" cy="475145"/>
        </a:xfrm>
        <a:custGeom>
          <a:avLst/>
          <a:gdLst/>
          <a:ahLst/>
          <a:cxnLst/>
          <a:rect l="0" t="0" r="0" b="0"/>
          <a:pathLst>
            <a:path>
              <a:moveTo>
                <a:pt x="0" y="0"/>
              </a:moveTo>
              <a:lnTo>
                <a:pt x="0" y="475145"/>
              </a:lnTo>
              <a:lnTo>
                <a:pt x="154938" y="475145"/>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735CBC-F4C5-4662-B4E2-27610D83D4CE}">
      <dsp:nvSpPr>
        <dsp:cNvPr id="0" name=""/>
        <dsp:cNvSpPr/>
      </dsp:nvSpPr>
      <dsp:spPr>
        <a:xfrm>
          <a:off x="2661392" y="517980"/>
          <a:ext cx="624919" cy="216914"/>
        </a:xfrm>
        <a:custGeom>
          <a:avLst/>
          <a:gdLst/>
          <a:ahLst/>
          <a:cxnLst/>
          <a:rect l="0" t="0" r="0" b="0"/>
          <a:pathLst>
            <a:path>
              <a:moveTo>
                <a:pt x="624919" y="0"/>
              </a:moveTo>
              <a:lnTo>
                <a:pt x="624919" y="108457"/>
              </a:lnTo>
              <a:lnTo>
                <a:pt x="0" y="108457"/>
              </a:lnTo>
              <a:lnTo>
                <a:pt x="0" y="216914"/>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87DFE2-A5AF-46EA-A4DB-20FC9C2B5F0D}">
      <dsp:nvSpPr>
        <dsp:cNvPr id="0" name=""/>
        <dsp:cNvSpPr/>
      </dsp:nvSpPr>
      <dsp:spPr>
        <a:xfrm>
          <a:off x="998383" y="1251357"/>
          <a:ext cx="154938" cy="1941899"/>
        </a:xfrm>
        <a:custGeom>
          <a:avLst/>
          <a:gdLst/>
          <a:ahLst/>
          <a:cxnLst/>
          <a:rect l="0" t="0" r="0" b="0"/>
          <a:pathLst>
            <a:path>
              <a:moveTo>
                <a:pt x="0" y="0"/>
              </a:moveTo>
              <a:lnTo>
                <a:pt x="0" y="1941899"/>
              </a:lnTo>
              <a:lnTo>
                <a:pt x="154938" y="1941899"/>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CA220E-617E-402F-B1BA-7332FBAB5829}">
      <dsp:nvSpPr>
        <dsp:cNvPr id="0" name=""/>
        <dsp:cNvSpPr/>
      </dsp:nvSpPr>
      <dsp:spPr>
        <a:xfrm>
          <a:off x="998383" y="1251357"/>
          <a:ext cx="154938" cy="1208522"/>
        </a:xfrm>
        <a:custGeom>
          <a:avLst/>
          <a:gdLst/>
          <a:ahLst/>
          <a:cxnLst/>
          <a:rect l="0" t="0" r="0" b="0"/>
          <a:pathLst>
            <a:path>
              <a:moveTo>
                <a:pt x="0" y="0"/>
              </a:moveTo>
              <a:lnTo>
                <a:pt x="0" y="1208522"/>
              </a:lnTo>
              <a:lnTo>
                <a:pt x="154938" y="1208522"/>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B1B9F1-22FA-4760-B53D-577255A0ECC0}">
      <dsp:nvSpPr>
        <dsp:cNvPr id="0" name=""/>
        <dsp:cNvSpPr/>
      </dsp:nvSpPr>
      <dsp:spPr>
        <a:xfrm>
          <a:off x="998383" y="1251357"/>
          <a:ext cx="154938" cy="475145"/>
        </a:xfrm>
        <a:custGeom>
          <a:avLst/>
          <a:gdLst/>
          <a:ahLst/>
          <a:cxnLst/>
          <a:rect l="0" t="0" r="0" b="0"/>
          <a:pathLst>
            <a:path>
              <a:moveTo>
                <a:pt x="0" y="0"/>
              </a:moveTo>
              <a:lnTo>
                <a:pt x="0" y="475145"/>
              </a:lnTo>
              <a:lnTo>
                <a:pt x="154938" y="475145"/>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AF8499-A036-4264-A91D-8842D849633F}">
      <dsp:nvSpPr>
        <dsp:cNvPr id="0" name=""/>
        <dsp:cNvSpPr/>
      </dsp:nvSpPr>
      <dsp:spPr>
        <a:xfrm>
          <a:off x="1411553" y="517980"/>
          <a:ext cx="1874759" cy="216914"/>
        </a:xfrm>
        <a:custGeom>
          <a:avLst/>
          <a:gdLst/>
          <a:ahLst/>
          <a:cxnLst/>
          <a:rect l="0" t="0" r="0" b="0"/>
          <a:pathLst>
            <a:path>
              <a:moveTo>
                <a:pt x="1874759" y="0"/>
              </a:moveTo>
              <a:lnTo>
                <a:pt x="1874759" y="108457"/>
              </a:lnTo>
              <a:lnTo>
                <a:pt x="0" y="108457"/>
              </a:lnTo>
              <a:lnTo>
                <a:pt x="0" y="216914"/>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C055E5-236C-4FBF-BB21-69D35F0E5FC5}">
      <dsp:nvSpPr>
        <dsp:cNvPr id="0" name=""/>
        <dsp:cNvSpPr/>
      </dsp:nvSpPr>
      <dsp:spPr>
        <a:xfrm>
          <a:off x="2769849" y="1518"/>
          <a:ext cx="1032925" cy="516462"/>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顶层模块</a:t>
          </a:r>
        </a:p>
      </dsp:txBody>
      <dsp:txXfrm>
        <a:off x="2769849" y="1518"/>
        <a:ext cx="1032925" cy="516462"/>
      </dsp:txXfrm>
    </dsp:sp>
    <dsp:sp modelId="{736BE3D1-F2EA-4569-8F07-C7935FED6E39}">
      <dsp:nvSpPr>
        <dsp:cNvPr id="0" name=""/>
        <dsp:cNvSpPr/>
      </dsp:nvSpPr>
      <dsp:spPr>
        <a:xfrm>
          <a:off x="895090" y="734894"/>
          <a:ext cx="1032925" cy="51646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上层模块</a:t>
          </a:r>
          <a:r>
            <a:rPr lang="en-US" altLang="zh-CN" sz="1400" kern="1200" dirty="0">
              <a:latin typeface="腾讯体 W3" panose="020C04030202040F0204" pitchFamily="34" charset="-122"/>
              <a:ea typeface="腾讯体 W3" panose="020C04030202040F0204" pitchFamily="34" charset="-122"/>
            </a:rPr>
            <a:t>1</a:t>
          </a:r>
          <a:endParaRPr lang="zh-CN" altLang="en-US" sz="1400" kern="1200" dirty="0">
            <a:latin typeface="腾讯体 W3" panose="020C04030202040F0204" pitchFamily="34" charset="-122"/>
            <a:ea typeface="腾讯体 W3" panose="020C04030202040F0204" pitchFamily="34" charset="-122"/>
          </a:endParaRPr>
        </a:p>
      </dsp:txBody>
      <dsp:txXfrm>
        <a:off x="895090" y="734894"/>
        <a:ext cx="1032925" cy="516462"/>
      </dsp:txXfrm>
    </dsp:sp>
    <dsp:sp modelId="{5EF92286-2A92-403E-9B81-53485EED8B17}">
      <dsp:nvSpPr>
        <dsp:cNvPr id="0" name=""/>
        <dsp:cNvSpPr/>
      </dsp:nvSpPr>
      <dsp:spPr>
        <a:xfrm>
          <a:off x="1153321" y="1468271"/>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1.1</a:t>
          </a:r>
          <a:endParaRPr lang="zh-CN" altLang="en-US" sz="1400" kern="1200" dirty="0">
            <a:latin typeface="腾讯体 W3" panose="020C04030202040F0204" pitchFamily="34" charset="-122"/>
            <a:ea typeface="腾讯体 W3" panose="020C04030202040F0204" pitchFamily="34" charset="-122"/>
          </a:endParaRPr>
        </a:p>
      </dsp:txBody>
      <dsp:txXfrm>
        <a:off x="1153321" y="1468271"/>
        <a:ext cx="1032925" cy="516462"/>
      </dsp:txXfrm>
    </dsp:sp>
    <dsp:sp modelId="{6E0623B7-D3AC-4D9C-B5AA-8706124FC489}">
      <dsp:nvSpPr>
        <dsp:cNvPr id="0" name=""/>
        <dsp:cNvSpPr/>
      </dsp:nvSpPr>
      <dsp:spPr>
        <a:xfrm>
          <a:off x="1153321" y="2201648"/>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1.2</a:t>
          </a:r>
          <a:endParaRPr lang="zh-CN" altLang="en-US" sz="1400" kern="1200" dirty="0">
            <a:latin typeface="腾讯体 W3" panose="020C04030202040F0204" pitchFamily="34" charset="-122"/>
            <a:ea typeface="腾讯体 W3" panose="020C04030202040F0204" pitchFamily="34" charset="-122"/>
          </a:endParaRPr>
        </a:p>
      </dsp:txBody>
      <dsp:txXfrm>
        <a:off x="1153321" y="2201648"/>
        <a:ext cx="1032925" cy="516462"/>
      </dsp:txXfrm>
    </dsp:sp>
    <dsp:sp modelId="{644BC6A1-DCF7-4E84-B18B-CF44D005BBD2}">
      <dsp:nvSpPr>
        <dsp:cNvPr id="0" name=""/>
        <dsp:cNvSpPr/>
      </dsp:nvSpPr>
      <dsp:spPr>
        <a:xfrm>
          <a:off x="1153321" y="2935025"/>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1.3</a:t>
          </a:r>
          <a:endParaRPr lang="zh-CN" altLang="en-US" sz="1400" kern="1200" dirty="0">
            <a:latin typeface="腾讯体 W3" panose="020C04030202040F0204" pitchFamily="34" charset="-122"/>
            <a:ea typeface="腾讯体 W3" panose="020C04030202040F0204" pitchFamily="34" charset="-122"/>
          </a:endParaRPr>
        </a:p>
      </dsp:txBody>
      <dsp:txXfrm>
        <a:off x="1153321" y="2935025"/>
        <a:ext cx="1032925" cy="516462"/>
      </dsp:txXfrm>
    </dsp:sp>
    <dsp:sp modelId="{B91817C8-7B5B-4547-A196-D6983739D8F2}">
      <dsp:nvSpPr>
        <dsp:cNvPr id="0" name=""/>
        <dsp:cNvSpPr/>
      </dsp:nvSpPr>
      <dsp:spPr>
        <a:xfrm>
          <a:off x="2144930" y="734894"/>
          <a:ext cx="1032925" cy="51646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上层模块</a:t>
          </a:r>
          <a:r>
            <a:rPr lang="en-US" altLang="zh-CN" sz="1400" kern="1200" dirty="0">
              <a:latin typeface="腾讯体 W3" panose="020C04030202040F0204" pitchFamily="34" charset="-122"/>
              <a:ea typeface="腾讯体 W3" panose="020C04030202040F0204" pitchFamily="34" charset="-122"/>
            </a:rPr>
            <a:t>2</a:t>
          </a:r>
          <a:endParaRPr lang="zh-CN" altLang="en-US" sz="1400" kern="1200" dirty="0">
            <a:latin typeface="腾讯体 W3" panose="020C04030202040F0204" pitchFamily="34" charset="-122"/>
            <a:ea typeface="腾讯体 W3" panose="020C04030202040F0204" pitchFamily="34" charset="-122"/>
          </a:endParaRPr>
        </a:p>
      </dsp:txBody>
      <dsp:txXfrm>
        <a:off x="2144930" y="734894"/>
        <a:ext cx="1032925" cy="516462"/>
      </dsp:txXfrm>
    </dsp:sp>
    <dsp:sp modelId="{58141939-B951-4E69-92BD-A74779B16039}">
      <dsp:nvSpPr>
        <dsp:cNvPr id="0" name=""/>
        <dsp:cNvSpPr/>
      </dsp:nvSpPr>
      <dsp:spPr>
        <a:xfrm>
          <a:off x="2403161" y="1468271"/>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2.1</a:t>
          </a:r>
          <a:endParaRPr lang="zh-CN" altLang="en-US" sz="1400" kern="1200" dirty="0">
            <a:latin typeface="腾讯体 W3" panose="020C04030202040F0204" pitchFamily="34" charset="-122"/>
            <a:ea typeface="腾讯体 W3" panose="020C04030202040F0204" pitchFamily="34" charset="-122"/>
          </a:endParaRPr>
        </a:p>
      </dsp:txBody>
      <dsp:txXfrm>
        <a:off x="2403161" y="1468271"/>
        <a:ext cx="1032925" cy="516462"/>
      </dsp:txXfrm>
    </dsp:sp>
    <dsp:sp modelId="{9D5485F5-D132-48AB-9265-C46C7D4F4DE7}">
      <dsp:nvSpPr>
        <dsp:cNvPr id="0" name=""/>
        <dsp:cNvSpPr/>
      </dsp:nvSpPr>
      <dsp:spPr>
        <a:xfrm>
          <a:off x="2403161" y="2201648"/>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2.2</a:t>
          </a:r>
          <a:endParaRPr lang="zh-CN" altLang="en-US" sz="1400" kern="1200" dirty="0">
            <a:latin typeface="腾讯体 W3" panose="020C04030202040F0204" pitchFamily="34" charset="-122"/>
            <a:ea typeface="腾讯体 W3" panose="020C04030202040F0204" pitchFamily="34" charset="-122"/>
          </a:endParaRPr>
        </a:p>
      </dsp:txBody>
      <dsp:txXfrm>
        <a:off x="2403161" y="2201648"/>
        <a:ext cx="1032925" cy="516462"/>
      </dsp:txXfrm>
    </dsp:sp>
    <dsp:sp modelId="{5345107D-6109-4D91-9C44-7C67E17AF398}">
      <dsp:nvSpPr>
        <dsp:cNvPr id="0" name=""/>
        <dsp:cNvSpPr/>
      </dsp:nvSpPr>
      <dsp:spPr>
        <a:xfrm>
          <a:off x="3394769" y="734894"/>
          <a:ext cx="1032925" cy="51646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上层模块</a:t>
          </a:r>
          <a:r>
            <a:rPr lang="en-US" altLang="zh-CN" sz="1400" kern="1200" dirty="0">
              <a:latin typeface="腾讯体 W3" panose="020C04030202040F0204" pitchFamily="34" charset="-122"/>
              <a:ea typeface="腾讯体 W3" panose="020C04030202040F0204" pitchFamily="34" charset="-122"/>
            </a:rPr>
            <a:t>3</a:t>
          </a:r>
          <a:endParaRPr lang="zh-CN" altLang="en-US" sz="1400" kern="1200" dirty="0">
            <a:latin typeface="腾讯体 W3" panose="020C04030202040F0204" pitchFamily="34" charset="-122"/>
            <a:ea typeface="腾讯体 W3" panose="020C04030202040F0204" pitchFamily="34" charset="-122"/>
          </a:endParaRPr>
        </a:p>
      </dsp:txBody>
      <dsp:txXfrm>
        <a:off x="3394769" y="734894"/>
        <a:ext cx="1032925" cy="516462"/>
      </dsp:txXfrm>
    </dsp:sp>
    <dsp:sp modelId="{40485EAB-CE43-4474-88CE-F93D30FA8761}">
      <dsp:nvSpPr>
        <dsp:cNvPr id="0" name=""/>
        <dsp:cNvSpPr/>
      </dsp:nvSpPr>
      <dsp:spPr>
        <a:xfrm>
          <a:off x="3653000" y="1468271"/>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3.1</a:t>
          </a:r>
          <a:endParaRPr lang="zh-CN" altLang="en-US" sz="1400" kern="1200" dirty="0">
            <a:latin typeface="腾讯体 W3" panose="020C04030202040F0204" pitchFamily="34" charset="-122"/>
            <a:ea typeface="腾讯体 W3" panose="020C04030202040F0204" pitchFamily="34" charset="-122"/>
          </a:endParaRPr>
        </a:p>
      </dsp:txBody>
      <dsp:txXfrm>
        <a:off x="3653000" y="1468271"/>
        <a:ext cx="1032925" cy="516462"/>
      </dsp:txXfrm>
    </dsp:sp>
    <dsp:sp modelId="{F8AF5A33-0010-4763-BB88-FCED07354754}">
      <dsp:nvSpPr>
        <dsp:cNvPr id="0" name=""/>
        <dsp:cNvSpPr/>
      </dsp:nvSpPr>
      <dsp:spPr>
        <a:xfrm>
          <a:off x="3653000" y="2201648"/>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3.2</a:t>
          </a:r>
          <a:endParaRPr lang="zh-CN" altLang="en-US" sz="1400" kern="1200" dirty="0">
            <a:latin typeface="腾讯体 W3" panose="020C04030202040F0204" pitchFamily="34" charset="-122"/>
            <a:ea typeface="腾讯体 W3" panose="020C04030202040F0204" pitchFamily="34" charset="-122"/>
          </a:endParaRPr>
        </a:p>
      </dsp:txBody>
      <dsp:txXfrm>
        <a:off x="3653000" y="2201648"/>
        <a:ext cx="1032925" cy="516462"/>
      </dsp:txXfrm>
    </dsp:sp>
    <dsp:sp modelId="{A9DDF72A-08D5-4FDA-B49A-430AF4FAC375}">
      <dsp:nvSpPr>
        <dsp:cNvPr id="0" name=""/>
        <dsp:cNvSpPr/>
      </dsp:nvSpPr>
      <dsp:spPr>
        <a:xfrm>
          <a:off x="3653000" y="2935025"/>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3.3</a:t>
          </a:r>
          <a:endParaRPr lang="zh-CN" altLang="en-US" sz="1400" kern="1200" dirty="0">
            <a:latin typeface="腾讯体 W3" panose="020C04030202040F0204" pitchFamily="34" charset="-122"/>
            <a:ea typeface="腾讯体 W3" panose="020C04030202040F0204" pitchFamily="34" charset="-122"/>
          </a:endParaRPr>
        </a:p>
      </dsp:txBody>
      <dsp:txXfrm>
        <a:off x="3653000" y="2935025"/>
        <a:ext cx="1032925" cy="516462"/>
      </dsp:txXfrm>
    </dsp:sp>
    <dsp:sp modelId="{B9C5E76C-A8F3-4122-AA4B-AA7D5F7FDE39}">
      <dsp:nvSpPr>
        <dsp:cNvPr id="0" name=""/>
        <dsp:cNvSpPr/>
      </dsp:nvSpPr>
      <dsp:spPr>
        <a:xfrm>
          <a:off x="3653000" y="3668402"/>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3.4</a:t>
          </a:r>
          <a:endParaRPr lang="zh-CN" altLang="en-US" sz="1400" kern="1200" dirty="0">
            <a:latin typeface="腾讯体 W3" panose="020C04030202040F0204" pitchFamily="34" charset="-122"/>
            <a:ea typeface="腾讯体 W3" panose="020C04030202040F0204" pitchFamily="34" charset="-122"/>
          </a:endParaRPr>
        </a:p>
      </dsp:txBody>
      <dsp:txXfrm>
        <a:off x="3653000" y="3668402"/>
        <a:ext cx="1032925" cy="516462"/>
      </dsp:txXfrm>
    </dsp:sp>
    <dsp:sp modelId="{54274DC2-8C9D-47FA-93DC-A5C535651C89}">
      <dsp:nvSpPr>
        <dsp:cNvPr id="0" name=""/>
        <dsp:cNvSpPr/>
      </dsp:nvSpPr>
      <dsp:spPr>
        <a:xfrm>
          <a:off x="4644608" y="734894"/>
          <a:ext cx="1032925" cy="51646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上层模块</a:t>
          </a:r>
          <a:r>
            <a:rPr lang="en-US" altLang="zh-CN" sz="1400" kern="1200" dirty="0">
              <a:latin typeface="腾讯体 W3" panose="020C04030202040F0204" pitchFamily="34" charset="-122"/>
              <a:ea typeface="腾讯体 W3" panose="020C04030202040F0204" pitchFamily="34" charset="-122"/>
            </a:rPr>
            <a:t>4</a:t>
          </a:r>
          <a:endParaRPr lang="zh-CN" altLang="en-US" sz="1400" kern="1200" dirty="0">
            <a:latin typeface="腾讯体 W3" panose="020C04030202040F0204" pitchFamily="34" charset="-122"/>
            <a:ea typeface="腾讯体 W3" panose="020C04030202040F0204" pitchFamily="34" charset="-122"/>
          </a:endParaRPr>
        </a:p>
      </dsp:txBody>
      <dsp:txXfrm>
        <a:off x="4644608" y="734894"/>
        <a:ext cx="1032925" cy="516462"/>
      </dsp:txXfrm>
    </dsp:sp>
    <dsp:sp modelId="{CEFC6EB6-8772-45A1-A05A-04223A6AA9EE}">
      <dsp:nvSpPr>
        <dsp:cNvPr id="0" name=""/>
        <dsp:cNvSpPr/>
      </dsp:nvSpPr>
      <dsp:spPr>
        <a:xfrm>
          <a:off x="4902840" y="1468271"/>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4.1</a:t>
          </a:r>
          <a:endParaRPr lang="zh-CN" altLang="en-US" sz="1400" kern="1200" dirty="0">
            <a:latin typeface="腾讯体 W3" panose="020C04030202040F0204" pitchFamily="34" charset="-122"/>
            <a:ea typeface="腾讯体 W3" panose="020C04030202040F0204" pitchFamily="34" charset="-122"/>
          </a:endParaRPr>
        </a:p>
      </dsp:txBody>
      <dsp:txXfrm>
        <a:off x="4902840" y="1468271"/>
        <a:ext cx="1032925" cy="516462"/>
      </dsp:txXfrm>
    </dsp:sp>
    <dsp:sp modelId="{C67A0143-A7C8-4FE7-BF55-3FF339069128}">
      <dsp:nvSpPr>
        <dsp:cNvPr id="0" name=""/>
        <dsp:cNvSpPr/>
      </dsp:nvSpPr>
      <dsp:spPr>
        <a:xfrm>
          <a:off x="4902840" y="2201648"/>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4.2</a:t>
          </a:r>
          <a:endParaRPr lang="zh-CN" altLang="en-US" sz="1400" kern="1200" dirty="0">
            <a:latin typeface="腾讯体 W3" panose="020C04030202040F0204" pitchFamily="34" charset="-122"/>
            <a:ea typeface="腾讯体 W3" panose="020C04030202040F0204" pitchFamily="34" charset="-122"/>
          </a:endParaRPr>
        </a:p>
      </dsp:txBody>
      <dsp:txXfrm>
        <a:off x="4902840" y="2201648"/>
        <a:ext cx="1032925" cy="516462"/>
      </dsp:txXfrm>
    </dsp:sp>
    <dsp:sp modelId="{30AF0849-6528-4330-AF97-BAF686B5AB72}">
      <dsp:nvSpPr>
        <dsp:cNvPr id="0" name=""/>
        <dsp:cNvSpPr/>
      </dsp:nvSpPr>
      <dsp:spPr>
        <a:xfrm>
          <a:off x="4902840" y="2935025"/>
          <a:ext cx="1032925" cy="5164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rPr>
            <a:t>下层模块</a:t>
          </a:r>
          <a:r>
            <a:rPr lang="en-US" altLang="zh-CN" sz="1400" kern="1200" dirty="0">
              <a:latin typeface="腾讯体 W3" panose="020C04030202040F0204" pitchFamily="34" charset="-122"/>
              <a:ea typeface="腾讯体 W3" panose="020C04030202040F0204" pitchFamily="34" charset="-122"/>
            </a:rPr>
            <a:t>4.3</a:t>
          </a:r>
          <a:endParaRPr lang="zh-CN" altLang="en-US" sz="1400" kern="1200" dirty="0">
            <a:latin typeface="腾讯体 W3" panose="020C04030202040F0204" pitchFamily="34" charset="-122"/>
            <a:ea typeface="腾讯体 W3" panose="020C04030202040F0204" pitchFamily="34" charset="-122"/>
          </a:endParaRPr>
        </a:p>
      </dsp:txBody>
      <dsp:txXfrm>
        <a:off x="4902840" y="2935025"/>
        <a:ext cx="1032925" cy="5164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513AF-80BA-471B-9E9C-071CA029B759}">
      <dsp:nvSpPr>
        <dsp:cNvPr id="0" name=""/>
        <dsp:cNvSpPr/>
      </dsp:nvSpPr>
      <dsp:spPr>
        <a:xfrm>
          <a:off x="2882889" y="1165622"/>
          <a:ext cx="1548339" cy="480364"/>
        </a:xfrm>
        <a:custGeom>
          <a:avLst/>
          <a:gdLst/>
          <a:ahLst/>
          <a:cxnLst/>
          <a:rect l="0" t="0" r="0" b="0"/>
          <a:pathLst>
            <a:path>
              <a:moveTo>
                <a:pt x="0" y="0"/>
              </a:moveTo>
              <a:lnTo>
                <a:pt x="0" y="240182"/>
              </a:lnTo>
              <a:lnTo>
                <a:pt x="1548339" y="240182"/>
              </a:lnTo>
              <a:lnTo>
                <a:pt x="1548339" y="480364"/>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75CEB0-3866-45DB-A125-4ADFB7FCC9B7}">
      <dsp:nvSpPr>
        <dsp:cNvPr id="0" name=""/>
        <dsp:cNvSpPr/>
      </dsp:nvSpPr>
      <dsp:spPr>
        <a:xfrm>
          <a:off x="1310291" y="1165622"/>
          <a:ext cx="1572598" cy="480364"/>
        </a:xfrm>
        <a:custGeom>
          <a:avLst/>
          <a:gdLst/>
          <a:ahLst/>
          <a:cxnLst/>
          <a:rect l="0" t="0" r="0" b="0"/>
          <a:pathLst>
            <a:path>
              <a:moveTo>
                <a:pt x="1572598" y="0"/>
              </a:moveTo>
              <a:lnTo>
                <a:pt x="1572598" y="240182"/>
              </a:lnTo>
              <a:lnTo>
                <a:pt x="0" y="240182"/>
              </a:lnTo>
              <a:lnTo>
                <a:pt x="0" y="480364"/>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431ACD-0F78-4E23-A633-45CAFF23C8A6}">
      <dsp:nvSpPr>
        <dsp:cNvPr id="0" name=""/>
        <dsp:cNvSpPr/>
      </dsp:nvSpPr>
      <dsp:spPr>
        <a:xfrm>
          <a:off x="1739165" y="21898"/>
          <a:ext cx="2287448" cy="1143724"/>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结构化集成</a:t>
          </a:r>
        </a:p>
      </dsp:txBody>
      <dsp:txXfrm>
        <a:off x="1739165" y="21898"/>
        <a:ext cx="2287448" cy="1143724"/>
      </dsp:txXfrm>
    </dsp:sp>
    <dsp:sp modelId="{DAB12C02-2238-4448-9160-353422E38E02}">
      <dsp:nvSpPr>
        <dsp:cNvPr id="0" name=""/>
        <dsp:cNvSpPr/>
      </dsp:nvSpPr>
      <dsp:spPr>
        <a:xfrm>
          <a:off x="2133" y="1645987"/>
          <a:ext cx="2616315" cy="114372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非渐增式组装</a:t>
          </a:r>
        </a:p>
      </dsp:txBody>
      <dsp:txXfrm>
        <a:off x="2133" y="1645987"/>
        <a:ext cx="2616315" cy="1143724"/>
      </dsp:txXfrm>
    </dsp:sp>
    <dsp:sp modelId="{545B23B5-3955-49DB-A6BC-373DC9FF6F3E}">
      <dsp:nvSpPr>
        <dsp:cNvPr id="0" name=""/>
        <dsp:cNvSpPr/>
      </dsp:nvSpPr>
      <dsp:spPr>
        <a:xfrm>
          <a:off x="3098813" y="1645987"/>
          <a:ext cx="2664832" cy="114372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渐增式组装</a:t>
          </a:r>
        </a:p>
      </dsp:txBody>
      <dsp:txXfrm>
        <a:off x="3098813" y="1645987"/>
        <a:ext cx="2664832" cy="11437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513AF-80BA-471B-9E9C-071CA029B759}">
      <dsp:nvSpPr>
        <dsp:cNvPr id="0" name=""/>
        <dsp:cNvSpPr/>
      </dsp:nvSpPr>
      <dsp:spPr>
        <a:xfrm>
          <a:off x="2710616" y="1001203"/>
          <a:ext cx="1352788" cy="419695"/>
        </a:xfrm>
        <a:custGeom>
          <a:avLst/>
          <a:gdLst/>
          <a:ahLst/>
          <a:cxnLst/>
          <a:rect l="0" t="0" r="0" b="0"/>
          <a:pathLst>
            <a:path>
              <a:moveTo>
                <a:pt x="0" y="0"/>
              </a:moveTo>
              <a:lnTo>
                <a:pt x="0" y="209847"/>
              </a:lnTo>
              <a:lnTo>
                <a:pt x="1352788" y="209847"/>
              </a:lnTo>
              <a:lnTo>
                <a:pt x="1352788" y="419695"/>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75CEB0-3866-45DB-A125-4ADFB7FCC9B7}">
      <dsp:nvSpPr>
        <dsp:cNvPr id="0" name=""/>
        <dsp:cNvSpPr/>
      </dsp:nvSpPr>
      <dsp:spPr>
        <a:xfrm>
          <a:off x="1336632" y="1001203"/>
          <a:ext cx="1373983" cy="419695"/>
        </a:xfrm>
        <a:custGeom>
          <a:avLst/>
          <a:gdLst/>
          <a:ahLst/>
          <a:cxnLst/>
          <a:rect l="0" t="0" r="0" b="0"/>
          <a:pathLst>
            <a:path>
              <a:moveTo>
                <a:pt x="1373983" y="0"/>
              </a:moveTo>
              <a:lnTo>
                <a:pt x="1373983" y="209847"/>
              </a:lnTo>
              <a:lnTo>
                <a:pt x="0" y="209847"/>
              </a:lnTo>
              <a:lnTo>
                <a:pt x="0" y="419695"/>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431ACD-0F78-4E23-A633-45CAFF23C8A6}">
      <dsp:nvSpPr>
        <dsp:cNvPr id="0" name=""/>
        <dsp:cNvSpPr/>
      </dsp:nvSpPr>
      <dsp:spPr>
        <a:xfrm>
          <a:off x="1711341" y="1928"/>
          <a:ext cx="1998549" cy="999274"/>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渐增式组装</a:t>
          </a:r>
        </a:p>
      </dsp:txBody>
      <dsp:txXfrm>
        <a:off x="1711341" y="1928"/>
        <a:ext cx="1998549" cy="999274"/>
      </dsp:txXfrm>
    </dsp:sp>
    <dsp:sp modelId="{DAB12C02-2238-4448-9160-353422E38E02}">
      <dsp:nvSpPr>
        <dsp:cNvPr id="0" name=""/>
        <dsp:cNvSpPr/>
      </dsp:nvSpPr>
      <dsp:spPr>
        <a:xfrm>
          <a:off x="193692" y="1420899"/>
          <a:ext cx="2285881" cy="99927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自顶向下集成</a:t>
          </a:r>
        </a:p>
      </dsp:txBody>
      <dsp:txXfrm>
        <a:off x="193692" y="1420899"/>
        <a:ext cx="2285881" cy="999274"/>
      </dsp:txXfrm>
    </dsp:sp>
    <dsp:sp modelId="{545B23B5-3955-49DB-A6BC-373DC9FF6F3E}">
      <dsp:nvSpPr>
        <dsp:cNvPr id="0" name=""/>
        <dsp:cNvSpPr/>
      </dsp:nvSpPr>
      <dsp:spPr>
        <a:xfrm>
          <a:off x="2899269" y="1420899"/>
          <a:ext cx="2328270" cy="99927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自底向上集成</a:t>
          </a:r>
        </a:p>
      </dsp:txBody>
      <dsp:txXfrm>
        <a:off x="2899269" y="1420899"/>
        <a:ext cx="2328270" cy="99927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74DB39-A24B-4905-92DB-A0F4FCCE7049}">
      <dsp:nvSpPr>
        <dsp:cNvPr id="0" name=""/>
        <dsp:cNvSpPr/>
      </dsp:nvSpPr>
      <dsp:spPr>
        <a:xfrm>
          <a:off x="7833" y="1140236"/>
          <a:ext cx="2341456" cy="1404873"/>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zh-CN" sz="2700" kern="1200" dirty="0">
              <a:latin typeface="腾讯体 W3" panose="020C04030202040F0204" pitchFamily="34" charset="-122"/>
              <a:ea typeface="腾讯体 W3" panose="020C04030202040F0204" pitchFamily="34" charset="-122"/>
            </a:rPr>
            <a:t>定位主程序</a:t>
          </a:r>
          <a:r>
            <a:rPr lang="zh-CN" altLang="zh-CN" sz="2700" kern="1200" dirty="0">
              <a:latin typeface="腾讯体 W3" panose="020C04030202040F0204" pitchFamily="34" charset="-122"/>
              <a:ea typeface="腾讯体 W3" panose="020C04030202040F0204" pitchFamily="34" charset="-122"/>
              <a:sym typeface="+mn-ea"/>
            </a:rPr>
            <a:t>源</a:t>
          </a:r>
          <a:r>
            <a:rPr lang="zh-CN" altLang="zh-CN" sz="2700" kern="1200" dirty="0">
              <a:latin typeface="腾讯体 W3" panose="020C04030202040F0204" pitchFamily="34" charset="-122"/>
              <a:ea typeface="腾讯体 W3" panose="020C04030202040F0204" pitchFamily="34" charset="-122"/>
            </a:rPr>
            <a:t>文件</a:t>
          </a:r>
          <a:endParaRPr lang="zh-CN" altLang="en-US" sz="2700" kern="1200" dirty="0">
            <a:latin typeface="腾讯体 W3" panose="020C04030202040F0204" pitchFamily="34" charset="-122"/>
            <a:ea typeface="腾讯体 W3" panose="020C04030202040F0204" pitchFamily="34" charset="-122"/>
          </a:endParaRPr>
        </a:p>
      </dsp:txBody>
      <dsp:txXfrm>
        <a:off x="48980" y="1181383"/>
        <a:ext cx="2259162" cy="1322579"/>
      </dsp:txXfrm>
    </dsp:sp>
    <dsp:sp modelId="{5E256409-1FE6-4743-9DCD-DC1486FED9D2}">
      <dsp:nvSpPr>
        <dsp:cNvPr id="0" name=""/>
        <dsp:cNvSpPr/>
      </dsp:nvSpPr>
      <dsp:spPr>
        <a:xfrm>
          <a:off x="2583435" y="1552332"/>
          <a:ext cx="496388" cy="580681"/>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latin typeface="腾讯体 W3" panose="020C04030202040F0204" pitchFamily="34" charset="-122"/>
            <a:ea typeface="腾讯体 W3" panose="020C04030202040F0204" pitchFamily="34" charset="-122"/>
          </a:endParaRPr>
        </a:p>
      </dsp:txBody>
      <dsp:txXfrm>
        <a:off x="2583435" y="1668468"/>
        <a:ext cx="347472" cy="348409"/>
      </dsp:txXfrm>
    </dsp:sp>
    <dsp:sp modelId="{9D1D2020-FC60-4F50-BC1D-6D533CA56FDA}">
      <dsp:nvSpPr>
        <dsp:cNvPr id="0" name=""/>
        <dsp:cNvSpPr/>
      </dsp:nvSpPr>
      <dsp:spPr>
        <a:xfrm>
          <a:off x="3285872" y="1140236"/>
          <a:ext cx="2341456" cy="1404873"/>
        </a:xfrm>
        <a:prstGeom prst="roundRect">
          <a:avLst>
            <a:gd name="adj" fmla="val 10000"/>
          </a:avLst>
        </a:prstGeom>
        <a:solidFill>
          <a:schemeClr val="accent5">
            <a:hueOff val="1178392"/>
            <a:satOff val="-5635"/>
            <a:lumOff val="6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zh-CN" sz="2700" kern="1200" dirty="0">
              <a:latin typeface="腾讯体 W3" panose="020C04030202040F0204" pitchFamily="34" charset="-122"/>
              <a:ea typeface="腾讯体 W3" panose="020C04030202040F0204" pitchFamily="34" charset="-122"/>
            </a:rPr>
            <a:t>集成下层模块</a:t>
          </a:r>
          <a:endParaRPr lang="zh-CN" altLang="en-US" sz="2700" kern="1200" dirty="0">
            <a:latin typeface="腾讯体 W3" panose="020C04030202040F0204" pitchFamily="34" charset="-122"/>
            <a:ea typeface="腾讯体 W3" panose="020C04030202040F0204" pitchFamily="34" charset="-122"/>
          </a:endParaRPr>
        </a:p>
      </dsp:txBody>
      <dsp:txXfrm>
        <a:off x="3327019" y="1181383"/>
        <a:ext cx="2259162" cy="1322579"/>
      </dsp:txXfrm>
    </dsp:sp>
    <dsp:sp modelId="{24047283-DC98-40A1-978B-D765D53038E8}">
      <dsp:nvSpPr>
        <dsp:cNvPr id="0" name=""/>
        <dsp:cNvSpPr/>
      </dsp:nvSpPr>
      <dsp:spPr>
        <a:xfrm>
          <a:off x="5861474" y="1552332"/>
          <a:ext cx="496388" cy="580681"/>
        </a:xfrm>
        <a:prstGeom prst="rightArrow">
          <a:avLst>
            <a:gd name="adj1" fmla="val 60000"/>
            <a:gd name="adj2" fmla="val 50000"/>
          </a:avLst>
        </a:prstGeom>
        <a:solidFill>
          <a:schemeClr val="accent5">
            <a:hueOff val="2356783"/>
            <a:satOff val="-11270"/>
            <a:lumOff val="123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latin typeface="腾讯体 W3" panose="020C04030202040F0204" pitchFamily="34" charset="-122"/>
            <a:ea typeface="腾讯体 W3" panose="020C04030202040F0204" pitchFamily="34" charset="-122"/>
          </a:endParaRPr>
        </a:p>
      </dsp:txBody>
      <dsp:txXfrm>
        <a:off x="5861474" y="1668468"/>
        <a:ext cx="347472" cy="348409"/>
      </dsp:txXfrm>
    </dsp:sp>
    <dsp:sp modelId="{84EAAAA0-2522-402F-8B25-C7A4EAD7A9B3}">
      <dsp:nvSpPr>
        <dsp:cNvPr id="0" name=""/>
        <dsp:cNvSpPr/>
      </dsp:nvSpPr>
      <dsp:spPr>
        <a:xfrm>
          <a:off x="6563911" y="1140236"/>
          <a:ext cx="2341456" cy="1404873"/>
        </a:xfrm>
        <a:prstGeom prst="roundRect">
          <a:avLst>
            <a:gd name="adj" fmla="val 10000"/>
          </a:avLst>
        </a:prstGeom>
        <a:solidFill>
          <a:schemeClr val="accent5">
            <a:hueOff val="2356783"/>
            <a:satOff val="-11270"/>
            <a:lumOff val="1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进行</a:t>
          </a:r>
          <a:r>
            <a:rPr lang="zh-CN" altLang="zh-CN" sz="2700" kern="1200" dirty="0">
              <a:latin typeface="腾讯体 W3" panose="020C04030202040F0204" pitchFamily="34" charset="-122"/>
              <a:ea typeface="腾讯体 W3" panose="020C04030202040F0204" pitchFamily="34" charset="-122"/>
            </a:rPr>
            <a:t>回归测试</a:t>
          </a:r>
          <a:endParaRPr lang="zh-CN" altLang="en-US" sz="2700" kern="1200" dirty="0">
            <a:latin typeface="腾讯体 W3" panose="020C04030202040F0204" pitchFamily="34" charset="-122"/>
            <a:ea typeface="腾讯体 W3" panose="020C04030202040F0204" pitchFamily="34" charset="-122"/>
          </a:endParaRPr>
        </a:p>
      </dsp:txBody>
      <dsp:txXfrm>
        <a:off x="6605058" y="1181383"/>
        <a:ext cx="2259162" cy="132257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628F30-F48A-4C46-961A-05D4E9AB6870}">
      <dsp:nvSpPr>
        <dsp:cNvPr id="0" name=""/>
        <dsp:cNvSpPr/>
      </dsp:nvSpPr>
      <dsp:spPr>
        <a:xfrm>
          <a:off x="4306" y="1701092"/>
          <a:ext cx="1883037" cy="1129822"/>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sz="2200" kern="1200" dirty="0">
              <a:latin typeface="腾讯体 W3" panose="020C04030202040F0204" pitchFamily="34" charset="-122"/>
              <a:ea typeface="腾讯体 W3" panose="020C04030202040F0204" pitchFamily="34" charset="-122"/>
            </a:rPr>
            <a:t>划分底层模块的功能簇</a:t>
          </a:r>
          <a:endParaRPr lang="zh-CN" altLang="en-US" sz="2200" kern="1200" dirty="0">
            <a:latin typeface="腾讯体 W3" panose="020C04030202040F0204" pitchFamily="34" charset="-122"/>
            <a:ea typeface="腾讯体 W3" panose="020C04030202040F0204" pitchFamily="34" charset="-122"/>
          </a:endParaRPr>
        </a:p>
      </dsp:txBody>
      <dsp:txXfrm>
        <a:off x="37397" y="1734183"/>
        <a:ext cx="1816855" cy="1063640"/>
      </dsp:txXfrm>
    </dsp:sp>
    <dsp:sp modelId="{417E8168-3161-4009-B50C-C69409AA3A12}">
      <dsp:nvSpPr>
        <dsp:cNvPr id="0" name=""/>
        <dsp:cNvSpPr/>
      </dsp:nvSpPr>
      <dsp:spPr>
        <a:xfrm>
          <a:off x="2075648" y="2032507"/>
          <a:ext cx="399204" cy="466993"/>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2075648" y="2125906"/>
        <a:ext cx="279443" cy="280195"/>
      </dsp:txXfrm>
    </dsp:sp>
    <dsp:sp modelId="{DD0C2DBE-757E-4200-BE86-FC39A7964022}">
      <dsp:nvSpPr>
        <dsp:cNvPr id="0" name=""/>
        <dsp:cNvSpPr/>
      </dsp:nvSpPr>
      <dsp:spPr>
        <a:xfrm>
          <a:off x="2640559" y="1701092"/>
          <a:ext cx="1883037" cy="1129822"/>
        </a:xfrm>
        <a:prstGeom prst="roundRect">
          <a:avLst>
            <a:gd name="adj" fmla="val 10000"/>
          </a:avLst>
        </a:prstGeom>
        <a:solidFill>
          <a:schemeClr val="accent3">
            <a:hueOff val="-411354"/>
            <a:satOff val="-7224"/>
            <a:lumOff val="-1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sz="2200" kern="1200" dirty="0">
              <a:latin typeface="腾讯体 W3" panose="020C04030202040F0204" pitchFamily="34" charset="-122"/>
              <a:ea typeface="腾讯体 W3" panose="020C04030202040F0204" pitchFamily="34" charset="-122"/>
            </a:rPr>
            <a:t>编写功能簇的驱动程序</a:t>
          </a:r>
          <a:endParaRPr lang="zh-CN" altLang="en-US" sz="2200" kern="1200" dirty="0">
            <a:latin typeface="腾讯体 W3" panose="020C04030202040F0204" pitchFamily="34" charset="-122"/>
            <a:ea typeface="腾讯体 W3" panose="020C04030202040F0204" pitchFamily="34" charset="-122"/>
          </a:endParaRPr>
        </a:p>
      </dsp:txBody>
      <dsp:txXfrm>
        <a:off x="2673650" y="1734183"/>
        <a:ext cx="1816855" cy="1063640"/>
      </dsp:txXfrm>
    </dsp:sp>
    <dsp:sp modelId="{A2C13411-DE33-4C9E-B165-0129E5F403B8}">
      <dsp:nvSpPr>
        <dsp:cNvPr id="0" name=""/>
        <dsp:cNvSpPr/>
      </dsp:nvSpPr>
      <dsp:spPr>
        <a:xfrm>
          <a:off x="4711901" y="2032507"/>
          <a:ext cx="399204" cy="466993"/>
        </a:xfrm>
        <a:prstGeom prst="rightArrow">
          <a:avLst>
            <a:gd name="adj1" fmla="val 60000"/>
            <a:gd name="adj2" fmla="val 50000"/>
          </a:avLst>
        </a:prstGeom>
        <a:solidFill>
          <a:schemeClr val="accent3">
            <a:hueOff val="-617032"/>
            <a:satOff val="-10836"/>
            <a:lumOff val="-19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711901" y="2125906"/>
        <a:ext cx="279443" cy="280195"/>
      </dsp:txXfrm>
    </dsp:sp>
    <dsp:sp modelId="{192B7706-D79D-41CA-A724-F4BD89AD6B48}">
      <dsp:nvSpPr>
        <dsp:cNvPr id="0" name=""/>
        <dsp:cNvSpPr/>
      </dsp:nvSpPr>
      <dsp:spPr>
        <a:xfrm>
          <a:off x="5276812" y="1701092"/>
          <a:ext cx="1883037" cy="1129822"/>
        </a:xfrm>
        <a:prstGeom prst="roundRect">
          <a:avLst>
            <a:gd name="adj" fmla="val 10000"/>
          </a:avLst>
        </a:prstGeom>
        <a:solidFill>
          <a:schemeClr val="accent3">
            <a:hueOff val="-822709"/>
            <a:satOff val="-14447"/>
            <a:lumOff val="-26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sz="2200" kern="1200" dirty="0">
              <a:latin typeface="腾讯体 W3" panose="020C04030202040F0204" pitchFamily="34" charset="-122"/>
              <a:ea typeface="腾讯体 W3" panose="020C04030202040F0204" pitchFamily="34" charset="-122"/>
            </a:rPr>
            <a:t>编写功能簇测试程序</a:t>
          </a:r>
          <a:endParaRPr lang="zh-CN" altLang="en-US" sz="2200" kern="1200" dirty="0">
            <a:latin typeface="腾讯体 W3" panose="020C04030202040F0204" pitchFamily="34" charset="-122"/>
            <a:ea typeface="腾讯体 W3" panose="020C04030202040F0204" pitchFamily="34" charset="-122"/>
          </a:endParaRPr>
        </a:p>
      </dsp:txBody>
      <dsp:txXfrm>
        <a:off x="5309903" y="1734183"/>
        <a:ext cx="1816855" cy="1063640"/>
      </dsp:txXfrm>
    </dsp:sp>
    <dsp:sp modelId="{782BF854-CD53-4AB5-97B0-88C9674E55FC}">
      <dsp:nvSpPr>
        <dsp:cNvPr id="0" name=""/>
        <dsp:cNvSpPr/>
      </dsp:nvSpPr>
      <dsp:spPr>
        <a:xfrm>
          <a:off x="7348154" y="2032507"/>
          <a:ext cx="399204" cy="466993"/>
        </a:xfrm>
        <a:prstGeom prst="rightArrow">
          <a:avLst>
            <a:gd name="adj1" fmla="val 60000"/>
            <a:gd name="adj2" fmla="val 50000"/>
          </a:avLst>
        </a:prstGeom>
        <a:solidFill>
          <a:schemeClr val="accent3">
            <a:hueOff val="-1234063"/>
            <a:satOff val="-21671"/>
            <a:lumOff val="-39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7348154" y="2125906"/>
        <a:ext cx="279443" cy="280195"/>
      </dsp:txXfrm>
    </dsp:sp>
    <dsp:sp modelId="{269B4020-7761-443E-BB61-53ADFFAE5E9B}">
      <dsp:nvSpPr>
        <dsp:cNvPr id="0" name=""/>
        <dsp:cNvSpPr/>
      </dsp:nvSpPr>
      <dsp:spPr>
        <a:xfrm>
          <a:off x="7913065" y="1701092"/>
          <a:ext cx="1883037" cy="1129822"/>
        </a:xfrm>
        <a:prstGeom prst="roundRect">
          <a:avLst>
            <a:gd name="adj" fmla="val 10000"/>
          </a:avLst>
        </a:prstGeom>
        <a:solidFill>
          <a:schemeClr val="accent3">
            <a:hueOff val="-1234063"/>
            <a:satOff val="-21671"/>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sz="2200" kern="1200" dirty="0">
              <a:latin typeface="腾讯体 W3" panose="020C04030202040F0204" pitchFamily="34" charset="-122"/>
              <a:ea typeface="腾讯体 W3" panose="020C04030202040F0204" pitchFamily="34" charset="-122"/>
            </a:rPr>
            <a:t>扩充底层功能簇</a:t>
          </a:r>
          <a:endParaRPr lang="zh-CN" altLang="en-US" sz="2200" kern="1200" dirty="0">
            <a:latin typeface="腾讯体 W3" panose="020C04030202040F0204" pitchFamily="34" charset="-122"/>
            <a:ea typeface="腾讯体 W3" panose="020C04030202040F0204" pitchFamily="34" charset="-122"/>
          </a:endParaRPr>
        </a:p>
      </dsp:txBody>
      <dsp:txXfrm>
        <a:off x="7946156" y="1734183"/>
        <a:ext cx="1816855" cy="106364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4ED03F-B086-4352-AA67-2B5C873C2BAE}">
      <dsp:nvSpPr>
        <dsp:cNvPr id="0" name=""/>
        <dsp:cNvSpPr/>
      </dsp:nvSpPr>
      <dsp:spPr>
        <a:xfrm>
          <a:off x="5321225" y="2296549"/>
          <a:ext cx="4391395" cy="489585"/>
        </a:xfrm>
        <a:custGeom>
          <a:avLst/>
          <a:gdLst/>
          <a:ahLst/>
          <a:cxnLst/>
          <a:rect l="0" t="0" r="0" b="0"/>
          <a:pathLst>
            <a:path>
              <a:moveTo>
                <a:pt x="0" y="0"/>
              </a:moveTo>
              <a:lnTo>
                <a:pt x="0" y="291868"/>
              </a:lnTo>
              <a:lnTo>
                <a:pt x="4391395" y="291868"/>
              </a:lnTo>
              <a:lnTo>
                <a:pt x="4391395" y="48958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1687BA-E497-4315-BD9E-D0EEDC557000}">
      <dsp:nvSpPr>
        <dsp:cNvPr id="0" name=""/>
        <dsp:cNvSpPr/>
      </dsp:nvSpPr>
      <dsp:spPr>
        <a:xfrm>
          <a:off x="5321225" y="2296549"/>
          <a:ext cx="2195697" cy="489585"/>
        </a:xfrm>
        <a:custGeom>
          <a:avLst/>
          <a:gdLst/>
          <a:ahLst/>
          <a:cxnLst/>
          <a:rect l="0" t="0" r="0" b="0"/>
          <a:pathLst>
            <a:path>
              <a:moveTo>
                <a:pt x="0" y="0"/>
              </a:moveTo>
              <a:lnTo>
                <a:pt x="0" y="291868"/>
              </a:lnTo>
              <a:lnTo>
                <a:pt x="2195697" y="291868"/>
              </a:lnTo>
              <a:lnTo>
                <a:pt x="2195697" y="48958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3BD6C2-0691-4FB3-99E5-CD590971DAD0}">
      <dsp:nvSpPr>
        <dsp:cNvPr id="0" name=""/>
        <dsp:cNvSpPr/>
      </dsp:nvSpPr>
      <dsp:spPr>
        <a:xfrm>
          <a:off x="5275505" y="2296549"/>
          <a:ext cx="91440" cy="489585"/>
        </a:xfrm>
        <a:custGeom>
          <a:avLst/>
          <a:gdLst/>
          <a:ahLst/>
          <a:cxnLst/>
          <a:rect l="0" t="0" r="0" b="0"/>
          <a:pathLst>
            <a:path>
              <a:moveTo>
                <a:pt x="45720" y="0"/>
              </a:moveTo>
              <a:lnTo>
                <a:pt x="45720" y="48958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2E0EE7-D95D-41F8-A746-5C39CB9FC20F}">
      <dsp:nvSpPr>
        <dsp:cNvPr id="0" name=""/>
        <dsp:cNvSpPr/>
      </dsp:nvSpPr>
      <dsp:spPr>
        <a:xfrm>
          <a:off x="3125527" y="2296549"/>
          <a:ext cx="2195697" cy="489585"/>
        </a:xfrm>
        <a:custGeom>
          <a:avLst/>
          <a:gdLst/>
          <a:ahLst/>
          <a:cxnLst/>
          <a:rect l="0" t="0" r="0" b="0"/>
          <a:pathLst>
            <a:path>
              <a:moveTo>
                <a:pt x="2195697" y="0"/>
              </a:moveTo>
              <a:lnTo>
                <a:pt x="2195697" y="291868"/>
              </a:lnTo>
              <a:lnTo>
                <a:pt x="0" y="291868"/>
              </a:lnTo>
              <a:lnTo>
                <a:pt x="0" y="48958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CE0635-82C8-4D32-B43D-9137B2418930}">
      <dsp:nvSpPr>
        <dsp:cNvPr id="0" name=""/>
        <dsp:cNvSpPr/>
      </dsp:nvSpPr>
      <dsp:spPr>
        <a:xfrm>
          <a:off x="929830" y="2296549"/>
          <a:ext cx="4391395" cy="489585"/>
        </a:xfrm>
        <a:custGeom>
          <a:avLst/>
          <a:gdLst/>
          <a:ahLst/>
          <a:cxnLst/>
          <a:rect l="0" t="0" r="0" b="0"/>
          <a:pathLst>
            <a:path>
              <a:moveTo>
                <a:pt x="4391395" y="0"/>
              </a:moveTo>
              <a:lnTo>
                <a:pt x="4391395" y="291868"/>
              </a:lnTo>
              <a:lnTo>
                <a:pt x="0" y="291868"/>
              </a:lnTo>
              <a:lnTo>
                <a:pt x="0" y="48958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C81FC0-BEF1-4ABC-97BE-EA735A3065D1}">
      <dsp:nvSpPr>
        <dsp:cNvPr id="0" name=""/>
        <dsp:cNvSpPr/>
      </dsp:nvSpPr>
      <dsp:spPr>
        <a:xfrm>
          <a:off x="4502924" y="1449189"/>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结构化分析</a:t>
          </a:r>
          <a:endParaRPr lang="zh-CN" altLang="en-US" sz="2100" kern="1200" dirty="0">
            <a:latin typeface="腾讯体 W3" panose="020C04030202040F0204" pitchFamily="34" charset="-122"/>
            <a:ea typeface="腾讯体 W3" panose="020C04030202040F0204" pitchFamily="34" charset="-122"/>
          </a:endParaRPr>
        </a:p>
      </dsp:txBody>
      <dsp:txXfrm>
        <a:off x="4502924" y="1449189"/>
        <a:ext cx="1636602" cy="847360"/>
      </dsp:txXfrm>
    </dsp:sp>
    <dsp:sp modelId="{EB744D47-71EB-42A8-99D6-B35A2F9EEA89}">
      <dsp:nvSpPr>
        <dsp:cNvPr id="0" name=""/>
        <dsp:cNvSpPr/>
      </dsp:nvSpPr>
      <dsp:spPr>
        <a:xfrm>
          <a:off x="4830245" y="2108247"/>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830245" y="2108247"/>
        <a:ext cx="1472942" cy="282453"/>
      </dsp:txXfrm>
    </dsp:sp>
    <dsp:sp modelId="{22BDC965-8687-4608-B75F-9EE62E447D74}">
      <dsp:nvSpPr>
        <dsp:cNvPr id="0" name=""/>
        <dsp:cNvSpPr/>
      </dsp:nvSpPr>
      <dsp:spPr>
        <a:xfrm>
          <a:off x="111528" y="2786135"/>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数据处理过程</a:t>
          </a:r>
          <a:endParaRPr lang="zh-CN" altLang="en-US" sz="2100" kern="1200" dirty="0">
            <a:latin typeface="腾讯体 W3" panose="020C04030202040F0204" pitchFamily="34" charset="-122"/>
            <a:ea typeface="腾讯体 W3" panose="020C04030202040F0204" pitchFamily="34" charset="-122"/>
          </a:endParaRPr>
        </a:p>
      </dsp:txBody>
      <dsp:txXfrm>
        <a:off x="111528" y="2786135"/>
        <a:ext cx="1636602" cy="847360"/>
      </dsp:txXfrm>
    </dsp:sp>
    <dsp:sp modelId="{A9E40B11-9DDC-4C49-8A83-12B7E1FB2658}">
      <dsp:nvSpPr>
        <dsp:cNvPr id="0" name=""/>
        <dsp:cNvSpPr/>
      </dsp:nvSpPr>
      <dsp:spPr>
        <a:xfrm>
          <a:off x="438849" y="3445193"/>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38849" y="3445193"/>
        <a:ext cx="1472942" cy="282453"/>
      </dsp:txXfrm>
    </dsp:sp>
    <dsp:sp modelId="{17460020-4341-4B55-A250-95D3B1112B80}">
      <dsp:nvSpPr>
        <dsp:cNvPr id="0" name=""/>
        <dsp:cNvSpPr/>
      </dsp:nvSpPr>
      <dsp:spPr>
        <a:xfrm>
          <a:off x="2307226" y="2786135"/>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数据处理逻辑</a:t>
          </a:r>
          <a:endParaRPr lang="zh-CN" altLang="en-US" sz="2100" kern="1200" dirty="0">
            <a:latin typeface="腾讯体 W3" panose="020C04030202040F0204" pitchFamily="34" charset="-122"/>
            <a:ea typeface="腾讯体 W3" panose="020C04030202040F0204" pitchFamily="34" charset="-122"/>
          </a:endParaRPr>
        </a:p>
      </dsp:txBody>
      <dsp:txXfrm>
        <a:off x="2307226" y="2786135"/>
        <a:ext cx="1636602" cy="847360"/>
      </dsp:txXfrm>
    </dsp:sp>
    <dsp:sp modelId="{12060781-D846-4A72-9FB2-5C92A22BD7BF}">
      <dsp:nvSpPr>
        <dsp:cNvPr id="0" name=""/>
        <dsp:cNvSpPr/>
      </dsp:nvSpPr>
      <dsp:spPr>
        <a:xfrm>
          <a:off x="2634547" y="3445193"/>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2634547" y="3445193"/>
        <a:ext cx="1472942" cy="282453"/>
      </dsp:txXfrm>
    </dsp:sp>
    <dsp:sp modelId="{54456593-D47C-4D23-864E-D527F46D69A8}">
      <dsp:nvSpPr>
        <dsp:cNvPr id="0" name=""/>
        <dsp:cNvSpPr/>
      </dsp:nvSpPr>
      <dsp:spPr>
        <a:xfrm>
          <a:off x="4502924" y="2786135"/>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系统状态</a:t>
          </a:r>
          <a:endParaRPr lang="zh-CN" altLang="en-US" sz="2100" kern="1200" dirty="0">
            <a:latin typeface="腾讯体 W3" panose="020C04030202040F0204" pitchFamily="34" charset="-122"/>
            <a:ea typeface="腾讯体 W3" panose="020C04030202040F0204" pitchFamily="34" charset="-122"/>
          </a:endParaRPr>
        </a:p>
      </dsp:txBody>
      <dsp:txXfrm>
        <a:off x="4502924" y="2786135"/>
        <a:ext cx="1636602" cy="847360"/>
      </dsp:txXfrm>
    </dsp:sp>
    <dsp:sp modelId="{F1A75681-04EC-42C5-B0DF-54EF6294FCF3}">
      <dsp:nvSpPr>
        <dsp:cNvPr id="0" name=""/>
        <dsp:cNvSpPr/>
      </dsp:nvSpPr>
      <dsp:spPr>
        <a:xfrm>
          <a:off x="4830245" y="3445193"/>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830245" y="3445193"/>
        <a:ext cx="1472942" cy="282453"/>
      </dsp:txXfrm>
    </dsp:sp>
    <dsp:sp modelId="{1DC56893-DDAD-444E-8F5F-D598CC149A0C}">
      <dsp:nvSpPr>
        <dsp:cNvPr id="0" name=""/>
        <dsp:cNvSpPr/>
      </dsp:nvSpPr>
      <dsp:spPr>
        <a:xfrm>
          <a:off x="6698622" y="2786135"/>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数据模型</a:t>
          </a:r>
          <a:endParaRPr lang="zh-CN" altLang="en-US" sz="2100" kern="1200" dirty="0">
            <a:latin typeface="腾讯体 W3" panose="020C04030202040F0204" pitchFamily="34" charset="-122"/>
            <a:ea typeface="腾讯体 W3" panose="020C04030202040F0204" pitchFamily="34" charset="-122"/>
          </a:endParaRPr>
        </a:p>
      </dsp:txBody>
      <dsp:txXfrm>
        <a:off x="6698622" y="2786135"/>
        <a:ext cx="1636602" cy="847360"/>
      </dsp:txXfrm>
    </dsp:sp>
    <dsp:sp modelId="{ABB25405-ECAF-4564-8D3D-11B7DB9CAE83}">
      <dsp:nvSpPr>
        <dsp:cNvPr id="0" name=""/>
        <dsp:cNvSpPr/>
      </dsp:nvSpPr>
      <dsp:spPr>
        <a:xfrm>
          <a:off x="7025942" y="3445193"/>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7025942" y="3445193"/>
        <a:ext cx="1472942" cy="282453"/>
      </dsp:txXfrm>
    </dsp:sp>
    <dsp:sp modelId="{1B9255EA-6110-4BB6-A011-2B31DD86DF01}">
      <dsp:nvSpPr>
        <dsp:cNvPr id="0" name=""/>
        <dsp:cNvSpPr/>
      </dsp:nvSpPr>
      <dsp:spPr>
        <a:xfrm>
          <a:off x="8894320" y="2786135"/>
          <a:ext cx="1636602" cy="8473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19572" numCol="1" spcCol="1270" anchor="ctr" anchorCtr="0">
          <a:noAutofit/>
        </a:bodyPr>
        <a:lstStyle/>
        <a:p>
          <a:pPr marL="0" lvl="0" indent="0" algn="ctr" defTabSz="933450">
            <a:lnSpc>
              <a:spcPct val="90000"/>
            </a:lnSpc>
            <a:spcBef>
              <a:spcPct val="0"/>
            </a:spcBef>
            <a:spcAft>
              <a:spcPct val="35000"/>
            </a:spcAft>
            <a:buNone/>
          </a:pPr>
          <a:r>
            <a:rPr lang="zh-CN" altLang="zh-CN" sz="2100" kern="1200">
              <a:latin typeface="腾讯体 W3" panose="020C04030202040F0204" pitchFamily="34" charset="-122"/>
              <a:ea typeface="腾讯体 W3" panose="020C04030202040F0204" pitchFamily="34" charset="-122"/>
            </a:rPr>
            <a:t>数据字典</a:t>
          </a:r>
          <a:endParaRPr lang="zh-CN" altLang="en-US" sz="2100" kern="1200" dirty="0">
            <a:latin typeface="腾讯体 W3" panose="020C04030202040F0204" pitchFamily="34" charset="-122"/>
            <a:ea typeface="腾讯体 W3" panose="020C04030202040F0204" pitchFamily="34" charset="-122"/>
          </a:endParaRPr>
        </a:p>
      </dsp:txBody>
      <dsp:txXfrm>
        <a:off x="8894320" y="2786135"/>
        <a:ext cx="1636602" cy="847360"/>
      </dsp:txXfrm>
    </dsp:sp>
    <dsp:sp modelId="{536FB6B6-8D99-419F-AFF1-5BC274EF01D4}">
      <dsp:nvSpPr>
        <dsp:cNvPr id="0" name=""/>
        <dsp:cNvSpPr/>
      </dsp:nvSpPr>
      <dsp:spPr>
        <a:xfrm>
          <a:off x="9221640" y="3445193"/>
          <a:ext cx="1472942" cy="2824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9221640" y="3445193"/>
        <a:ext cx="1472942" cy="28245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C0A360-549A-4F72-8FDA-758788567D01}">
      <dsp:nvSpPr>
        <dsp:cNvPr id="0" name=""/>
        <dsp:cNvSpPr/>
      </dsp:nvSpPr>
      <dsp:spPr>
        <a:xfrm>
          <a:off x="5299729" y="2219876"/>
          <a:ext cx="4158751" cy="618198"/>
        </a:xfrm>
        <a:custGeom>
          <a:avLst/>
          <a:gdLst/>
          <a:ahLst/>
          <a:cxnLst/>
          <a:rect l="0" t="0" r="0" b="0"/>
          <a:pathLst>
            <a:path>
              <a:moveTo>
                <a:pt x="0" y="0"/>
              </a:moveTo>
              <a:lnTo>
                <a:pt x="0" y="368541"/>
              </a:lnTo>
              <a:lnTo>
                <a:pt x="4158751" y="368541"/>
              </a:lnTo>
              <a:lnTo>
                <a:pt x="4158751" y="6181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5A6B64-E394-4BCC-98CA-91C2BD34E72C}">
      <dsp:nvSpPr>
        <dsp:cNvPr id="0" name=""/>
        <dsp:cNvSpPr/>
      </dsp:nvSpPr>
      <dsp:spPr>
        <a:xfrm>
          <a:off x="5299729" y="2219876"/>
          <a:ext cx="1386250" cy="618198"/>
        </a:xfrm>
        <a:custGeom>
          <a:avLst/>
          <a:gdLst/>
          <a:ahLst/>
          <a:cxnLst/>
          <a:rect l="0" t="0" r="0" b="0"/>
          <a:pathLst>
            <a:path>
              <a:moveTo>
                <a:pt x="0" y="0"/>
              </a:moveTo>
              <a:lnTo>
                <a:pt x="0" y="368541"/>
              </a:lnTo>
              <a:lnTo>
                <a:pt x="1386250" y="368541"/>
              </a:lnTo>
              <a:lnTo>
                <a:pt x="1386250" y="6181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B400B1-9E17-4535-A2AE-9017BF4FC168}">
      <dsp:nvSpPr>
        <dsp:cNvPr id="0" name=""/>
        <dsp:cNvSpPr/>
      </dsp:nvSpPr>
      <dsp:spPr>
        <a:xfrm>
          <a:off x="3913478" y="2219876"/>
          <a:ext cx="1386250" cy="618198"/>
        </a:xfrm>
        <a:custGeom>
          <a:avLst/>
          <a:gdLst/>
          <a:ahLst/>
          <a:cxnLst/>
          <a:rect l="0" t="0" r="0" b="0"/>
          <a:pathLst>
            <a:path>
              <a:moveTo>
                <a:pt x="1386250" y="0"/>
              </a:moveTo>
              <a:lnTo>
                <a:pt x="1386250" y="368541"/>
              </a:lnTo>
              <a:lnTo>
                <a:pt x="0" y="368541"/>
              </a:lnTo>
              <a:lnTo>
                <a:pt x="0" y="6181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46A579-027A-4B73-82F1-AC28F3F612EE}">
      <dsp:nvSpPr>
        <dsp:cNvPr id="0" name=""/>
        <dsp:cNvSpPr/>
      </dsp:nvSpPr>
      <dsp:spPr>
        <a:xfrm>
          <a:off x="1140977" y="2219876"/>
          <a:ext cx="4158751" cy="618198"/>
        </a:xfrm>
        <a:custGeom>
          <a:avLst/>
          <a:gdLst/>
          <a:ahLst/>
          <a:cxnLst/>
          <a:rect l="0" t="0" r="0" b="0"/>
          <a:pathLst>
            <a:path>
              <a:moveTo>
                <a:pt x="4158751" y="0"/>
              </a:moveTo>
              <a:lnTo>
                <a:pt x="4158751" y="368541"/>
              </a:lnTo>
              <a:lnTo>
                <a:pt x="0" y="368541"/>
              </a:lnTo>
              <a:lnTo>
                <a:pt x="0" y="6181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983D85-9533-4B64-8FA4-DF4F02E4D4FC}">
      <dsp:nvSpPr>
        <dsp:cNvPr id="0" name=""/>
        <dsp:cNvSpPr/>
      </dsp:nvSpPr>
      <dsp:spPr>
        <a:xfrm>
          <a:off x="4266462" y="1149917"/>
          <a:ext cx="2066533" cy="106995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50983" numCol="1" spcCol="1270" anchor="ctr" anchorCtr="0">
          <a:noAutofit/>
        </a:bodyPr>
        <a:lstStyle/>
        <a:p>
          <a:pPr marL="0" lvl="0" indent="0" algn="ctr" defTabSz="1377950">
            <a:lnSpc>
              <a:spcPct val="90000"/>
            </a:lnSpc>
            <a:spcBef>
              <a:spcPct val="0"/>
            </a:spcBef>
            <a:spcAft>
              <a:spcPct val="35000"/>
            </a:spcAft>
            <a:buNone/>
          </a:pPr>
          <a:r>
            <a:rPr lang="zh-CN" altLang="zh-CN" sz="3100" kern="1200" dirty="0">
              <a:latin typeface="腾讯体 W3" panose="020C04030202040F0204" pitchFamily="34" charset="-122"/>
              <a:ea typeface="腾讯体 W3" panose="020C04030202040F0204" pitchFamily="34" charset="-122"/>
            </a:rPr>
            <a:t>结构化设计</a:t>
          </a:r>
          <a:endParaRPr lang="zh-CN" altLang="en-US" sz="3100" kern="1200" dirty="0">
            <a:latin typeface="腾讯体 W3" panose="020C04030202040F0204" pitchFamily="34" charset="-122"/>
            <a:ea typeface="腾讯体 W3" panose="020C04030202040F0204" pitchFamily="34" charset="-122"/>
          </a:endParaRPr>
        </a:p>
      </dsp:txBody>
      <dsp:txXfrm>
        <a:off x="4266462" y="1149917"/>
        <a:ext cx="2066533" cy="1069959"/>
      </dsp:txXfrm>
    </dsp:sp>
    <dsp:sp modelId="{9A169F30-3E0D-4FD4-9D75-F6AC7519E41F}">
      <dsp:nvSpPr>
        <dsp:cNvPr id="0" name=""/>
        <dsp:cNvSpPr/>
      </dsp:nvSpPr>
      <dsp:spPr>
        <a:xfrm>
          <a:off x="4679769" y="1982108"/>
          <a:ext cx="1859880" cy="3566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4679769" y="1982108"/>
        <a:ext cx="1859880" cy="356653"/>
      </dsp:txXfrm>
    </dsp:sp>
    <dsp:sp modelId="{89AC43A5-C030-436D-9A44-3ACD1DB1D7B4}">
      <dsp:nvSpPr>
        <dsp:cNvPr id="0" name=""/>
        <dsp:cNvSpPr/>
      </dsp:nvSpPr>
      <dsp:spPr>
        <a:xfrm>
          <a:off x="107710" y="2838075"/>
          <a:ext cx="2066533" cy="106995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50983" numCol="1" spcCol="1270" anchor="ctr" anchorCtr="0">
          <a:noAutofit/>
        </a:bodyPr>
        <a:lstStyle/>
        <a:p>
          <a:pPr marL="0" lvl="0" indent="0" algn="ctr" defTabSz="1377950">
            <a:lnSpc>
              <a:spcPct val="90000"/>
            </a:lnSpc>
            <a:spcBef>
              <a:spcPct val="0"/>
            </a:spcBef>
            <a:spcAft>
              <a:spcPct val="35000"/>
            </a:spcAft>
            <a:buNone/>
          </a:pPr>
          <a:r>
            <a:rPr lang="zh-CN" altLang="zh-CN" sz="3100" kern="1200" dirty="0">
              <a:latin typeface="腾讯体 W3" panose="020C04030202040F0204" pitchFamily="34" charset="-122"/>
              <a:ea typeface="腾讯体 W3" panose="020C04030202040F0204" pitchFamily="34" charset="-122"/>
            </a:rPr>
            <a:t>系统结构图</a:t>
          </a:r>
          <a:endParaRPr lang="zh-CN" altLang="en-US" sz="3100" kern="1200" dirty="0">
            <a:latin typeface="腾讯体 W3" panose="020C04030202040F0204" pitchFamily="34" charset="-122"/>
            <a:ea typeface="腾讯体 W3" panose="020C04030202040F0204" pitchFamily="34" charset="-122"/>
          </a:endParaRPr>
        </a:p>
      </dsp:txBody>
      <dsp:txXfrm>
        <a:off x="107710" y="2838075"/>
        <a:ext cx="2066533" cy="1069959"/>
      </dsp:txXfrm>
    </dsp:sp>
    <dsp:sp modelId="{4FD99750-6A80-4A23-B810-C2548283CBD3}">
      <dsp:nvSpPr>
        <dsp:cNvPr id="0" name=""/>
        <dsp:cNvSpPr/>
      </dsp:nvSpPr>
      <dsp:spPr>
        <a:xfrm>
          <a:off x="521017" y="3670266"/>
          <a:ext cx="1859880" cy="3566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521017" y="3670266"/>
        <a:ext cx="1859880" cy="356653"/>
      </dsp:txXfrm>
    </dsp:sp>
    <dsp:sp modelId="{2B1A0493-8562-4688-B134-2D168C87EADB}">
      <dsp:nvSpPr>
        <dsp:cNvPr id="0" name=""/>
        <dsp:cNvSpPr/>
      </dsp:nvSpPr>
      <dsp:spPr>
        <a:xfrm>
          <a:off x="2880212" y="2838075"/>
          <a:ext cx="2066533" cy="106995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50983" numCol="1" spcCol="1270" anchor="ctr" anchorCtr="0">
          <a:noAutofit/>
        </a:bodyPr>
        <a:lstStyle/>
        <a:p>
          <a:pPr marL="0" lvl="0" indent="0" algn="ctr" defTabSz="1377950">
            <a:lnSpc>
              <a:spcPct val="90000"/>
            </a:lnSpc>
            <a:spcBef>
              <a:spcPct val="0"/>
            </a:spcBef>
            <a:spcAft>
              <a:spcPct val="35000"/>
            </a:spcAft>
            <a:buNone/>
          </a:pPr>
          <a:r>
            <a:rPr lang="en-US" altLang="zh-CN" sz="3100" kern="1200" dirty="0">
              <a:latin typeface="腾讯体 W3" panose="020C04030202040F0204" pitchFamily="34" charset="-122"/>
              <a:ea typeface="腾讯体 W3" panose="020C04030202040F0204" pitchFamily="34" charset="-122"/>
            </a:rPr>
            <a:t>IPO</a:t>
          </a:r>
          <a:r>
            <a:rPr lang="zh-CN" altLang="zh-CN" sz="3100" kern="1200" dirty="0">
              <a:latin typeface="腾讯体 W3" panose="020C04030202040F0204" pitchFamily="34" charset="-122"/>
              <a:ea typeface="腾讯体 W3" panose="020C04030202040F0204" pitchFamily="34" charset="-122"/>
            </a:rPr>
            <a:t>表</a:t>
          </a:r>
          <a:endParaRPr lang="zh-CN" altLang="en-US" sz="3100" kern="1200" dirty="0">
            <a:latin typeface="腾讯体 W3" panose="020C04030202040F0204" pitchFamily="34" charset="-122"/>
            <a:ea typeface="腾讯体 W3" panose="020C04030202040F0204" pitchFamily="34" charset="-122"/>
          </a:endParaRPr>
        </a:p>
      </dsp:txBody>
      <dsp:txXfrm>
        <a:off x="2880212" y="2838075"/>
        <a:ext cx="2066533" cy="1069959"/>
      </dsp:txXfrm>
    </dsp:sp>
    <dsp:sp modelId="{C2414589-8512-42BA-9E72-9261D2C82C42}">
      <dsp:nvSpPr>
        <dsp:cNvPr id="0" name=""/>
        <dsp:cNvSpPr/>
      </dsp:nvSpPr>
      <dsp:spPr>
        <a:xfrm>
          <a:off x="3293518" y="3670266"/>
          <a:ext cx="1859880" cy="3566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3293518" y="3670266"/>
        <a:ext cx="1859880" cy="356653"/>
      </dsp:txXfrm>
    </dsp:sp>
    <dsp:sp modelId="{5ABAB3F7-6A8E-45FA-959D-1F55660BAE79}">
      <dsp:nvSpPr>
        <dsp:cNvPr id="0" name=""/>
        <dsp:cNvSpPr/>
      </dsp:nvSpPr>
      <dsp:spPr>
        <a:xfrm>
          <a:off x="5652713" y="2838075"/>
          <a:ext cx="2066533" cy="106995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50983" numCol="1" spcCol="1270" anchor="ctr" anchorCtr="0">
          <a:noAutofit/>
        </a:bodyPr>
        <a:lstStyle/>
        <a:p>
          <a:pPr marL="0" lvl="0" indent="0" algn="ctr" defTabSz="1377950">
            <a:lnSpc>
              <a:spcPct val="90000"/>
            </a:lnSpc>
            <a:spcBef>
              <a:spcPct val="0"/>
            </a:spcBef>
            <a:spcAft>
              <a:spcPct val="35000"/>
            </a:spcAft>
            <a:buNone/>
          </a:pPr>
          <a:r>
            <a:rPr lang="zh-CN" altLang="zh-CN" sz="3100" kern="1200" dirty="0">
              <a:latin typeface="腾讯体 W3" panose="020C04030202040F0204" pitchFamily="34" charset="-122"/>
              <a:ea typeface="腾讯体 W3" panose="020C04030202040F0204" pitchFamily="34" charset="-122"/>
            </a:rPr>
            <a:t>数据设计</a:t>
          </a:r>
          <a:endParaRPr lang="zh-CN" altLang="en-US" sz="3100" kern="1200" dirty="0">
            <a:latin typeface="腾讯体 W3" panose="020C04030202040F0204" pitchFamily="34" charset="-122"/>
            <a:ea typeface="腾讯体 W3" panose="020C04030202040F0204" pitchFamily="34" charset="-122"/>
          </a:endParaRPr>
        </a:p>
      </dsp:txBody>
      <dsp:txXfrm>
        <a:off x="5652713" y="2838075"/>
        <a:ext cx="2066533" cy="1069959"/>
      </dsp:txXfrm>
    </dsp:sp>
    <dsp:sp modelId="{3A3A02A3-D851-416B-B85E-CA0D04546D6A}">
      <dsp:nvSpPr>
        <dsp:cNvPr id="0" name=""/>
        <dsp:cNvSpPr/>
      </dsp:nvSpPr>
      <dsp:spPr>
        <a:xfrm>
          <a:off x="6066019" y="3670266"/>
          <a:ext cx="1859880" cy="3566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6066019" y="3670266"/>
        <a:ext cx="1859880" cy="356653"/>
      </dsp:txXfrm>
    </dsp:sp>
    <dsp:sp modelId="{327948CA-C6E3-40E8-B5F9-09E04CB610FB}">
      <dsp:nvSpPr>
        <dsp:cNvPr id="0" name=""/>
        <dsp:cNvSpPr/>
      </dsp:nvSpPr>
      <dsp:spPr>
        <a:xfrm>
          <a:off x="8425214" y="2838075"/>
          <a:ext cx="2066533" cy="106995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50983" numCol="1" spcCol="1270" anchor="ctr" anchorCtr="0">
          <a:noAutofit/>
        </a:bodyPr>
        <a:lstStyle/>
        <a:p>
          <a:pPr marL="0" lvl="0" indent="0" algn="ctr" defTabSz="1377950">
            <a:lnSpc>
              <a:spcPct val="90000"/>
            </a:lnSpc>
            <a:spcBef>
              <a:spcPct val="0"/>
            </a:spcBef>
            <a:spcAft>
              <a:spcPct val="35000"/>
            </a:spcAft>
            <a:buNone/>
          </a:pPr>
          <a:r>
            <a:rPr lang="zh-CN" altLang="zh-CN" sz="3100" kern="1200">
              <a:latin typeface="腾讯体 W3" panose="020C04030202040F0204" pitchFamily="34" charset="-122"/>
              <a:ea typeface="腾讯体 W3" panose="020C04030202040F0204" pitchFamily="34" charset="-122"/>
            </a:rPr>
            <a:t>过程设计</a:t>
          </a:r>
          <a:endParaRPr lang="zh-CN" altLang="en-US" sz="3100" kern="1200" dirty="0">
            <a:latin typeface="腾讯体 W3" panose="020C04030202040F0204" pitchFamily="34" charset="-122"/>
            <a:ea typeface="腾讯体 W3" panose="020C04030202040F0204" pitchFamily="34" charset="-122"/>
          </a:endParaRPr>
        </a:p>
      </dsp:txBody>
      <dsp:txXfrm>
        <a:off x="8425214" y="2838075"/>
        <a:ext cx="2066533" cy="1069959"/>
      </dsp:txXfrm>
    </dsp:sp>
    <dsp:sp modelId="{63BDD362-8E41-40B1-9C2E-97907EF1E1A0}">
      <dsp:nvSpPr>
        <dsp:cNvPr id="0" name=""/>
        <dsp:cNvSpPr/>
      </dsp:nvSpPr>
      <dsp:spPr>
        <a:xfrm>
          <a:off x="8838521" y="3670266"/>
          <a:ext cx="1859880" cy="356653"/>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8838521" y="3670266"/>
        <a:ext cx="1859880" cy="35665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E657D8-D0C9-4B92-A017-ADCA05099FE2}">
      <dsp:nvSpPr>
        <dsp:cNvPr id="0" name=""/>
        <dsp:cNvSpPr/>
      </dsp:nvSpPr>
      <dsp:spPr>
        <a:xfrm rot="10800000">
          <a:off x="975211" y="886"/>
          <a:ext cx="2702560" cy="1177964"/>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9450" tIns="114300" rIns="21336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latin typeface="腾讯体 W3" panose="020C04030202040F0204" pitchFamily="34" charset="-122"/>
              <a:ea typeface="腾讯体 W3" panose="020C04030202040F0204" pitchFamily="34" charset="-122"/>
            </a:rPr>
            <a:t>白盒测试</a:t>
          </a:r>
        </a:p>
      </dsp:txBody>
      <dsp:txXfrm rot="10800000">
        <a:off x="1269702" y="886"/>
        <a:ext cx="2408069" cy="1177964"/>
      </dsp:txXfrm>
    </dsp:sp>
    <dsp:sp modelId="{F2DAEFB7-174D-4924-B28A-FA99C0D4EE05}">
      <dsp:nvSpPr>
        <dsp:cNvPr id="0" name=""/>
        <dsp:cNvSpPr/>
      </dsp:nvSpPr>
      <dsp:spPr>
        <a:xfrm>
          <a:off x="386228" y="886"/>
          <a:ext cx="1177964" cy="1177964"/>
        </a:xfrm>
        <a:prstGeom prst="ellipse">
          <a:avLst/>
        </a:prstGeom>
        <a:solidFill>
          <a:schemeClr val="accent1">
            <a:tint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52E082-E351-44BC-AADA-A987DC77DAA9}">
      <dsp:nvSpPr>
        <dsp:cNvPr id="0" name=""/>
        <dsp:cNvSpPr/>
      </dsp:nvSpPr>
      <dsp:spPr>
        <a:xfrm rot="10800000">
          <a:off x="975211" y="1530482"/>
          <a:ext cx="2702560" cy="1177964"/>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9450" tIns="114300" rIns="21336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latin typeface="腾讯体 W3" panose="020C04030202040F0204" pitchFamily="34" charset="-122"/>
              <a:ea typeface="腾讯体 W3" panose="020C04030202040F0204" pitchFamily="34" charset="-122"/>
            </a:rPr>
            <a:t>黑盒测试</a:t>
          </a:r>
        </a:p>
      </dsp:txBody>
      <dsp:txXfrm rot="10800000">
        <a:off x="1269702" y="1530482"/>
        <a:ext cx="2408069" cy="1177964"/>
      </dsp:txXfrm>
    </dsp:sp>
    <dsp:sp modelId="{BBE3AF8C-17BF-4505-98F7-8493EC890291}">
      <dsp:nvSpPr>
        <dsp:cNvPr id="0" name=""/>
        <dsp:cNvSpPr/>
      </dsp:nvSpPr>
      <dsp:spPr>
        <a:xfrm>
          <a:off x="386228" y="1530482"/>
          <a:ext cx="1177964" cy="1177964"/>
        </a:xfrm>
        <a:prstGeom prst="ellipse">
          <a:avLst/>
        </a:prstGeom>
        <a:solidFill>
          <a:schemeClr val="accent1">
            <a:tint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1C2A93-80E6-4323-A6DA-1AF1D82A61DF}">
      <dsp:nvSpPr>
        <dsp:cNvPr id="0" name=""/>
        <dsp:cNvSpPr/>
      </dsp:nvSpPr>
      <dsp:spPr>
        <a:xfrm>
          <a:off x="4274104" y="1126483"/>
          <a:ext cx="139477" cy="1748115"/>
        </a:xfrm>
        <a:custGeom>
          <a:avLst/>
          <a:gdLst/>
          <a:ahLst/>
          <a:cxnLst/>
          <a:rect l="0" t="0" r="0" b="0"/>
          <a:pathLst>
            <a:path>
              <a:moveTo>
                <a:pt x="0" y="0"/>
              </a:moveTo>
              <a:lnTo>
                <a:pt x="0" y="1748115"/>
              </a:lnTo>
              <a:lnTo>
                <a:pt x="139477" y="174811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FB8D8D-57A8-4937-94DF-26440D199CEE}">
      <dsp:nvSpPr>
        <dsp:cNvPr id="0" name=""/>
        <dsp:cNvSpPr/>
      </dsp:nvSpPr>
      <dsp:spPr>
        <a:xfrm>
          <a:off x="4274104" y="1126483"/>
          <a:ext cx="139477" cy="1087922"/>
        </a:xfrm>
        <a:custGeom>
          <a:avLst/>
          <a:gdLst/>
          <a:ahLst/>
          <a:cxnLst/>
          <a:rect l="0" t="0" r="0" b="0"/>
          <a:pathLst>
            <a:path>
              <a:moveTo>
                <a:pt x="0" y="0"/>
              </a:moveTo>
              <a:lnTo>
                <a:pt x="0" y="1087922"/>
              </a:lnTo>
              <a:lnTo>
                <a:pt x="139477" y="1087922"/>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DD26B4-02EE-444C-8839-353A63B6A6A8}">
      <dsp:nvSpPr>
        <dsp:cNvPr id="0" name=""/>
        <dsp:cNvSpPr/>
      </dsp:nvSpPr>
      <dsp:spPr>
        <a:xfrm>
          <a:off x="4274104" y="1126483"/>
          <a:ext cx="139477" cy="427730"/>
        </a:xfrm>
        <a:custGeom>
          <a:avLst/>
          <a:gdLst/>
          <a:ahLst/>
          <a:cxnLst/>
          <a:rect l="0" t="0" r="0" b="0"/>
          <a:pathLst>
            <a:path>
              <a:moveTo>
                <a:pt x="0" y="0"/>
              </a:moveTo>
              <a:lnTo>
                <a:pt x="0" y="427730"/>
              </a:lnTo>
              <a:lnTo>
                <a:pt x="139477" y="42773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B56F20-61C8-4C75-BB96-A814DEB92A29}">
      <dsp:nvSpPr>
        <dsp:cNvPr id="0" name=""/>
        <dsp:cNvSpPr/>
      </dsp:nvSpPr>
      <dsp:spPr>
        <a:xfrm>
          <a:off x="2958368" y="466290"/>
          <a:ext cx="1687675" cy="195268"/>
        </a:xfrm>
        <a:custGeom>
          <a:avLst/>
          <a:gdLst/>
          <a:ahLst/>
          <a:cxnLst/>
          <a:rect l="0" t="0" r="0" b="0"/>
          <a:pathLst>
            <a:path>
              <a:moveTo>
                <a:pt x="0" y="0"/>
              </a:moveTo>
              <a:lnTo>
                <a:pt x="0" y="97634"/>
              </a:lnTo>
              <a:lnTo>
                <a:pt x="1687675" y="97634"/>
              </a:lnTo>
              <a:lnTo>
                <a:pt x="1687675" y="1952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60EEDC-7D83-4F52-BD23-0EB6710E2504}">
      <dsp:nvSpPr>
        <dsp:cNvPr id="0" name=""/>
        <dsp:cNvSpPr/>
      </dsp:nvSpPr>
      <dsp:spPr>
        <a:xfrm>
          <a:off x="3148987" y="1126483"/>
          <a:ext cx="139477" cy="2408308"/>
        </a:xfrm>
        <a:custGeom>
          <a:avLst/>
          <a:gdLst/>
          <a:ahLst/>
          <a:cxnLst/>
          <a:rect l="0" t="0" r="0" b="0"/>
          <a:pathLst>
            <a:path>
              <a:moveTo>
                <a:pt x="0" y="0"/>
              </a:moveTo>
              <a:lnTo>
                <a:pt x="0" y="2408308"/>
              </a:lnTo>
              <a:lnTo>
                <a:pt x="139477" y="2408308"/>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F4C6C5-8C28-48E8-B8F7-C98B25E13CC8}">
      <dsp:nvSpPr>
        <dsp:cNvPr id="0" name=""/>
        <dsp:cNvSpPr/>
      </dsp:nvSpPr>
      <dsp:spPr>
        <a:xfrm>
          <a:off x="3148987" y="1126483"/>
          <a:ext cx="139477" cy="1748115"/>
        </a:xfrm>
        <a:custGeom>
          <a:avLst/>
          <a:gdLst/>
          <a:ahLst/>
          <a:cxnLst/>
          <a:rect l="0" t="0" r="0" b="0"/>
          <a:pathLst>
            <a:path>
              <a:moveTo>
                <a:pt x="0" y="0"/>
              </a:moveTo>
              <a:lnTo>
                <a:pt x="0" y="1748115"/>
              </a:lnTo>
              <a:lnTo>
                <a:pt x="139477" y="174811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8D6E2A-891B-4B9F-851A-997ABF994850}">
      <dsp:nvSpPr>
        <dsp:cNvPr id="0" name=""/>
        <dsp:cNvSpPr/>
      </dsp:nvSpPr>
      <dsp:spPr>
        <a:xfrm>
          <a:off x="3148987" y="1126483"/>
          <a:ext cx="139477" cy="1087922"/>
        </a:xfrm>
        <a:custGeom>
          <a:avLst/>
          <a:gdLst/>
          <a:ahLst/>
          <a:cxnLst/>
          <a:rect l="0" t="0" r="0" b="0"/>
          <a:pathLst>
            <a:path>
              <a:moveTo>
                <a:pt x="0" y="0"/>
              </a:moveTo>
              <a:lnTo>
                <a:pt x="0" y="1087922"/>
              </a:lnTo>
              <a:lnTo>
                <a:pt x="139477" y="1087922"/>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9B229F-F572-4F55-8658-3894F9D88EFA}">
      <dsp:nvSpPr>
        <dsp:cNvPr id="0" name=""/>
        <dsp:cNvSpPr/>
      </dsp:nvSpPr>
      <dsp:spPr>
        <a:xfrm>
          <a:off x="3148987" y="1126483"/>
          <a:ext cx="139477" cy="427730"/>
        </a:xfrm>
        <a:custGeom>
          <a:avLst/>
          <a:gdLst/>
          <a:ahLst/>
          <a:cxnLst/>
          <a:rect l="0" t="0" r="0" b="0"/>
          <a:pathLst>
            <a:path>
              <a:moveTo>
                <a:pt x="0" y="0"/>
              </a:moveTo>
              <a:lnTo>
                <a:pt x="0" y="427730"/>
              </a:lnTo>
              <a:lnTo>
                <a:pt x="139477" y="42773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181B76-3118-4974-A06F-C0577279F43C}">
      <dsp:nvSpPr>
        <dsp:cNvPr id="0" name=""/>
        <dsp:cNvSpPr/>
      </dsp:nvSpPr>
      <dsp:spPr>
        <a:xfrm>
          <a:off x="2958368" y="466290"/>
          <a:ext cx="562558" cy="195268"/>
        </a:xfrm>
        <a:custGeom>
          <a:avLst/>
          <a:gdLst/>
          <a:ahLst/>
          <a:cxnLst/>
          <a:rect l="0" t="0" r="0" b="0"/>
          <a:pathLst>
            <a:path>
              <a:moveTo>
                <a:pt x="0" y="0"/>
              </a:moveTo>
              <a:lnTo>
                <a:pt x="0" y="97634"/>
              </a:lnTo>
              <a:lnTo>
                <a:pt x="562558" y="97634"/>
              </a:lnTo>
              <a:lnTo>
                <a:pt x="562558" y="1952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8C667B-D13C-44C5-A7CA-52C858B62039}">
      <dsp:nvSpPr>
        <dsp:cNvPr id="0" name=""/>
        <dsp:cNvSpPr/>
      </dsp:nvSpPr>
      <dsp:spPr>
        <a:xfrm>
          <a:off x="2023870" y="1126483"/>
          <a:ext cx="139477" cy="1087922"/>
        </a:xfrm>
        <a:custGeom>
          <a:avLst/>
          <a:gdLst/>
          <a:ahLst/>
          <a:cxnLst/>
          <a:rect l="0" t="0" r="0" b="0"/>
          <a:pathLst>
            <a:path>
              <a:moveTo>
                <a:pt x="0" y="0"/>
              </a:moveTo>
              <a:lnTo>
                <a:pt x="0" y="1087922"/>
              </a:lnTo>
              <a:lnTo>
                <a:pt x="139477" y="1087922"/>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DE274-97B7-40C5-80BA-F65CD113C103}">
      <dsp:nvSpPr>
        <dsp:cNvPr id="0" name=""/>
        <dsp:cNvSpPr/>
      </dsp:nvSpPr>
      <dsp:spPr>
        <a:xfrm>
          <a:off x="2023870" y="1126483"/>
          <a:ext cx="139477" cy="427730"/>
        </a:xfrm>
        <a:custGeom>
          <a:avLst/>
          <a:gdLst/>
          <a:ahLst/>
          <a:cxnLst/>
          <a:rect l="0" t="0" r="0" b="0"/>
          <a:pathLst>
            <a:path>
              <a:moveTo>
                <a:pt x="0" y="0"/>
              </a:moveTo>
              <a:lnTo>
                <a:pt x="0" y="427730"/>
              </a:lnTo>
              <a:lnTo>
                <a:pt x="139477" y="42773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735CBC-F4C5-4662-B4E2-27610D83D4CE}">
      <dsp:nvSpPr>
        <dsp:cNvPr id="0" name=""/>
        <dsp:cNvSpPr/>
      </dsp:nvSpPr>
      <dsp:spPr>
        <a:xfrm>
          <a:off x="2395809" y="466290"/>
          <a:ext cx="562558" cy="195268"/>
        </a:xfrm>
        <a:custGeom>
          <a:avLst/>
          <a:gdLst/>
          <a:ahLst/>
          <a:cxnLst/>
          <a:rect l="0" t="0" r="0" b="0"/>
          <a:pathLst>
            <a:path>
              <a:moveTo>
                <a:pt x="562558" y="0"/>
              </a:moveTo>
              <a:lnTo>
                <a:pt x="562558" y="97634"/>
              </a:lnTo>
              <a:lnTo>
                <a:pt x="0" y="97634"/>
              </a:lnTo>
              <a:lnTo>
                <a:pt x="0" y="1952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87DFE2-A5AF-46EA-A4DB-20FC9C2B5F0D}">
      <dsp:nvSpPr>
        <dsp:cNvPr id="0" name=""/>
        <dsp:cNvSpPr/>
      </dsp:nvSpPr>
      <dsp:spPr>
        <a:xfrm>
          <a:off x="898753" y="1126483"/>
          <a:ext cx="139477" cy="1748115"/>
        </a:xfrm>
        <a:custGeom>
          <a:avLst/>
          <a:gdLst/>
          <a:ahLst/>
          <a:cxnLst/>
          <a:rect l="0" t="0" r="0" b="0"/>
          <a:pathLst>
            <a:path>
              <a:moveTo>
                <a:pt x="0" y="0"/>
              </a:moveTo>
              <a:lnTo>
                <a:pt x="0" y="1748115"/>
              </a:lnTo>
              <a:lnTo>
                <a:pt x="139477" y="1748115"/>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CA220E-617E-402F-B1BA-7332FBAB5829}">
      <dsp:nvSpPr>
        <dsp:cNvPr id="0" name=""/>
        <dsp:cNvSpPr/>
      </dsp:nvSpPr>
      <dsp:spPr>
        <a:xfrm>
          <a:off x="898753" y="1126483"/>
          <a:ext cx="139477" cy="1087922"/>
        </a:xfrm>
        <a:custGeom>
          <a:avLst/>
          <a:gdLst/>
          <a:ahLst/>
          <a:cxnLst/>
          <a:rect l="0" t="0" r="0" b="0"/>
          <a:pathLst>
            <a:path>
              <a:moveTo>
                <a:pt x="0" y="0"/>
              </a:moveTo>
              <a:lnTo>
                <a:pt x="0" y="1087922"/>
              </a:lnTo>
              <a:lnTo>
                <a:pt x="139477" y="1087922"/>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B1B9F1-22FA-4760-B53D-577255A0ECC0}">
      <dsp:nvSpPr>
        <dsp:cNvPr id="0" name=""/>
        <dsp:cNvSpPr/>
      </dsp:nvSpPr>
      <dsp:spPr>
        <a:xfrm>
          <a:off x="898753" y="1126483"/>
          <a:ext cx="139477" cy="427730"/>
        </a:xfrm>
        <a:custGeom>
          <a:avLst/>
          <a:gdLst/>
          <a:ahLst/>
          <a:cxnLst/>
          <a:rect l="0" t="0" r="0" b="0"/>
          <a:pathLst>
            <a:path>
              <a:moveTo>
                <a:pt x="0" y="0"/>
              </a:moveTo>
              <a:lnTo>
                <a:pt x="0" y="427730"/>
              </a:lnTo>
              <a:lnTo>
                <a:pt x="139477" y="42773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AF8499-A036-4264-A91D-8842D849633F}">
      <dsp:nvSpPr>
        <dsp:cNvPr id="0" name=""/>
        <dsp:cNvSpPr/>
      </dsp:nvSpPr>
      <dsp:spPr>
        <a:xfrm>
          <a:off x="1270693" y="466290"/>
          <a:ext cx="1687675" cy="195268"/>
        </a:xfrm>
        <a:custGeom>
          <a:avLst/>
          <a:gdLst/>
          <a:ahLst/>
          <a:cxnLst/>
          <a:rect l="0" t="0" r="0" b="0"/>
          <a:pathLst>
            <a:path>
              <a:moveTo>
                <a:pt x="1687675" y="0"/>
              </a:moveTo>
              <a:lnTo>
                <a:pt x="1687675" y="97634"/>
              </a:lnTo>
              <a:lnTo>
                <a:pt x="0" y="97634"/>
              </a:lnTo>
              <a:lnTo>
                <a:pt x="0" y="1952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C055E5-236C-4FBF-BB21-69D35F0E5FC5}">
      <dsp:nvSpPr>
        <dsp:cNvPr id="0" name=""/>
        <dsp:cNvSpPr/>
      </dsp:nvSpPr>
      <dsp:spPr>
        <a:xfrm>
          <a:off x="2493444" y="1366"/>
          <a:ext cx="929848" cy="464924"/>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顶层模块</a:t>
          </a:r>
        </a:p>
      </dsp:txBody>
      <dsp:txXfrm>
        <a:off x="2493444" y="1366"/>
        <a:ext cx="929848" cy="464924"/>
      </dsp:txXfrm>
    </dsp:sp>
    <dsp:sp modelId="{736BE3D1-F2EA-4569-8F07-C7935FED6E39}">
      <dsp:nvSpPr>
        <dsp:cNvPr id="0" name=""/>
        <dsp:cNvSpPr/>
      </dsp:nvSpPr>
      <dsp:spPr>
        <a:xfrm>
          <a:off x="805768" y="661559"/>
          <a:ext cx="929848" cy="464924"/>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上层模块</a:t>
          </a:r>
          <a:r>
            <a:rPr lang="en-US" altLang="zh-CN" sz="1500" kern="1200" dirty="0">
              <a:latin typeface="腾讯体 W3" panose="020C04030202040F0204" pitchFamily="34" charset="-122"/>
              <a:ea typeface="腾讯体 W3" panose="020C04030202040F0204" pitchFamily="34" charset="-122"/>
            </a:rPr>
            <a:t>1</a:t>
          </a:r>
          <a:endParaRPr lang="zh-CN" altLang="en-US" sz="1500" kern="1200" dirty="0">
            <a:latin typeface="腾讯体 W3" panose="020C04030202040F0204" pitchFamily="34" charset="-122"/>
            <a:ea typeface="腾讯体 W3" panose="020C04030202040F0204" pitchFamily="34" charset="-122"/>
          </a:endParaRPr>
        </a:p>
      </dsp:txBody>
      <dsp:txXfrm>
        <a:off x="805768" y="661559"/>
        <a:ext cx="929848" cy="464924"/>
      </dsp:txXfrm>
    </dsp:sp>
    <dsp:sp modelId="{5EF92286-2A92-403E-9B81-53485EED8B17}">
      <dsp:nvSpPr>
        <dsp:cNvPr id="0" name=""/>
        <dsp:cNvSpPr/>
      </dsp:nvSpPr>
      <dsp:spPr>
        <a:xfrm>
          <a:off x="1038230" y="1321751"/>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1.1</a:t>
          </a:r>
          <a:endParaRPr lang="zh-CN" altLang="en-US" sz="1500" kern="1200" dirty="0">
            <a:latin typeface="腾讯体 W3" panose="020C04030202040F0204" pitchFamily="34" charset="-122"/>
            <a:ea typeface="腾讯体 W3" panose="020C04030202040F0204" pitchFamily="34" charset="-122"/>
          </a:endParaRPr>
        </a:p>
      </dsp:txBody>
      <dsp:txXfrm>
        <a:off x="1038230" y="1321751"/>
        <a:ext cx="929848" cy="464924"/>
      </dsp:txXfrm>
    </dsp:sp>
    <dsp:sp modelId="{6E0623B7-D3AC-4D9C-B5AA-8706124FC489}">
      <dsp:nvSpPr>
        <dsp:cNvPr id="0" name=""/>
        <dsp:cNvSpPr/>
      </dsp:nvSpPr>
      <dsp:spPr>
        <a:xfrm>
          <a:off x="1038230" y="1981944"/>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1.2</a:t>
          </a:r>
          <a:endParaRPr lang="zh-CN" altLang="en-US" sz="1500" kern="1200" dirty="0">
            <a:latin typeface="腾讯体 W3" panose="020C04030202040F0204" pitchFamily="34" charset="-122"/>
            <a:ea typeface="腾讯体 W3" panose="020C04030202040F0204" pitchFamily="34" charset="-122"/>
          </a:endParaRPr>
        </a:p>
      </dsp:txBody>
      <dsp:txXfrm>
        <a:off x="1038230" y="1981944"/>
        <a:ext cx="929848" cy="464924"/>
      </dsp:txXfrm>
    </dsp:sp>
    <dsp:sp modelId="{644BC6A1-DCF7-4E84-B18B-CF44D005BBD2}">
      <dsp:nvSpPr>
        <dsp:cNvPr id="0" name=""/>
        <dsp:cNvSpPr/>
      </dsp:nvSpPr>
      <dsp:spPr>
        <a:xfrm>
          <a:off x="1038230" y="2642136"/>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1.3</a:t>
          </a:r>
          <a:endParaRPr lang="zh-CN" altLang="en-US" sz="1500" kern="1200" dirty="0">
            <a:latin typeface="腾讯体 W3" panose="020C04030202040F0204" pitchFamily="34" charset="-122"/>
            <a:ea typeface="腾讯体 W3" panose="020C04030202040F0204" pitchFamily="34" charset="-122"/>
          </a:endParaRPr>
        </a:p>
      </dsp:txBody>
      <dsp:txXfrm>
        <a:off x="1038230" y="2642136"/>
        <a:ext cx="929848" cy="464924"/>
      </dsp:txXfrm>
    </dsp:sp>
    <dsp:sp modelId="{B91817C8-7B5B-4547-A196-D6983739D8F2}">
      <dsp:nvSpPr>
        <dsp:cNvPr id="0" name=""/>
        <dsp:cNvSpPr/>
      </dsp:nvSpPr>
      <dsp:spPr>
        <a:xfrm>
          <a:off x="1930885" y="661559"/>
          <a:ext cx="929848" cy="464924"/>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上层模块</a:t>
          </a:r>
          <a:r>
            <a:rPr lang="en-US" altLang="zh-CN" sz="1500" kern="1200" dirty="0">
              <a:latin typeface="腾讯体 W3" panose="020C04030202040F0204" pitchFamily="34" charset="-122"/>
              <a:ea typeface="腾讯体 W3" panose="020C04030202040F0204" pitchFamily="34" charset="-122"/>
            </a:rPr>
            <a:t>2</a:t>
          </a:r>
          <a:endParaRPr lang="zh-CN" altLang="en-US" sz="1500" kern="1200" dirty="0">
            <a:latin typeface="腾讯体 W3" panose="020C04030202040F0204" pitchFamily="34" charset="-122"/>
            <a:ea typeface="腾讯体 W3" panose="020C04030202040F0204" pitchFamily="34" charset="-122"/>
          </a:endParaRPr>
        </a:p>
      </dsp:txBody>
      <dsp:txXfrm>
        <a:off x="1930885" y="661559"/>
        <a:ext cx="929848" cy="464924"/>
      </dsp:txXfrm>
    </dsp:sp>
    <dsp:sp modelId="{58141939-B951-4E69-92BD-A74779B16039}">
      <dsp:nvSpPr>
        <dsp:cNvPr id="0" name=""/>
        <dsp:cNvSpPr/>
      </dsp:nvSpPr>
      <dsp:spPr>
        <a:xfrm>
          <a:off x="2163347" y="1321751"/>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2.1</a:t>
          </a:r>
          <a:endParaRPr lang="zh-CN" altLang="en-US" sz="1500" kern="1200" dirty="0">
            <a:latin typeface="腾讯体 W3" panose="020C04030202040F0204" pitchFamily="34" charset="-122"/>
            <a:ea typeface="腾讯体 W3" panose="020C04030202040F0204" pitchFamily="34" charset="-122"/>
          </a:endParaRPr>
        </a:p>
      </dsp:txBody>
      <dsp:txXfrm>
        <a:off x="2163347" y="1321751"/>
        <a:ext cx="929848" cy="464924"/>
      </dsp:txXfrm>
    </dsp:sp>
    <dsp:sp modelId="{9D5485F5-D132-48AB-9265-C46C7D4F4DE7}">
      <dsp:nvSpPr>
        <dsp:cNvPr id="0" name=""/>
        <dsp:cNvSpPr/>
      </dsp:nvSpPr>
      <dsp:spPr>
        <a:xfrm>
          <a:off x="2163347" y="1981944"/>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2.2</a:t>
          </a:r>
          <a:endParaRPr lang="zh-CN" altLang="en-US" sz="1500" kern="1200" dirty="0">
            <a:latin typeface="腾讯体 W3" panose="020C04030202040F0204" pitchFamily="34" charset="-122"/>
            <a:ea typeface="腾讯体 W3" panose="020C04030202040F0204" pitchFamily="34" charset="-122"/>
          </a:endParaRPr>
        </a:p>
      </dsp:txBody>
      <dsp:txXfrm>
        <a:off x="2163347" y="1981944"/>
        <a:ext cx="929848" cy="464924"/>
      </dsp:txXfrm>
    </dsp:sp>
    <dsp:sp modelId="{5345107D-6109-4D91-9C44-7C67E17AF398}">
      <dsp:nvSpPr>
        <dsp:cNvPr id="0" name=""/>
        <dsp:cNvSpPr/>
      </dsp:nvSpPr>
      <dsp:spPr>
        <a:xfrm>
          <a:off x="3056002" y="661559"/>
          <a:ext cx="929848" cy="464924"/>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上层模块</a:t>
          </a:r>
          <a:r>
            <a:rPr lang="en-US" altLang="zh-CN" sz="1500" kern="1200" dirty="0">
              <a:latin typeface="腾讯体 W3" panose="020C04030202040F0204" pitchFamily="34" charset="-122"/>
              <a:ea typeface="腾讯体 W3" panose="020C04030202040F0204" pitchFamily="34" charset="-122"/>
            </a:rPr>
            <a:t>3</a:t>
          </a:r>
          <a:endParaRPr lang="zh-CN" altLang="en-US" sz="1500" kern="1200" dirty="0">
            <a:latin typeface="腾讯体 W3" panose="020C04030202040F0204" pitchFamily="34" charset="-122"/>
            <a:ea typeface="腾讯体 W3" panose="020C04030202040F0204" pitchFamily="34" charset="-122"/>
          </a:endParaRPr>
        </a:p>
      </dsp:txBody>
      <dsp:txXfrm>
        <a:off x="3056002" y="661559"/>
        <a:ext cx="929848" cy="464924"/>
      </dsp:txXfrm>
    </dsp:sp>
    <dsp:sp modelId="{40485EAB-CE43-4474-88CE-F93D30FA8761}">
      <dsp:nvSpPr>
        <dsp:cNvPr id="0" name=""/>
        <dsp:cNvSpPr/>
      </dsp:nvSpPr>
      <dsp:spPr>
        <a:xfrm>
          <a:off x="3288464" y="1321751"/>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3.1</a:t>
          </a:r>
          <a:endParaRPr lang="zh-CN" altLang="en-US" sz="1500" kern="1200" dirty="0">
            <a:latin typeface="腾讯体 W3" panose="020C04030202040F0204" pitchFamily="34" charset="-122"/>
            <a:ea typeface="腾讯体 W3" panose="020C04030202040F0204" pitchFamily="34" charset="-122"/>
          </a:endParaRPr>
        </a:p>
      </dsp:txBody>
      <dsp:txXfrm>
        <a:off x="3288464" y="1321751"/>
        <a:ext cx="929848" cy="464924"/>
      </dsp:txXfrm>
    </dsp:sp>
    <dsp:sp modelId="{F8AF5A33-0010-4763-BB88-FCED07354754}">
      <dsp:nvSpPr>
        <dsp:cNvPr id="0" name=""/>
        <dsp:cNvSpPr/>
      </dsp:nvSpPr>
      <dsp:spPr>
        <a:xfrm>
          <a:off x="3288464" y="1981944"/>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3.2</a:t>
          </a:r>
          <a:endParaRPr lang="zh-CN" altLang="en-US" sz="1500" kern="1200" dirty="0">
            <a:latin typeface="腾讯体 W3" panose="020C04030202040F0204" pitchFamily="34" charset="-122"/>
            <a:ea typeface="腾讯体 W3" panose="020C04030202040F0204" pitchFamily="34" charset="-122"/>
          </a:endParaRPr>
        </a:p>
      </dsp:txBody>
      <dsp:txXfrm>
        <a:off x="3288464" y="1981944"/>
        <a:ext cx="929848" cy="464924"/>
      </dsp:txXfrm>
    </dsp:sp>
    <dsp:sp modelId="{A9DDF72A-08D5-4FDA-B49A-430AF4FAC375}">
      <dsp:nvSpPr>
        <dsp:cNvPr id="0" name=""/>
        <dsp:cNvSpPr/>
      </dsp:nvSpPr>
      <dsp:spPr>
        <a:xfrm>
          <a:off x="3288464" y="2642136"/>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3.3</a:t>
          </a:r>
          <a:endParaRPr lang="zh-CN" altLang="en-US" sz="1500" kern="1200" dirty="0">
            <a:latin typeface="腾讯体 W3" panose="020C04030202040F0204" pitchFamily="34" charset="-122"/>
            <a:ea typeface="腾讯体 W3" panose="020C04030202040F0204" pitchFamily="34" charset="-122"/>
          </a:endParaRPr>
        </a:p>
      </dsp:txBody>
      <dsp:txXfrm>
        <a:off x="3288464" y="2642136"/>
        <a:ext cx="929848" cy="464924"/>
      </dsp:txXfrm>
    </dsp:sp>
    <dsp:sp modelId="{B9C5E76C-A8F3-4122-AA4B-AA7D5F7FDE39}">
      <dsp:nvSpPr>
        <dsp:cNvPr id="0" name=""/>
        <dsp:cNvSpPr/>
      </dsp:nvSpPr>
      <dsp:spPr>
        <a:xfrm>
          <a:off x="3288464" y="3302329"/>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3.4</a:t>
          </a:r>
          <a:endParaRPr lang="zh-CN" altLang="en-US" sz="1500" kern="1200" dirty="0">
            <a:latin typeface="腾讯体 W3" panose="020C04030202040F0204" pitchFamily="34" charset="-122"/>
            <a:ea typeface="腾讯体 W3" panose="020C04030202040F0204" pitchFamily="34" charset="-122"/>
          </a:endParaRPr>
        </a:p>
      </dsp:txBody>
      <dsp:txXfrm>
        <a:off x="3288464" y="3302329"/>
        <a:ext cx="929848" cy="464924"/>
      </dsp:txXfrm>
    </dsp:sp>
    <dsp:sp modelId="{54274DC2-8C9D-47FA-93DC-A5C535651C89}">
      <dsp:nvSpPr>
        <dsp:cNvPr id="0" name=""/>
        <dsp:cNvSpPr/>
      </dsp:nvSpPr>
      <dsp:spPr>
        <a:xfrm>
          <a:off x="4181119" y="661559"/>
          <a:ext cx="929848" cy="464924"/>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上层模块</a:t>
          </a:r>
          <a:r>
            <a:rPr lang="en-US" altLang="zh-CN" sz="1500" kern="1200" dirty="0">
              <a:latin typeface="腾讯体 W3" panose="020C04030202040F0204" pitchFamily="34" charset="-122"/>
              <a:ea typeface="腾讯体 W3" panose="020C04030202040F0204" pitchFamily="34" charset="-122"/>
            </a:rPr>
            <a:t>4</a:t>
          </a:r>
          <a:endParaRPr lang="zh-CN" altLang="en-US" sz="1500" kern="1200" dirty="0">
            <a:latin typeface="腾讯体 W3" panose="020C04030202040F0204" pitchFamily="34" charset="-122"/>
            <a:ea typeface="腾讯体 W3" panose="020C04030202040F0204" pitchFamily="34" charset="-122"/>
          </a:endParaRPr>
        </a:p>
      </dsp:txBody>
      <dsp:txXfrm>
        <a:off x="4181119" y="661559"/>
        <a:ext cx="929848" cy="464924"/>
      </dsp:txXfrm>
    </dsp:sp>
    <dsp:sp modelId="{CEFC6EB6-8772-45A1-A05A-04223A6AA9EE}">
      <dsp:nvSpPr>
        <dsp:cNvPr id="0" name=""/>
        <dsp:cNvSpPr/>
      </dsp:nvSpPr>
      <dsp:spPr>
        <a:xfrm>
          <a:off x="4413581" y="1321751"/>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4.1</a:t>
          </a:r>
          <a:endParaRPr lang="zh-CN" altLang="en-US" sz="1500" kern="1200" dirty="0">
            <a:latin typeface="腾讯体 W3" panose="020C04030202040F0204" pitchFamily="34" charset="-122"/>
            <a:ea typeface="腾讯体 W3" panose="020C04030202040F0204" pitchFamily="34" charset="-122"/>
          </a:endParaRPr>
        </a:p>
      </dsp:txBody>
      <dsp:txXfrm>
        <a:off x="4413581" y="1321751"/>
        <a:ext cx="929848" cy="464924"/>
      </dsp:txXfrm>
    </dsp:sp>
    <dsp:sp modelId="{C67A0143-A7C8-4FE7-BF55-3FF339069128}">
      <dsp:nvSpPr>
        <dsp:cNvPr id="0" name=""/>
        <dsp:cNvSpPr/>
      </dsp:nvSpPr>
      <dsp:spPr>
        <a:xfrm>
          <a:off x="4413581" y="1981944"/>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4.2</a:t>
          </a:r>
          <a:endParaRPr lang="zh-CN" altLang="en-US" sz="1500" kern="1200" dirty="0">
            <a:latin typeface="腾讯体 W3" panose="020C04030202040F0204" pitchFamily="34" charset="-122"/>
            <a:ea typeface="腾讯体 W3" panose="020C04030202040F0204" pitchFamily="34" charset="-122"/>
          </a:endParaRPr>
        </a:p>
      </dsp:txBody>
      <dsp:txXfrm>
        <a:off x="4413581" y="1981944"/>
        <a:ext cx="929848" cy="464924"/>
      </dsp:txXfrm>
    </dsp:sp>
    <dsp:sp modelId="{30AF0849-6528-4330-AF97-BAF686B5AB72}">
      <dsp:nvSpPr>
        <dsp:cNvPr id="0" name=""/>
        <dsp:cNvSpPr/>
      </dsp:nvSpPr>
      <dsp:spPr>
        <a:xfrm>
          <a:off x="4413581" y="2642136"/>
          <a:ext cx="929848" cy="46492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桩模块</a:t>
          </a:r>
          <a:r>
            <a:rPr lang="en-US" altLang="zh-CN" sz="1500" kern="1200" dirty="0">
              <a:latin typeface="腾讯体 W3" panose="020C04030202040F0204" pitchFamily="34" charset="-122"/>
              <a:ea typeface="腾讯体 W3" panose="020C04030202040F0204" pitchFamily="34" charset="-122"/>
            </a:rPr>
            <a:t>4.3</a:t>
          </a:r>
          <a:endParaRPr lang="zh-CN" altLang="en-US" sz="1500" kern="1200" dirty="0">
            <a:latin typeface="腾讯体 W3" panose="020C04030202040F0204" pitchFamily="34" charset="-122"/>
            <a:ea typeface="腾讯体 W3" panose="020C04030202040F0204" pitchFamily="34" charset="-122"/>
          </a:endParaRPr>
        </a:p>
      </dsp:txBody>
      <dsp:txXfrm>
        <a:off x="4413581" y="2642136"/>
        <a:ext cx="929848" cy="46492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0/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可以结合“系统结构图”来设置各个模块的头文件和源程序文件</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2</a:t>
            </a:fld>
            <a:endParaRPr lang="zh-CN" altLang="en-US"/>
          </a:p>
        </p:txBody>
      </p:sp>
    </p:spTree>
    <p:extLst>
      <p:ext uri="{BB962C8B-B14F-4D97-AF65-F5344CB8AC3E}">
        <p14:creationId xmlns:p14="http://schemas.microsoft.com/office/powerpoint/2010/main" val="26336387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5</a:t>
            </a:fld>
            <a:endParaRPr lang="zh-CN" altLang="en-US"/>
          </a:p>
        </p:txBody>
      </p:sp>
    </p:spTree>
    <p:extLst>
      <p:ext uri="{BB962C8B-B14F-4D97-AF65-F5344CB8AC3E}">
        <p14:creationId xmlns:p14="http://schemas.microsoft.com/office/powerpoint/2010/main" val="1271885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6</a:t>
            </a:fld>
            <a:endParaRPr lang="zh-CN" altLang="en-US"/>
          </a:p>
        </p:txBody>
      </p:sp>
    </p:spTree>
    <p:extLst>
      <p:ext uri="{BB962C8B-B14F-4D97-AF65-F5344CB8AC3E}">
        <p14:creationId xmlns:p14="http://schemas.microsoft.com/office/powerpoint/2010/main" val="15668071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划分底层模块的功能簇</a:t>
            </a:r>
            <a:endParaRPr kumimoji="1" lang="en-US" altLang="zh-CN" dirty="0"/>
          </a:p>
          <a:p>
            <a:r>
              <a:rPr kumimoji="1" lang="zh-CN" altLang="en-US" dirty="0"/>
              <a:t>第二，编写功能簇的驱动程序</a:t>
            </a:r>
            <a:endParaRPr kumimoji="1" lang="en-US" altLang="zh-CN" dirty="0"/>
          </a:p>
          <a:p>
            <a:r>
              <a:rPr kumimoji="1" lang="zh-CN" altLang="en-US" dirty="0"/>
              <a:t>第三，编写功能簇测试程序</a:t>
            </a:r>
            <a:endParaRPr kumimoji="1" lang="en-US" altLang="zh-CN" dirty="0"/>
          </a:p>
          <a:p>
            <a:r>
              <a:rPr kumimoji="1" lang="zh-CN" altLang="en-US" dirty="0"/>
              <a:t>第四，扩充底层功能簇</a:t>
            </a:r>
            <a:endParaRPr kumimoji="1" lang="en-US" altLang="zh-CN" dirty="0"/>
          </a:p>
          <a:p>
            <a:r>
              <a:rPr kumimoji="1" lang="zh-CN" altLang="en-US" dirty="0"/>
              <a:t>第五，重复上述步骤三和步骤四，直到所有模块集成为一个程序为止</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27</a:t>
            </a:fld>
            <a:endParaRPr lang="zh-CN" altLang="en-US"/>
          </a:p>
        </p:txBody>
      </p:sp>
    </p:spTree>
    <p:extLst>
      <p:ext uri="{BB962C8B-B14F-4D97-AF65-F5344CB8AC3E}">
        <p14:creationId xmlns:p14="http://schemas.microsoft.com/office/powerpoint/2010/main" val="2236984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8</a:t>
            </a:fld>
            <a:endParaRPr lang="zh-CN" altLang="en-US"/>
          </a:p>
        </p:txBody>
      </p:sp>
    </p:spTree>
    <p:extLst>
      <p:ext uri="{BB962C8B-B14F-4D97-AF65-F5344CB8AC3E}">
        <p14:creationId xmlns:p14="http://schemas.microsoft.com/office/powerpoint/2010/main" val="32762970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9</a:t>
            </a:fld>
            <a:endParaRPr lang="zh-CN" altLang="en-US"/>
          </a:p>
        </p:txBody>
      </p:sp>
    </p:spTree>
    <p:extLst>
      <p:ext uri="{BB962C8B-B14F-4D97-AF65-F5344CB8AC3E}">
        <p14:creationId xmlns:p14="http://schemas.microsoft.com/office/powerpoint/2010/main" val="907535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0</a:t>
            </a:fld>
            <a:endParaRPr lang="zh-CN" altLang="en-US"/>
          </a:p>
        </p:txBody>
      </p:sp>
    </p:spTree>
    <p:extLst>
      <p:ext uri="{BB962C8B-B14F-4D97-AF65-F5344CB8AC3E}">
        <p14:creationId xmlns:p14="http://schemas.microsoft.com/office/powerpoint/2010/main" val="42287545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1</a:t>
            </a:fld>
            <a:endParaRPr lang="zh-CN" altLang="en-US"/>
          </a:p>
        </p:txBody>
      </p:sp>
    </p:spTree>
    <p:extLst>
      <p:ext uri="{BB962C8B-B14F-4D97-AF65-F5344CB8AC3E}">
        <p14:creationId xmlns:p14="http://schemas.microsoft.com/office/powerpoint/2010/main" val="9040219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2</a:t>
            </a:fld>
            <a:endParaRPr lang="zh-CN" altLang="en-US"/>
          </a:p>
        </p:txBody>
      </p:sp>
    </p:spTree>
    <p:extLst>
      <p:ext uri="{BB962C8B-B14F-4D97-AF65-F5344CB8AC3E}">
        <p14:creationId xmlns:p14="http://schemas.microsoft.com/office/powerpoint/2010/main" val="2874611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验证与确认</a:t>
            </a: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3</a:t>
            </a:fld>
            <a:endParaRPr lang="zh-CN" altLang="en-US"/>
          </a:p>
        </p:txBody>
      </p:sp>
    </p:spTree>
    <p:extLst>
      <p:ext uri="{BB962C8B-B14F-4D97-AF65-F5344CB8AC3E}">
        <p14:creationId xmlns:p14="http://schemas.microsoft.com/office/powerpoint/2010/main" val="5690120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检测数据处理流程是否完整：测试人员需要结合实际的业务处理流程来检测数据流图是否完整、是否有处理过程的遗漏，以及各个数据处理之间交换的数据信息是否正确、数据在处理过程中是否存在丢失等</a:t>
            </a:r>
          </a:p>
          <a:p>
            <a:endParaRPr kumimoji="1" lang="en-US" altLang="zh-CN" dirty="0"/>
          </a:p>
          <a:p>
            <a:r>
              <a:rPr kumimoji="1" lang="zh-CN" altLang="en-US" dirty="0"/>
              <a:t>第二，测试处理对应的处理</a:t>
            </a:r>
            <a:r>
              <a:rPr kumimoji="1" lang="en-US" altLang="zh-CN" dirty="0"/>
              <a:t>/</a:t>
            </a:r>
            <a:r>
              <a:rPr kumimoji="1" lang="zh-CN" altLang="en-US" dirty="0"/>
              <a:t>加工逻辑说明是否正确，除了保证数据流图的完整性以外，数据流图中各个处理的内部处理细节，也是结构化分析阶段测试的重点，测试人员可以结合实际数据内容来测试各个处理，确定处理能够按照指定的业务规则产生正确输出</a:t>
            </a:r>
          </a:p>
          <a:p>
            <a:endParaRPr kumimoji="1" lang="en-US" altLang="zh-CN" dirty="0"/>
          </a:p>
          <a:p>
            <a:r>
              <a:rPr kumimoji="1" lang="zh-CN" altLang="en-US" dirty="0"/>
              <a:t>第三，对系统状态的测试，通过将完成的状态转换图，与系统实际运行状态进行比较，分析状态转换图在不同状态下的动作是否与实际系统一致，排除状态转换图在建模中的不一致性</a:t>
            </a:r>
          </a:p>
          <a:p>
            <a:endParaRPr kumimoji="1" lang="zh-CN" altLang="en-US" dirty="0"/>
          </a:p>
          <a:p>
            <a:r>
              <a:rPr kumimoji="1" lang="zh-CN" altLang="en-US" dirty="0"/>
              <a:t>第四，对数据模型的测试，检测数据模型是否能够按照要求，来表达实际业务数据，以及业务数据之间的关系是否存在数据实体丢失，以及实体之间的关系错误等</a:t>
            </a:r>
          </a:p>
          <a:p>
            <a:endParaRPr kumimoji="1" lang="en-US" altLang="zh-CN" dirty="0"/>
          </a:p>
          <a:p>
            <a:r>
              <a:rPr kumimoji="1" lang="zh-CN" altLang="en-US" dirty="0"/>
              <a:t>第五，对数据字典的测试，通过对处理和数据模型中涉及的数据内容进行分析，检测数据字典是否有数据定义遗漏，同时采用数据字典对应的数据项的真实值来检测数据字典模型，确保数据字典能够对数据项进行精确建模</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34</a:t>
            </a:fld>
            <a:endParaRPr lang="zh-CN" altLang="en-US"/>
          </a:p>
        </p:txBody>
      </p:sp>
    </p:spTree>
    <p:extLst>
      <p:ext uri="{BB962C8B-B14F-4D97-AF65-F5344CB8AC3E}">
        <p14:creationId xmlns:p14="http://schemas.microsoft.com/office/powerpoint/2010/main" val="23115562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由于参与集成的软件模块众多，集成场面混乱、难以定位软件集成中出现的软件错误、错误纠正困难</a:t>
            </a:r>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7</a:t>
            </a:fld>
            <a:endParaRPr lang="zh-CN" altLang="en-US"/>
          </a:p>
        </p:txBody>
      </p:sp>
    </p:spTree>
    <p:extLst>
      <p:ext uri="{BB962C8B-B14F-4D97-AF65-F5344CB8AC3E}">
        <p14:creationId xmlns:p14="http://schemas.microsoft.com/office/powerpoint/2010/main" val="32750711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针对系统结构图的测试，由于系统结构图决定了后期结构化实现的模块划分、系统集成、文件代码管理等内容，合理的软件结构对软件系统的实施具有决定性作用，因此</a:t>
            </a:r>
          </a:p>
          <a:p>
            <a:r>
              <a:rPr kumimoji="1" lang="zh-CN" altLang="en-US" dirty="0"/>
              <a:t>在结构化设计测试阶段，软件测试人员需要检测系统结构图结构是否合理，是否遗漏数据流图中的处理以及模块的内聚和模块间的耦合是否合理等</a:t>
            </a:r>
          </a:p>
          <a:p>
            <a:endParaRPr kumimoji="1" lang="en-US" altLang="zh-CN" dirty="0"/>
          </a:p>
          <a:p>
            <a:r>
              <a:rPr kumimoji="1" lang="zh-CN" altLang="en-US" dirty="0"/>
              <a:t>第二，针对</a:t>
            </a:r>
            <a:r>
              <a:rPr kumimoji="1" lang="en-US" altLang="zh-CN" dirty="0"/>
              <a:t>IPO</a:t>
            </a:r>
            <a:r>
              <a:rPr kumimoji="1" lang="zh-CN" altLang="en-US" dirty="0"/>
              <a:t>表的测试，由于</a:t>
            </a:r>
            <a:r>
              <a:rPr kumimoji="1" lang="en-US" altLang="zh-CN" dirty="0"/>
              <a:t>IPO</a:t>
            </a:r>
            <a:r>
              <a:rPr kumimoji="1" lang="zh-CN" altLang="en-US" dirty="0"/>
              <a:t>表与系统结构图中的模块一一对应，并且可以直接映射到数据处理流图上的具体处理</a:t>
            </a:r>
          </a:p>
          <a:p>
            <a:r>
              <a:rPr kumimoji="1" lang="zh-CN" altLang="en-US" dirty="0"/>
              <a:t>此时，软件测试人员可以结合数据流图来检测模块对应的</a:t>
            </a:r>
            <a:r>
              <a:rPr kumimoji="1" lang="en-US" altLang="zh-CN" dirty="0"/>
              <a:t>IPO</a:t>
            </a:r>
            <a:r>
              <a:rPr kumimoji="1" lang="zh-CN" altLang="en-US" dirty="0"/>
              <a:t>表检测模块的接口、模块的输入输出参数、模块的内部数据是否正确等</a:t>
            </a:r>
          </a:p>
          <a:p>
            <a:endParaRPr kumimoji="1" lang="zh-CN" altLang="en-US" dirty="0"/>
          </a:p>
          <a:p>
            <a:r>
              <a:rPr kumimoji="1" lang="zh-CN" altLang="en-US" dirty="0"/>
              <a:t>第三，针对数据设计的测试，在测试数据设计时软件测试人员需要尝试使用完整的数据来测试数据设计，确保数据元素、数据结构和数据存储能够有效地表达和存储实际数据</a:t>
            </a:r>
          </a:p>
          <a:p>
            <a:endParaRPr kumimoji="1" lang="en-US" altLang="zh-CN" dirty="0"/>
          </a:p>
          <a:p>
            <a:r>
              <a:rPr kumimoji="1" lang="zh-CN" altLang="en-US" dirty="0"/>
              <a:t>第四，针对过程设计的测试，结构化设计阶段的过程设计发生于结构化模块实现之前，是结构化实现阶段模块实现的基础，此时软件测试人员必须对完成的过程设计内容进行审查，确保过程中没有模糊的处理以及过程的数据处理符合设计约束等</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35</a:t>
            </a:fld>
            <a:endParaRPr lang="zh-CN" altLang="en-US"/>
          </a:p>
        </p:txBody>
      </p:sp>
    </p:spTree>
    <p:extLst>
      <p:ext uri="{BB962C8B-B14F-4D97-AF65-F5344CB8AC3E}">
        <p14:creationId xmlns:p14="http://schemas.microsoft.com/office/powerpoint/2010/main" val="13796465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3</a:t>
            </a:fld>
            <a:endParaRPr lang="zh-CN" altLang="en-US"/>
          </a:p>
        </p:txBody>
      </p:sp>
    </p:spTree>
    <p:extLst>
      <p:ext uri="{BB962C8B-B14F-4D97-AF65-F5344CB8AC3E}">
        <p14:creationId xmlns:p14="http://schemas.microsoft.com/office/powerpoint/2010/main" val="36271326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待测模块存在多个条件</a:t>
            </a:r>
            <a:r>
              <a:rPr kumimoji="1" lang="en-US" altLang="zh-CN" dirty="0"/>
              <a:t>,</a:t>
            </a:r>
            <a:r>
              <a:rPr kumimoji="1" lang="zh-CN" altLang="en-US" dirty="0"/>
              <a:t>条件组合覆盖的复杂度就会指数级增长</a:t>
            </a:r>
            <a:endParaRPr kumimoji="1" lang="en-US" altLang="zh-CN" dirty="0"/>
          </a:p>
          <a:p>
            <a:r>
              <a:rPr kumimoji="1" lang="zh-CN" altLang="en-US" dirty="0"/>
              <a:t>通过分析模块的处理流程可以发现</a:t>
            </a:r>
            <a:r>
              <a:rPr kumimoji="1" lang="en-US" altLang="zh-CN" dirty="0"/>
              <a:t>,</a:t>
            </a:r>
            <a:r>
              <a:rPr kumimoji="1" lang="zh-CN" altLang="en-US" dirty="0"/>
              <a:t>模块中的条件取值组合直接决定了程序的控制流程走向</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54</a:t>
            </a:fld>
            <a:endParaRPr lang="zh-CN" altLang="en-US"/>
          </a:p>
        </p:txBody>
      </p:sp>
    </p:spTree>
    <p:extLst>
      <p:ext uri="{BB962C8B-B14F-4D97-AF65-F5344CB8AC3E}">
        <p14:creationId xmlns:p14="http://schemas.microsoft.com/office/powerpoint/2010/main" val="4527639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58</a:t>
            </a:fld>
            <a:endParaRPr lang="zh-CN" altLang="en-US"/>
          </a:p>
        </p:txBody>
      </p:sp>
    </p:spTree>
    <p:extLst>
      <p:ext uri="{BB962C8B-B14F-4D97-AF65-F5344CB8AC3E}">
        <p14:creationId xmlns:p14="http://schemas.microsoft.com/office/powerpoint/2010/main" val="42029575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59</a:t>
            </a:fld>
            <a:endParaRPr lang="zh-CN" altLang="en-US"/>
          </a:p>
        </p:txBody>
      </p:sp>
    </p:spTree>
    <p:extLst>
      <p:ext uri="{BB962C8B-B14F-4D97-AF65-F5344CB8AC3E}">
        <p14:creationId xmlns:p14="http://schemas.microsoft.com/office/powerpoint/2010/main" val="9523161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1</a:t>
            </a:fld>
            <a:endParaRPr lang="zh-CN" altLang="en-US"/>
          </a:p>
        </p:txBody>
      </p:sp>
    </p:spTree>
    <p:extLst>
      <p:ext uri="{BB962C8B-B14F-4D97-AF65-F5344CB8AC3E}">
        <p14:creationId xmlns:p14="http://schemas.microsoft.com/office/powerpoint/2010/main" val="1942394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2</a:t>
            </a:fld>
            <a:endParaRPr lang="zh-CN" altLang="en-US"/>
          </a:p>
        </p:txBody>
      </p:sp>
    </p:spTree>
    <p:extLst>
      <p:ext uri="{BB962C8B-B14F-4D97-AF65-F5344CB8AC3E}">
        <p14:creationId xmlns:p14="http://schemas.microsoft.com/office/powerpoint/2010/main" val="31072306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3</a:t>
            </a:fld>
            <a:endParaRPr lang="zh-CN" altLang="en-US"/>
          </a:p>
        </p:txBody>
      </p:sp>
    </p:spTree>
    <p:extLst>
      <p:ext uri="{BB962C8B-B14F-4D97-AF65-F5344CB8AC3E}">
        <p14:creationId xmlns:p14="http://schemas.microsoft.com/office/powerpoint/2010/main" val="16608810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4</a:t>
            </a:fld>
            <a:endParaRPr lang="zh-CN" altLang="en-US"/>
          </a:p>
        </p:txBody>
      </p:sp>
    </p:spTree>
    <p:extLst>
      <p:ext uri="{BB962C8B-B14F-4D97-AF65-F5344CB8AC3E}">
        <p14:creationId xmlns:p14="http://schemas.microsoft.com/office/powerpoint/2010/main" val="1918815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5</a:t>
            </a:fld>
            <a:endParaRPr lang="zh-CN" altLang="en-US"/>
          </a:p>
        </p:txBody>
      </p:sp>
    </p:spTree>
    <p:extLst>
      <p:ext uri="{BB962C8B-B14F-4D97-AF65-F5344CB8AC3E}">
        <p14:creationId xmlns:p14="http://schemas.microsoft.com/office/powerpoint/2010/main" val="26397731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由于参与集成的软件模块众多，集成场面混乱、难以定位软件集成中出现的软件错误、错误纠正困难</a:t>
            </a:r>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8</a:t>
            </a:fld>
            <a:endParaRPr lang="zh-CN" altLang="en-US"/>
          </a:p>
        </p:txBody>
      </p:sp>
    </p:spTree>
    <p:extLst>
      <p:ext uri="{BB962C8B-B14F-4D97-AF65-F5344CB8AC3E}">
        <p14:creationId xmlns:p14="http://schemas.microsoft.com/office/powerpoint/2010/main" val="301682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6</a:t>
            </a:fld>
            <a:endParaRPr lang="zh-CN" altLang="en-US"/>
          </a:p>
        </p:txBody>
      </p:sp>
    </p:spTree>
    <p:extLst>
      <p:ext uri="{BB962C8B-B14F-4D97-AF65-F5344CB8AC3E}">
        <p14:creationId xmlns:p14="http://schemas.microsoft.com/office/powerpoint/2010/main" val="27900723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7</a:t>
            </a:fld>
            <a:endParaRPr lang="zh-CN" altLang="en-US"/>
          </a:p>
        </p:txBody>
      </p:sp>
    </p:spTree>
    <p:extLst>
      <p:ext uri="{BB962C8B-B14F-4D97-AF65-F5344CB8AC3E}">
        <p14:creationId xmlns:p14="http://schemas.microsoft.com/office/powerpoint/2010/main" val="2452473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个点没有分支</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68</a:t>
            </a:fld>
            <a:endParaRPr lang="zh-CN" altLang="en-US"/>
          </a:p>
        </p:txBody>
      </p:sp>
    </p:spTree>
    <p:extLst>
      <p:ext uri="{BB962C8B-B14F-4D97-AF65-F5344CB8AC3E}">
        <p14:creationId xmlns:p14="http://schemas.microsoft.com/office/powerpoint/2010/main" val="29161554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1</a:t>
            </a:fld>
            <a:endParaRPr lang="zh-CN" altLang="en-US"/>
          </a:p>
        </p:txBody>
      </p:sp>
    </p:spTree>
    <p:extLst>
      <p:ext uri="{BB962C8B-B14F-4D97-AF65-F5344CB8AC3E}">
        <p14:creationId xmlns:p14="http://schemas.microsoft.com/office/powerpoint/2010/main" val="25556277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2</a:t>
            </a:fld>
            <a:endParaRPr lang="zh-CN" altLang="en-US"/>
          </a:p>
        </p:txBody>
      </p:sp>
    </p:spTree>
    <p:extLst>
      <p:ext uri="{BB962C8B-B14F-4D97-AF65-F5344CB8AC3E}">
        <p14:creationId xmlns:p14="http://schemas.microsoft.com/office/powerpoint/2010/main" val="42627301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3</a:t>
            </a:fld>
            <a:endParaRPr lang="zh-CN" altLang="en-US"/>
          </a:p>
        </p:txBody>
      </p:sp>
    </p:spTree>
    <p:extLst>
      <p:ext uri="{BB962C8B-B14F-4D97-AF65-F5344CB8AC3E}">
        <p14:creationId xmlns:p14="http://schemas.microsoft.com/office/powerpoint/2010/main" val="1919175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4</a:t>
            </a:fld>
            <a:endParaRPr lang="zh-CN" altLang="en-US"/>
          </a:p>
        </p:txBody>
      </p:sp>
    </p:spTree>
    <p:extLst>
      <p:ext uri="{BB962C8B-B14F-4D97-AF65-F5344CB8AC3E}">
        <p14:creationId xmlns:p14="http://schemas.microsoft.com/office/powerpoint/2010/main" val="9869074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5</a:t>
            </a:fld>
            <a:endParaRPr lang="zh-CN" altLang="en-US"/>
          </a:p>
        </p:txBody>
      </p:sp>
    </p:spTree>
    <p:extLst>
      <p:ext uri="{BB962C8B-B14F-4D97-AF65-F5344CB8AC3E}">
        <p14:creationId xmlns:p14="http://schemas.microsoft.com/office/powerpoint/2010/main" val="341119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6</a:t>
            </a:fld>
            <a:endParaRPr lang="zh-CN" altLang="en-US"/>
          </a:p>
        </p:txBody>
      </p:sp>
    </p:spTree>
    <p:extLst>
      <p:ext uri="{BB962C8B-B14F-4D97-AF65-F5344CB8AC3E}">
        <p14:creationId xmlns:p14="http://schemas.microsoft.com/office/powerpoint/2010/main" val="13694331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等边三角形，等腰三角形，等边三角形，无效</a:t>
            </a:r>
          </a:p>
          <a:p>
            <a:endParaRPr kumimoji="1" lang="zh-CN" altLang="en-US" b="1"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7</a:t>
            </a:fld>
            <a:endParaRPr lang="zh-CN" altLang="en-US"/>
          </a:p>
        </p:txBody>
      </p:sp>
    </p:spTree>
    <p:extLst>
      <p:ext uri="{BB962C8B-B14F-4D97-AF65-F5344CB8AC3E}">
        <p14:creationId xmlns:p14="http://schemas.microsoft.com/office/powerpoint/2010/main" val="2890625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定位主程序源文件 </a:t>
            </a:r>
            <a:endParaRPr kumimoji="1" lang="en-US" altLang="zh-CN" dirty="0"/>
          </a:p>
          <a:p>
            <a:r>
              <a:rPr kumimoji="1" lang="zh-CN" altLang="en-US" dirty="0"/>
              <a:t>第二，集成下层模块</a:t>
            </a:r>
            <a:endParaRPr kumimoji="1" lang="en-US" altLang="zh-CN" dirty="0"/>
          </a:p>
          <a:p>
            <a:r>
              <a:rPr kumimoji="1" lang="zh-CN" altLang="en-US" dirty="0"/>
              <a:t>第三，进行回归测试</a:t>
            </a:r>
            <a:endParaRPr kumimoji="1" lang="en-US" altLang="zh-CN" dirty="0"/>
          </a:p>
          <a:p>
            <a:r>
              <a:rPr kumimoji="1" lang="zh-CN" altLang="en-US" dirty="0"/>
              <a:t>第四，重复上述步骤二和步骤三，直到所有模块集成完毕</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9</a:t>
            </a:fld>
            <a:endParaRPr lang="zh-CN" altLang="en-US"/>
          </a:p>
        </p:txBody>
      </p:sp>
    </p:spTree>
    <p:extLst>
      <p:ext uri="{BB962C8B-B14F-4D97-AF65-F5344CB8AC3E}">
        <p14:creationId xmlns:p14="http://schemas.microsoft.com/office/powerpoint/2010/main" val="42689815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0</a:t>
            </a:fld>
            <a:endParaRPr lang="zh-CN" altLang="en-US"/>
          </a:p>
        </p:txBody>
      </p:sp>
    </p:spTree>
    <p:extLst>
      <p:ext uri="{BB962C8B-B14F-4D97-AF65-F5344CB8AC3E}">
        <p14:creationId xmlns:p14="http://schemas.microsoft.com/office/powerpoint/2010/main" val="529381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1</a:t>
            </a:fld>
            <a:endParaRPr lang="zh-CN" altLang="en-US"/>
          </a:p>
        </p:txBody>
      </p:sp>
    </p:spTree>
    <p:extLst>
      <p:ext uri="{BB962C8B-B14F-4D97-AF65-F5344CB8AC3E}">
        <p14:creationId xmlns:p14="http://schemas.microsoft.com/office/powerpoint/2010/main" val="35259177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2</a:t>
            </a:fld>
            <a:endParaRPr lang="zh-CN" altLang="en-US"/>
          </a:p>
        </p:txBody>
      </p:sp>
    </p:spTree>
    <p:extLst>
      <p:ext uri="{BB962C8B-B14F-4D97-AF65-F5344CB8AC3E}">
        <p14:creationId xmlns:p14="http://schemas.microsoft.com/office/powerpoint/2010/main" val="3074379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3</a:t>
            </a:fld>
            <a:endParaRPr lang="zh-CN" altLang="en-US"/>
          </a:p>
        </p:txBody>
      </p:sp>
    </p:spTree>
    <p:extLst>
      <p:ext uri="{BB962C8B-B14F-4D97-AF65-F5344CB8AC3E}">
        <p14:creationId xmlns:p14="http://schemas.microsoft.com/office/powerpoint/2010/main" val="3006376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4</a:t>
            </a:fld>
            <a:endParaRPr lang="zh-CN" altLang="en-US"/>
          </a:p>
        </p:txBody>
      </p:sp>
    </p:spTree>
    <p:extLst>
      <p:ext uri="{BB962C8B-B14F-4D97-AF65-F5344CB8AC3E}">
        <p14:creationId xmlns:p14="http://schemas.microsoft.com/office/powerpoint/2010/main" val="43257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7E34C3B4-FAFD-428C-BFDE-6B258C931D5A}" type="datetime1">
              <a:rPr lang="zh-CN" altLang="en-US" smtClean="0"/>
              <a:t>2020/12/8</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B89BB04-29DE-4029-ADF6-457035F23D0E}" type="datetime1">
              <a:rPr lang="zh-CN" altLang="en-US" smtClean="0"/>
              <a:t>2020/12/8</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12/8</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12/8</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AE4A9BB-C66D-4564-8260-6614542D0697}" type="datetime1">
              <a:rPr lang="zh-CN" altLang="en-US" smtClean="0"/>
              <a:t>2020/12/8</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570FF23-0FE3-4422-BF16-6D55A64A4C48}" type="datetime1">
              <a:rPr lang="zh-CN" altLang="en-US" smtClean="0"/>
              <a:t>2020/12/8</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91667A95-A3F0-4CD1-BEC5-F2781E14903F}" type="datetime1">
              <a:rPr lang="zh-CN" altLang="en-US" smtClean="0"/>
              <a:t>2020/12/8</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A56CE89-69A8-4728-AAE6-D47F7F5461AA}" type="datetime1">
              <a:rPr lang="zh-CN" altLang="en-US" smtClean="0"/>
              <a:t>2020/12/8</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D13497F-15FD-4FB7-B6D5-D28866BEADD1}" type="datetime1">
              <a:rPr lang="zh-CN" altLang="en-US" smtClean="0"/>
              <a:t>2020/12/8</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78D8308-A317-4EFF-B8FC-DD6D203B691D}" type="datetime1">
              <a:rPr lang="zh-CN" altLang="en-US" smtClean="0"/>
              <a:t>2020/12/8</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960E134-2332-44B1-8EB8-C706194255FA}" type="datetime1">
              <a:rPr lang="zh-CN" altLang="en-US" smtClean="0"/>
              <a:t>2020/12/8</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5B3F3CCD-5AE8-4BDA-99FD-25BB3DCCC447}" type="slidenum">
              <a:rPr lang="zh-CN" altLang="en-US" smtClean="0"/>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24.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microsoft.com/office/2007/relationships/hdphoto" Target="../media/hdphoto3.wdp"/></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7.e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9.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0.emf"/><Relationship Id="rId5" Type="http://schemas.openxmlformats.org/officeDocument/2006/relationships/oleObject" Target="../embeddings/oleObject5.bin"/><Relationship Id="rId4" Type="http://schemas.openxmlformats.org/officeDocument/2006/relationships/image" Target="../media/image32.png"/></Relationships>
</file>

<file path=ppt/slides/_rels/slide6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36.emf"/><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7.emf"/><Relationship Id="rId4" Type="http://schemas.openxmlformats.org/officeDocument/2006/relationships/oleObject" Target="../embeddings/oleObject7.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7.emf"/><Relationship Id="rId4"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7.emf"/><Relationship Id="rId4" Type="http://schemas.openxmlformats.org/officeDocument/2006/relationships/oleObject" Target="../embeddings/oleObject7.bin"/></Relationships>
</file>

<file path=ppt/slides/_rels/slide6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microsoft.com/office/2007/relationships/hdphoto" Target="../media/hdphoto6.wdp"/><Relationship Id="rId3" Type="http://schemas.microsoft.com/office/2007/relationships/hdphoto" Target="../media/hdphoto4.wdp"/><Relationship Id="rId7" Type="http://schemas.openxmlformats.org/officeDocument/2006/relationships/image" Target="../media/image41.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0.emf"/><Relationship Id="rId5" Type="http://schemas.microsoft.com/office/2007/relationships/hdphoto" Target="../media/hdphoto5.wdp"/><Relationship Id="rId10" Type="http://schemas.microsoft.com/office/2007/relationships/hdphoto" Target="../media/hdphoto7.wdp"/><Relationship Id="rId4" Type="http://schemas.openxmlformats.org/officeDocument/2006/relationships/image" Target="../media/image39.png"/><Relationship Id="rId9" Type="http://schemas.openxmlformats.org/officeDocument/2006/relationships/image" Target="../media/image42.png"/></Relationships>
</file>

<file path=ppt/slides/_rels/slide79.xml.rels><?xml version="1.0" encoding="UTF-8" standalone="yes"?>
<Relationships xmlns="http://schemas.openxmlformats.org/package/2006/relationships"><Relationship Id="rId8" Type="http://schemas.microsoft.com/office/2007/relationships/hdphoto" Target="../media/hdphoto8.wdp"/><Relationship Id="rId3" Type="http://schemas.microsoft.com/office/2007/relationships/hdphoto" Target="../media/hdphoto5.wdp"/><Relationship Id="rId7"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2.xml"/><Relationship Id="rId6" Type="http://schemas.microsoft.com/office/2007/relationships/hdphoto" Target="../media/hdphoto6.wdp"/><Relationship Id="rId5" Type="http://schemas.openxmlformats.org/officeDocument/2006/relationships/image" Target="../media/image41.png"/><Relationship Id="rId10" Type="http://schemas.microsoft.com/office/2007/relationships/hdphoto" Target="../media/hdphoto9.wdp"/><Relationship Id="rId4" Type="http://schemas.openxmlformats.org/officeDocument/2006/relationships/image" Target="../media/image40.emf"/><Relationship Id="rId9" Type="http://schemas.openxmlformats.org/officeDocument/2006/relationships/image" Target="../media/image4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25857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5</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结构化实现</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endParaRPr lang="zh-CN" altLang="en-US" sz="6000" b="1" dirty="0">
              <a:solidFill>
                <a:schemeClr val="accent2">
                  <a:lumMod val="50000"/>
                </a:schemeClr>
              </a:solidFill>
              <a:latin typeface="腾讯体 W7" panose="020C08030202040F0204" pitchFamily="34" charset="-122"/>
              <a:ea typeface="腾讯体 W7" panose="020C08030202040F0204" pitchFamily="34" charset="-122"/>
            </a:endParaRPr>
          </a:p>
        </p:txBody>
      </p:sp>
      <p:sp>
        <p:nvSpPr>
          <p:cNvPr id="3" name="副标题 2"/>
          <p:cNvSpPr>
            <a:spLocks noGrp="1"/>
          </p:cNvSpPr>
          <p:nvPr>
            <p:ph type="subTitle" idx="4294967295"/>
          </p:nvPr>
        </p:nvSpPr>
        <p:spPr>
          <a:xfrm>
            <a:off x="1116677" y="4822198"/>
            <a:ext cx="10058400" cy="1143000"/>
          </a:xfrm>
        </p:spPr>
        <p:txBody>
          <a:bodyPr>
            <a:normAutofit/>
          </a:bodyPr>
          <a:lstStyle/>
          <a:p>
            <a:pPr algn="ctr"/>
            <a:r>
              <a:rPr lang="zh-CN" altLang="en-US" b="1" dirty="0">
                <a:solidFill>
                  <a:srgbClr val="595959"/>
                </a:solidFill>
                <a:latin typeface="腾讯体 W3" panose="020C04030202040F0204" pitchFamily="34" charset="-122"/>
                <a:ea typeface="腾讯体 W3" panose="020C04030202040F0204" pitchFamily="34" charset="-122"/>
              </a:rPr>
              <a:t>深圳大学   计算机与软件学院  许智武</a:t>
            </a:r>
            <a:endParaRPr lang="en-US" altLang="zh-CN"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2133E-BC17-444C-B0DB-0EBC7BAA5148}"/>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3" name="内容占位符 2">
            <a:extLst>
              <a:ext uri="{FF2B5EF4-FFF2-40B4-BE49-F238E27FC236}">
                <a16:creationId xmlns:a16="http://schemas.microsoft.com/office/drawing/2014/main" id="{2E6FA474-C2AF-4E89-BA98-C708D40BD2EF}"/>
              </a:ext>
            </a:extLst>
          </p:cNvPr>
          <p:cNvSpPr>
            <a:spLocks noGrp="1"/>
          </p:cNvSpPr>
          <p:nvPr>
            <p:ph idx="1"/>
          </p:nvPr>
        </p:nvSpPr>
        <p:spPr>
          <a:xfrm>
            <a:off x="635961" y="963827"/>
            <a:ext cx="10806396" cy="5177116"/>
          </a:xfrm>
        </p:spPr>
        <p:txBody>
          <a:bodyPr>
            <a:normAutofit/>
          </a:bodyPr>
          <a:lstStyle/>
          <a:p>
            <a:r>
              <a:rPr lang="zh-CN" altLang="en-US" sz="3200" dirty="0"/>
              <a:t>如何将函数划分到不同的文件中？</a:t>
            </a:r>
            <a:endParaRPr lang="en-US" altLang="zh-CN" sz="3200" dirty="0"/>
          </a:p>
          <a:p>
            <a:endParaRPr lang="en-US" altLang="zh-CN" sz="3200" dirty="0"/>
          </a:p>
          <a:p>
            <a:r>
              <a:rPr lang="zh-CN" altLang="en-US" sz="3200" dirty="0"/>
              <a:t>以</a:t>
            </a:r>
            <a:r>
              <a:rPr lang="en-US" altLang="zh-CN" sz="3200" dirty="0"/>
              <a:t>C</a:t>
            </a:r>
            <a:r>
              <a:rPr lang="zh-CN" altLang="en-US" sz="3200" dirty="0"/>
              <a:t>语言为例</a:t>
            </a:r>
            <a:endParaRPr lang="en-US" altLang="zh-CN" sz="3200" dirty="0"/>
          </a:p>
          <a:p>
            <a:endParaRPr lang="zh-CN" altLang="en-US" sz="3200" dirty="0"/>
          </a:p>
        </p:txBody>
      </p:sp>
      <p:sp>
        <p:nvSpPr>
          <p:cNvPr id="4" name="日期占位符 3">
            <a:extLst>
              <a:ext uri="{FF2B5EF4-FFF2-40B4-BE49-F238E27FC236}">
                <a16:creationId xmlns:a16="http://schemas.microsoft.com/office/drawing/2014/main" id="{A7025287-A49B-4B67-BFB7-FEE26E565030}"/>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98CDCBBA-BA55-4FA5-9414-A8C30162E85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BE6633C-561C-423F-A1CE-0F7F52280F5E}"/>
              </a:ext>
            </a:extLst>
          </p:cNvPr>
          <p:cNvSpPr>
            <a:spLocks noGrp="1"/>
          </p:cNvSpPr>
          <p:nvPr>
            <p:ph type="sldNum" sz="quarter" idx="12"/>
          </p:nvPr>
        </p:nvSpPr>
        <p:spPr/>
        <p:txBody>
          <a:bodyPr/>
          <a:lstStyle/>
          <a:p>
            <a:fld id="{5B3F3CCD-5AE8-4BDA-99FD-25BB3DCCC447}" type="slidenum">
              <a:rPr lang="zh-CN" altLang="en-US" smtClean="0"/>
              <a:pPr/>
              <a:t>10</a:t>
            </a:fld>
            <a:endParaRPr lang="zh-CN" altLang="en-US"/>
          </a:p>
        </p:txBody>
      </p:sp>
      <p:grpSp>
        <p:nvGrpSpPr>
          <p:cNvPr id="9" name="组合 8">
            <a:extLst>
              <a:ext uri="{FF2B5EF4-FFF2-40B4-BE49-F238E27FC236}">
                <a16:creationId xmlns:a16="http://schemas.microsoft.com/office/drawing/2014/main" id="{66C40A78-5810-E34A-84A6-721D3BA40DE7}"/>
              </a:ext>
            </a:extLst>
          </p:cNvPr>
          <p:cNvGrpSpPr/>
          <p:nvPr/>
        </p:nvGrpSpPr>
        <p:grpSpPr>
          <a:xfrm>
            <a:off x="1507786" y="2859932"/>
            <a:ext cx="9312613" cy="3034242"/>
            <a:chOff x="838200" y="2199504"/>
            <a:chExt cx="9982200" cy="3694670"/>
          </a:xfrm>
        </p:grpSpPr>
        <p:pic>
          <p:nvPicPr>
            <p:cNvPr id="10" name="Picture 2">
              <a:extLst>
                <a:ext uri="{FF2B5EF4-FFF2-40B4-BE49-F238E27FC236}">
                  <a16:creationId xmlns:a16="http://schemas.microsoft.com/office/drawing/2014/main" id="{5DC40C38-5D54-7F40-A1A6-E965E2CC5E18}"/>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233616" y="2624917"/>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a:extLst>
                <a:ext uri="{FF2B5EF4-FFF2-40B4-BE49-F238E27FC236}">
                  <a16:creationId xmlns:a16="http://schemas.microsoft.com/office/drawing/2014/main" id="{E64FD264-1745-1E43-8B5D-B9C3420E6ADF}"/>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386016" y="2777317"/>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id="{6A4846E7-4F0E-A54E-BB68-5BC2D14FA520}"/>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538416" y="2929717"/>
              <a:ext cx="1748700" cy="174870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a:extLst>
                <a:ext uri="{FF2B5EF4-FFF2-40B4-BE49-F238E27FC236}">
                  <a16:creationId xmlns:a16="http://schemas.microsoft.com/office/drawing/2014/main" id="{6EAA1A6E-CC18-2349-89CA-66C8EDD15B89}"/>
                </a:ext>
              </a:extLst>
            </p:cNvPr>
            <p:cNvSpPr/>
            <p:nvPr/>
          </p:nvSpPr>
          <p:spPr>
            <a:xfrm>
              <a:off x="838200" y="2199504"/>
              <a:ext cx="9982200" cy="36946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文本框 13">
              <a:extLst>
                <a:ext uri="{FF2B5EF4-FFF2-40B4-BE49-F238E27FC236}">
                  <a16:creationId xmlns:a16="http://schemas.microsoft.com/office/drawing/2014/main" id="{C727A2AA-FD63-A449-AC0F-440AF8C1BDB9}"/>
                </a:ext>
              </a:extLst>
            </p:cNvPr>
            <p:cNvSpPr txBox="1"/>
            <p:nvPr/>
          </p:nvSpPr>
          <p:spPr>
            <a:xfrm>
              <a:off x="5174929" y="4951728"/>
              <a:ext cx="2026497" cy="487197"/>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源程序文件</a:t>
              </a:r>
              <a:r>
                <a:rPr lang="en-US" altLang="zh-CN" sz="2000" b="1" dirty="0">
                  <a:latin typeface="腾讯体 W3" panose="020C04030202040F0204" pitchFamily="34" charset="-122"/>
                  <a:ea typeface="腾讯体 W3" panose="020C04030202040F0204" pitchFamily="34" charset="-122"/>
                </a:rPr>
                <a:t>.c</a:t>
              </a:r>
              <a:endParaRPr lang="zh-CN" altLang="en-US" sz="2000" b="1" dirty="0">
                <a:latin typeface="腾讯体 W3" panose="020C04030202040F0204" pitchFamily="34" charset="-122"/>
                <a:ea typeface="腾讯体 W3" panose="020C04030202040F0204" pitchFamily="34" charset="-122"/>
              </a:endParaRPr>
            </a:p>
          </p:txBody>
        </p:sp>
        <p:pic>
          <p:nvPicPr>
            <p:cNvPr id="15" name="Picture 2">
              <a:extLst>
                <a:ext uri="{FF2B5EF4-FFF2-40B4-BE49-F238E27FC236}">
                  <a16:creationId xmlns:a16="http://schemas.microsoft.com/office/drawing/2014/main" id="{FF4584B2-2D97-DD47-8755-6B6D5F488ED2}"/>
                </a:ext>
              </a:extLst>
            </p:cNvPr>
            <p:cNvPicPr>
              <a:picLocks noChangeAspect="1" noChangeArrowheads="1"/>
            </p:cNvPicPr>
            <p:nvPr/>
          </p:nvPicPr>
          <p:blipFill>
            <a:blip r:embed="rId4" cstate="print">
              <a:extLst>
                <a:ext uri="{BEBA8EAE-BF5A-486C-A8C5-ECC9F3942E4B}">
                  <a14:imgProps xmlns:a14="http://schemas.microsoft.com/office/drawing/2010/main">
                    <a14:imgLayer r:embed="rId3">
                      <a14:imgEffect>
                        <a14:backgroundRemoval t="0" b="100000" l="781" r="100000"/>
                      </a14:imgEffect>
                    </a14:imgLayer>
                  </a14:imgProps>
                </a:ext>
                <a:ext uri="{28A0092B-C50C-407E-A947-70E740481C1C}">
                  <a14:useLocalDpi xmlns:a14="http://schemas.microsoft.com/office/drawing/2010/main" val="0"/>
                </a:ext>
              </a:extLst>
            </a:blip>
            <a:srcRect/>
            <a:stretch>
              <a:fillRect/>
            </a:stretch>
          </p:blipFill>
          <p:spPr bwMode="auto">
            <a:xfrm>
              <a:off x="8607877" y="2633587"/>
              <a:ext cx="1748699" cy="1748699"/>
            </a:xfrm>
            <a:prstGeom prst="rect">
              <a:avLst/>
            </a:prstGeom>
            <a:noFill/>
            <a:extLst>
              <a:ext uri="{909E8E84-426E-40DD-AFC4-6F175D3DCCD1}">
                <a14:hiddenFill xmlns:a14="http://schemas.microsoft.com/office/drawing/2010/main">
                  <a:solidFill>
                    <a:srgbClr val="FFFFFF"/>
                  </a:solidFill>
                </a14:hiddenFill>
              </a:ext>
            </a:extLst>
          </p:spPr>
        </p:pic>
        <p:sp>
          <p:nvSpPr>
            <p:cNvPr id="16" name="文本框 15">
              <a:extLst>
                <a:ext uri="{FF2B5EF4-FFF2-40B4-BE49-F238E27FC236}">
                  <a16:creationId xmlns:a16="http://schemas.microsoft.com/office/drawing/2014/main" id="{70FDC258-5AD1-104C-BBCC-D8B8C50ADC18}"/>
                </a:ext>
              </a:extLst>
            </p:cNvPr>
            <p:cNvSpPr txBox="1"/>
            <p:nvPr/>
          </p:nvSpPr>
          <p:spPr>
            <a:xfrm>
              <a:off x="8653678" y="4845579"/>
              <a:ext cx="2121636"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主程序源文件</a:t>
              </a:r>
              <a:r>
                <a:rPr lang="en-US" altLang="zh-CN" sz="2000" b="1" dirty="0">
                  <a:latin typeface="腾讯体 W3" panose="020C04030202040F0204" pitchFamily="34" charset="-122"/>
                  <a:ea typeface="腾讯体 W3" panose="020C04030202040F0204" pitchFamily="34" charset="-122"/>
                </a:rPr>
                <a:t>.c</a:t>
              </a:r>
              <a:endParaRPr lang="zh-CN" altLang="en-US" sz="2000" b="1" dirty="0">
                <a:latin typeface="腾讯体 W3" panose="020C04030202040F0204" pitchFamily="34" charset="-122"/>
                <a:ea typeface="腾讯体 W3" panose="020C04030202040F0204" pitchFamily="34" charset="-122"/>
              </a:endParaRPr>
            </a:p>
          </p:txBody>
        </p:sp>
        <p:sp>
          <p:nvSpPr>
            <p:cNvPr id="17" name="文本框 16">
              <a:extLst>
                <a:ext uri="{FF2B5EF4-FFF2-40B4-BE49-F238E27FC236}">
                  <a16:creationId xmlns:a16="http://schemas.microsoft.com/office/drawing/2014/main" id="{256A0322-33C9-C74D-9374-49556D7D1A06}"/>
                </a:ext>
              </a:extLst>
            </p:cNvPr>
            <p:cNvSpPr txBox="1"/>
            <p:nvPr/>
          </p:nvSpPr>
          <p:spPr>
            <a:xfrm>
              <a:off x="1637763" y="4951728"/>
              <a:ext cx="1270746"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头文件</a:t>
              </a:r>
              <a:r>
                <a:rPr lang="en-US" altLang="zh-CN" sz="2000" b="1" dirty="0">
                  <a:latin typeface="腾讯体 W3" panose="020C04030202040F0204" pitchFamily="34" charset="-122"/>
                  <a:ea typeface="腾讯体 W3" panose="020C04030202040F0204" pitchFamily="34" charset="-122"/>
                </a:rPr>
                <a:t>.h</a:t>
              </a:r>
              <a:endParaRPr lang="zh-CN" altLang="en-US" sz="2000" b="1" dirty="0">
                <a:latin typeface="腾讯体 W3" panose="020C04030202040F0204" pitchFamily="34" charset="-122"/>
                <a:ea typeface="腾讯体 W3" panose="020C04030202040F0204" pitchFamily="34" charset="-122"/>
              </a:endParaRPr>
            </a:p>
          </p:txBody>
        </p:sp>
        <p:pic>
          <p:nvPicPr>
            <p:cNvPr id="18" name="Picture 2">
              <a:extLst>
                <a:ext uri="{FF2B5EF4-FFF2-40B4-BE49-F238E27FC236}">
                  <a16:creationId xmlns:a16="http://schemas.microsoft.com/office/drawing/2014/main" id="{5D3322B0-0570-2146-97A5-39742DC48486}"/>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022529" y="25226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a:extLst>
                <a:ext uri="{FF2B5EF4-FFF2-40B4-BE49-F238E27FC236}">
                  <a16:creationId xmlns:a16="http://schemas.microsoft.com/office/drawing/2014/main" id="{EAEF0FE9-56A4-7C43-A580-99969085E86E}"/>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174929" y="26750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a:extLst>
                <a:ext uri="{FF2B5EF4-FFF2-40B4-BE49-F238E27FC236}">
                  <a16:creationId xmlns:a16="http://schemas.microsoft.com/office/drawing/2014/main" id="{A48239C3-63C1-9644-888D-CF9445A20CE5}"/>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327329" y="28274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extLst>
                <a:ext uri="{FF2B5EF4-FFF2-40B4-BE49-F238E27FC236}">
                  <a16:creationId xmlns:a16="http://schemas.microsoft.com/office/drawing/2014/main" id="{EF1771F8-747D-5647-9083-110D2CD9D5BB}"/>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479729" y="2979844"/>
              <a:ext cx="1748700" cy="1748700"/>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a:extLst>
                <a:ext uri="{FF2B5EF4-FFF2-40B4-BE49-F238E27FC236}">
                  <a16:creationId xmlns:a16="http://schemas.microsoft.com/office/drawing/2014/main" id="{B907041D-276D-7543-A4B3-A19CDED353B2}"/>
                </a:ext>
              </a:extLst>
            </p:cNvPr>
            <p:cNvSpPr txBox="1"/>
            <p:nvPr/>
          </p:nvSpPr>
          <p:spPr>
            <a:xfrm>
              <a:off x="8952604" y="3429000"/>
              <a:ext cx="1094216" cy="400110"/>
            </a:xfrm>
            <a:prstGeom prst="rect">
              <a:avLst/>
            </a:prstGeom>
            <a:noFill/>
          </p:spPr>
          <p:txBody>
            <a:bodyPr wrap="square" rtlCol="0">
              <a:spAutoFit/>
            </a:bodyPr>
            <a:lstStyle/>
            <a:p>
              <a:pPr algn="ctr"/>
              <a:r>
                <a:rPr lang="en-US" altLang="zh-CN" sz="2000" b="1" dirty="0">
                  <a:latin typeface="腾讯体 W3" panose="020C04030202040F0204" pitchFamily="34" charset="-122"/>
                  <a:ea typeface="腾讯体 W3" panose="020C04030202040F0204" pitchFamily="34" charset="-122"/>
                </a:rPr>
                <a:t>main()</a:t>
              </a:r>
              <a:endParaRPr lang="zh-CN" altLang="en-US" sz="2000" b="1" dirty="0">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868429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1A684-B1DD-4427-8F2B-3EA7B7226E89}"/>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81C0EACF-0063-4D89-9AED-AB2E2E1D315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971493B-C6E8-4756-A3C8-CF55F9DFAF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AF29FC-486D-4D76-AE93-807281933904}"/>
              </a:ext>
            </a:extLst>
          </p:cNvPr>
          <p:cNvSpPr>
            <a:spLocks noGrp="1"/>
          </p:cNvSpPr>
          <p:nvPr>
            <p:ph type="sldNum" sz="quarter" idx="12"/>
          </p:nvPr>
        </p:nvSpPr>
        <p:spPr/>
        <p:txBody>
          <a:bodyPr/>
          <a:lstStyle/>
          <a:p>
            <a:fld id="{5B3F3CCD-5AE8-4BDA-99FD-25BB3DCCC447}" type="slidenum">
              <a:rPr lang="zh-CN" altLang="en-US" smtClean="0"/>
              <a:pPr/>
              <a:t>11</a:t>
            </a:fld>
            <a:endParaRPr lang="zh-CN" altLang="en-US"/>
          </a:p>
        </p:txBody>
      </p:sp>
      <p:sp>
        <p:nvSpPr>
          <p:cNvPr id="7" name="内容占位符 6">
            <a:extLst>
              <a:ext uri="{FF2B5EF4-FFF2-40B4-BE49-F238E27FC236}">
                <a16:creationId xmlns:a16="http://schemas.microsoft.com/office/drawing/2014/main" id="{3A5A20E8-A508-184E-B459-54E8CAFA57FD}"/>
              </a:ext>
            </a:extLst>
          </p:cNvPr>
          <p:cNvSpPr>
            <a:spLocks noGrp="1"/>
          </p:cNvSpPr>
          <p:nvPr>
            <p:ph idx="1"/>
          </p:nvPr>
        </p:nvSpPr>
        <p:spPr/>
        <p:txBody>
          <a:bodyPr>
            <a:normAutofit/>
          </a:bodyPr>
          <a:lstStyle/>
          <a:p>
            <a:r>
              <a:rPr lang="zh-CN" altLang="en-US" sz="2400" dirty="0"/>
              <a:t>（</a:t>
            </a:r>
            <a:r>
              <a:rPr lang="en-US" altLang="zh-CN" sz="2400" dirty="0"/>
              <a:t>1</a:t>
            </a:r>
            <a:r>
              <a:rPr lang="zh-CN" altLang="en-US" sz="2400" dirty="0"/>
              <a:t>）公共头文件的划分</a:t>
            </a:r>
          </a:p>
        </p:txBody>
      </p:sp>
      <p:sp>
        <p:nvSpPr>
          <p:cNvPr id="17" name="矩形 16">
            <a:extLst>
              <a:ext uri="{FF2B5EF4-FFF2-40B4-BE49-F238E27FC236}">
                <a16:creationId xmlns:a16="http://schemas.microsoft.com/office/drawing/2014/main" id="{53D72D6C-C03A-8048-A60D-A0C48F8A1031}"/>
              </a:ext>
            </a:extLst>
          </p:cNvPr>
          <p:cNvSpPr/>
          <p:nvPr/>
        </p:nvSpPr>
        <p:spPr>
          <a:xfrm>
            <a:off x="890169" y="1639288"/>
            <a:ext cx="3282778" cy="4152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9" name="矩形 18">
            <a:extLst>
              <a:ext uri="{FF2B5EF4-FFF2-40B4-BE49-F238E27FC236}">
                <a16:creationId xmlns:a16="http://schemas.microsoft.com/office/drawing/2014/main" id="{5C74359C-A9EA-8D4D-9773-5521FB5D95B4}"/>
              </a:ext>
            </a:extLst>
          </p:cNvPr>
          <p:cNvSpPr/>
          <p:nvPr/>
        </p:nvSpPr>
        <p:spPr>
          <a:xfrm>
            <a:off x="1141916" y="1837848"/>
            <a:ext cx="2879124" cy="86497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头文件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21" name="矩形 20">
            <a:extLst>
              <a:ext uri="{FF2B5EF4-FFF2-40B4-BE49-F238E27FC236}">
                <a16:creationId xmlns:a16="http://schemas.microsoft.com/office/drawing/2014/main" id="{79AED1A2-CA22-F649-AEBB-E6AFEB4BEBA6}"/>
              </a:ext>
            </a:extLst>
          </p:cNvPr>
          <p:cNvSpPr/>
          <p:nvPr/>
        </p:nvSpPr>
        <p:spPr>
          <a:xfrm>
            <a:off x="1141916" y="2812195"/>
            <a:ext cx="2879124" cy="86497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全局宏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6320BF6F-9EBB-6345-A7D4-54A8705C4581}"/>
              </a:ext>
            </a:extLst>
          </p:cNvPr>
          <p:cNvSpPr/>
          <p:nvPr/>
        </p:nvSpPr>
        <p:spPr>
          <a:xfrm>
            <a:off x="1141916" y="3786542"/>
            <a:ext cx="2879124" cy="86497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全局变量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4B884136-DFEA-D64A-B0D8-946AB923CB75}"/>
              </a:ext>
            </a:extLst>
          </p:cNvPr>
          <p:cNvSpPr/>
          <p:nvPr/>
        </p:nvSpPr>
        <p:spPr>
          <a:xfrm>
            <a:off x="1141916" y="4760890"/>
            <a:ext cx="2879124" cy="8649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函数接口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23DB0AA8-448A-7048-AC62-423842E866E1}"/>
              </a:ext>
            </a:extLst>
          </p:cNvPr>
          <p:cNvSpPr/>
          <p:nvPr/>
        </p:nvSpPr>
        <p:spPr>
          <a:xfrm>
            <a:off x="4475401" y="2129061"/>
            <a:ext cx="4185761" cy="461665"/>
          </a:xfrm>
          <a:prstGeom prst="rect">
            <a:avLst/>
          </a:prstGeom>
        </p:spPr>
        <p:txBody>
          <a:bodyPr wrap="none">
            <a:spAutoFit/>
          </a:bodyPr>
          <a:lstStyle/>
          <a:p>
            <a:r>
              <a:rPr lang="zh-CN" altLang="en-US" sz="2400" dirty="0"/>
              <a:t>所有必须的系统库函数头文件</a:t>
            </a:r>
          </a:p>
        </p:txBody>
      </p:sp>
      <p:sp>
        <p:nvSpPr>
          <p:cNvPr id="11" name="矩形 10">
            <a:extLst>
              <a:ext uri="{FF2B5EF4-FFF2-40B4-BE49-F238E27FC236}">
                <a16:creationId xmlns:a16="http://schemas.microsoft.com/office/drawing/2014/main" id="{2957701F-37E1-2047-B97E-ED36048D3924}"/>
              </a:ext>
            </a:extLst>
          </p:cNvPr>
          <p:cNvSpPr/>
          <p:nvPr/>
        </p:nvSpPr>
        <p:spPr>
          <a:xfrm>
            <a:off x="4475401" y="2972442"/>
            <a:ext cx="3570208" cy="461665"/>
          </a:xfrm>
          <a:prstGeom prst="rect">
            <a:avLst/>
          </a:prstGeom>
        </p:spPr>
        <p:txBody>
          <a:bodyPr wrap="none">
            <a:spAutoFit/>
          </a:bodyPr>
          <a:lstStyle/>
          <a:p>
            <a:r>
              <a:rPr lang="zh-CN" altLang="en-US" sz="2400" dirty="0"/>
              <a:t>整个项目中需要的宏定义</a:t>
            </a:r>
          </a:p>
        </p:txBody>
      </p:sp>
      <p:sp>
        <p:nvSpPr>
          <p:cNvPr id="13" name="矩形 12">
            <a:extLst>
              <a:ext uri="{FF2B5EF4-FFF2-40B4-BE49-F238E27FC236}">
                <a16:creationId xmlns:a16="http://schemas.microsoft.com/office/drawing/2014/main" id="{068D5299-D2EF-6F47-9846-70BA1CC489EA}"/>
              </a:ext>
            </a:extLst>
          </p:cNvPr>
          <p:cNvSpPr/>
          <p:nvPr/>
        </p:nvSpPr>
        <p:spPr>
          <a:xfrm>
            <a:off x="4475401" y="4046655"/>
            <a:ext cx="3877985" cy="461665"/>
          </a:xfrm>
          <a:prstGeom prst="rect">
            <a:avLst/>
          </a:prstGeom>
        </p:spPr>
        <p:txBody>
          <a:bodyPr wrap="none">
            <a:spAutoFit/>
          </a:bodyPr>
          <a:lstStyle/>
          <a:p>
            <a:r>
              <a:rPr lang="zh-CN" altLang="en-US" sz="2400" dirty="0"/>
              <a:t>整个项目中需要的公共变量</a:t>
            </a:r>
          </a:p>
        </p:txBody>
      </p:sp>
      <p:sp>
        <p:nvSpPr>
          <p:cNvPr id="15" name="矩形 14">
            <a:extLst>
              <a:ext uri="{FF2B5EF4-FFF2-40B4-BE49-F238E27FC236}">
                <a16:creationId xmlns:a16="http://schemas.microsoft.com/office/drawing/2014/main" id="{84D5D0B6-0487-A24E-A7A7-46B5F5AFD1F8}"/>
              </a:ext>
            </a:extLst>
          </p:cNvPr>
          <p:cNvSpPr/>
          <p:nvPr/>
        </p:nvSpPr>
        <p:spPr>
          <a:xfrm>
            <a:off x="4475401" y="5054043"/>
            <a:ext cx="4493538" cy="461665"/>
          </a:xfrm>
          <a:prstGeom prst="rect">
            <a:avLst/>
          </a:prstGeom>
        </p:spPr>
        <p:txBody>
          <a:bodyPr wrap="none">
            <a:spAutoFit/>
          </a:bodyPr>
          <a:lstStyle/>
          <a:p>
            <a:r>
              <a:rPr lang="zh-CN" altLang="en-US" sz="2400" dirty="0"/>
              <a:t>主程序源文件中需要定义的函数</a:t>
            </a:r>
          </a:p>
        </p:txBody>
      </p:sp>
    </p:spTree>
    <p:extLst>
      <p:ext uri="{BB962C8B-B14F-4D97-AF65-F5344CB8AC3E}">
        <p14:creationId xmlns:p14="http://schemas.microsoft.com/office/powerpoint/2010/main" val="187571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1A684-B1DD-4427-8F2B-3EA7B7226E89}"/>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81C0EACF-0063-4D89-9AED-AB2E2E1D315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971493B-C6E8-4756-A3C8-CF55F9DFAF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AF29FC-486D-4D76-AE93-807281933904}"/>
              </a:ext>
            </a:extLst>
          </p:cNvPr>
          <p:cNvSpPr>
            <a:spLocks noGrp="1"/>
          </p:cNvSpPr>
          <p:nvPr>
            <p:ph type="sldNum" sz="quarter" idx="12"/>
          </p:nvPr>
        </p:nvSpPr>
        <p:spPr/>
        <p:txBody>
          <a:bodyPr/>
          <a:lstStyle/>
          <a:p>
            <a:fld id="{5B3F3CCD-5AE8-4BDA-99FD-25BB3DCCC447}" type="slidenum">
              <a:rPr lang="zh-CN" altLang="en-US" smtClean="0"/>
              <a:pPr/>
              <a:t>12</a:t>
            </a:fld>
            <a:endParaRPr lang="zh-CN" altLang="en-US"/>
          </a:p>
        </p:txBody>
      </p:sp>
      <p:sp>
        <p:nvSpPr>
          <p:cNvPr id="7" name="内容占位符 6">
            <a:extLst>
              <a:ext uri="{FF2B5EF4-FFF2-40B4-BE49-F238E27FC236}">
                <a16:creationId xmlns:a16="http://schemas.microsoft.com/office/drawing/2014/main" id="{432498C1-81E1-304D-B0A3-8DF809B37AF7}"/>
              </a:ext>
            </a:extLst>
          </p:cNvPr>
          <p:cNvSpPr>
            <a:spLocks noGrp="1"/>
          </p:cNvSpPr>
          <p:nvPr>
            <p:ph idx="1"/>
          </p:nvPr>
        </p:nvSpPr>
        <p:spPr/>
        <p:txBody>
          <a:bodyPr>
            <a:normAutofit/>
          </a:bodyPr>
          <a:lstStyle/>
          <a:p>
            <a:r>
              <a:rPr lang="zh-CN" altLang="en-US" sz="2400" dirty="0"/>
              <a:t>（</a:t>
            </a:r>
            <a:r>
              <a:rPr lang="en-US" altLang="zh-CN" sz="2400" dirty="0"/>
              <a:t>2</a:t>
            </a:r>
            <a:r>
              <a:rPr lang="zh-CN" altLang="en-US" sz="2400" dirty="0"/>
              <a:t>）创建主程序源文件</a:t>
            </a:r>
            <a:endParaRPr lang="en-US" altLang="zh-CN" sz="2400" dirty="0"/>
          </a:p>
          <a:p>
            <a:r>
              <a:rPr lang="zh-CN" altLang="en-US" dirty="0"/>
              <a:t>可以将系统结构图的顶层模块规划为主程序源文件</a:t>
            </a:r>
            <a:endParaRPr lang="en-US" altLang="zh-CN" dirty="0"/>
          </a:p>
          <a:p>
            <a:r>
              <a:rPr lang="zh-CN" altLang="en-US" dirty="0"/>
              <a:t>可以直接采用项目的名称或者代号为主程序源文件命名</a:t>
            </a:r>
          </a:p>
        </p:txBody>
      </p:sp>
      <p:pic>
        <p:nvPicPr>
          <p:cNvPr id="9" name="图片 8">
            <a:extLst>
              <a:ext uri="{FF2B5EF4-FFF2-40B4-BE49-F238E27FC236}">
                <a16:creationId xmlns:a16="http://schemas.microsoft.com/office/drawing/2014/main" id="{E12CB75F-9B44-234E-9C52-FD6EC75FEB42}"/>
              </a:ext>
            </a:extLst>
          </p:cNvPr>
          <p:cNvPicPr>
            <a:picLocks noChangeAspect="1"/>
          </p:cNvPicPr>
          <p:nvPr/>
        </p:nvPicPr>
        <p:blipFill>
          <a:blip r:embed="rId3"/>
          <a:stretch>
            <a:fillRect/>
          </a:stretch>
        </p:blipFill>
        <p:spPr>
          <a:xfrm>
            <a:off x="2768600" y="2851151"/>
            <a:ext cx="6654800" cy="2984500"/>
          </a:xfrm>
          <a:prstGeom prst="rect">
            <a:avLst/>
          </a:prstGeom>
        </p:spPr>
      </p:pic>
    </p:spTree>
    <p:extLst>
      <p:ext uri="{BB962C8B-B14F-4D97-AF65-F5344CB8AC3E}">
        <p14:creationId xmlns:p14="http://schemas.microsoft.com/office/powerpoint/2010/main" val="392464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1A684-B1DD-4427-8F2B-3EA7B7226E89}"/>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81C0EACF-0063-4D89-9AED-AB2E2E1D315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971493B-C6E8-4756-A3C8-CF55F9DFAF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AF29FC-486D-4D76-AE93-807281933904}"/>
              </a:ext>
            </a:extLst>
          </p:cNvPr>
          <p:cNvSpPr>
            <a:spLocks noGrp="1"/>
          </p:cNvSpPr>
          <p:nvPr>
            <p:ph type="sldNum" sz="quarter" idx="12"/>
          </p:nvPr>
        </p:nvSpPr>
        <p:spPr/>
        <p:txBody>
          <a:bodyPr/>
          <a:lstStyle/>
          <a:p>
            <a:fld id="{5B3F3CCD-5AE8-4BDA-99FD-25BB3DCCC447}" type="slidenum">
              <a:rPr lang="zh-CN" altLang="en-US" smtClean="0"/>
              <a:pPr/>
              <a:t>13</a:t>
            </a:fld>
            <a:endParaRPr lang="zh-CN" altLang="en-US"/>
          </a:p>
        </p:txBody>
      </p:sp>
      <p:sp>
        <p:nvSpPr>
          <p:cNvPr id="7" name="内容占位符 6">
            <a:extLst>
              <a:ext uri="{FF2B5EF4-FFF2-40B4-BE49-F238E27FC236}">
                <a16:creationId xmlns:a16="http://schemas.microsoft.com/office/drawing/2014/main" id="{432498C1-81E1-304D-B0A3-8DF809B37AF7}"/>
              </a:ext>
            </a:extLst>
          </p:cNvPr>
          <p:cNvSpPr>
            <a:spLocks noGrp="1"/>
          </p:cNvSpPr>
          <p:nvPr>
            <p:ph idx="1"/>
          </p:nvPr>
        </p:nvSpPr>
        <p:spPr/>
        <p:txBody>
          <a:bodyPr>
            <a:normAutofit/>
          </a:bodyPr>
          <a:lstStyle/>
          <a:p>
            <a:r>
              <a:rPr lang="zh-CN" altLang="en-US" sz="2400" dirty="0"/>
              <a:t>（</a:t>
            </a:r>
            <a:r>
              <a:rPr lang="en-US" altLang="zh-CN" sz="2400" dirty="0"/>
              <a:t>3</a:t>
            </a:r>
            <a:r>
              <a:rPr lang="zh-CN" altLang="en-US" sz="2400" dirty="0"/>
              <a:t>）为系统结构图中的模块定义头文件和源程序文件</a:t>
            </a:r>
            <a:endParaRPr lang="en-US" altLang="zh-CN" sz="2400" dirty="0"/>
          </a:p>
          <a:p>
            <a:r>
              <a:rPr lang="zh-CN" altLang="en-US" dirty="0"/>
              <a:t>为系统结构图中的</a:t>
            </a:r>
            <a:r>
              <a:rPr lang="zh-CN" altLang="en-US" dirty="0">
                <a:solidFill>
                  <a:srgbClr val="FF0000"/>
                </a:solidFill>
              </a:rPr>
              <a:t>上层模块</a:t>
            </a:r>
            <a:r>
              <a:rPr lang="zh-CN" altLang="en-US" dirty="0"/>
              <a:t>创建对应的头文件和源程序文件</a:t>
            </a:r>
            <a:endParaRPr lang="en-US" altLang="zh-CN" dirty="0"/>
          </a:p>
          <a:p>
            <a:r>
              <a:rPr lang="zh-CN" altLang="en-US" dirty="0"/>
              <a:t>为了让代码文件组织清晰，可以将模块对应的头文件和源程序文件以相同的名称命名</a:t>
            </a:r>
            <a:endParaRPr lang="en-US" altLang="zh-CN" dirty="0"/>
          </a:p>
          <a:p>
            <a:r>
              <a:rPr lang="zh-CN" altLang="en-US" dirty="0"/>
              <a:t>为了便于项目管理，可以根据需要将底层模块内容汇合到上层模块对应的源程序文件中</a:t>
            </a:r>
          </a:p>
        </p:txBody>
      </p:sp>
      <p:pic>
        <p:nvPicPr>
          <p:cNvPr id="3" name="图片 2">
            <a:extLst>
              <a:ext uri="{FF2B5EF4-FFF2-40B4-BE49-F238E27FC236}">
                <a16:creationId xmlns:a16="http://schemas.microsoft.com/office/drawing/2014/main" id="{C4C9033F-5EE7-B742-9631-6E93CF3E7AD6}"/>
              </a:ext>
            </a:extLst>
          </p:cNvPr>
          <p:cNvPicPr>
            <a:picLocks noChangeAspect="1"/>
          </p:cNvPicPr>
          <p:nvPr/>
        </p:nvPicPr>
        <p:blipFill>
          <a:blip r:embed="rId2"/>
          <a:stretch>
            <a:fillRect/>
          </a:stretch>
        </p:blipFill>
        <p:spPr>
          <a:xfrm>
            <a:off x="1421848" y="3036673"/>
            <a:ext cx="8712200" cy="2857500"/>
          </a:xfrm>
          <a:prstGeom prst="rect">
            <a:avLst/>
          </a:prstGeom>
        </p:spPr>
      </p:pic>
    </p:spTree>
    <p:extLst>
      <p:ext uri="{BB962C8B-B14F-4D97-AF65-F5344CB8AC3E}">
        <p14:creationId xmlns:p14="http://schemas.microsoft.com/office/powerpoint/2010/main" val="3730118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1A684-B1DD-4427-8F2B-3EA7B7226E89}"/>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81C0EACF-0063-4D89-9AED-AB2E2E1D315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971493B-C6E8-4756-A3C8-CF55F9DFAF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AF29FC-486D-4D76-AE93-807281933904}"/>
              </a:ext>
            </a:extLst>
          </p:cNvPr>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7" name="内容占位符 6">
            <a:extLst>
              <a:ext uri="{FF2B5EF4-FFF2-40B4-BE49-F238E27FC236}">
                <a16:creationId xmlns:a16="http://schemas.microsoft.com/office/drawing/2014/main" id="{432498C1-81E1-304D-B0A3-8DF809B37AF7}"/>
              </a:ext>
            </a:extLst>
          </p:cNvPr>
          <p:cNvSpPr>
            <a:spLocks noGrp="1"/>
          </p:cNvSpPr>
          <p:nvPr>
            <p:ph idx="1"/>
          </p:nvPr>
        </p:nvSpPr>
        <p:spPr/>
        <p:txBody>
          <a:bodyPr>
            <a:normAutofit/>
          </a:bodyPr>
          <a:lstStyle/>
          <a:p>
            <a:r>
              <a:rPr lang="zh-CN" altLang="en-US" sz="2400" dirty="0"/>
              <a:t>（</a:t>
            </a:r>
            <a:r>
              <a:rPr lang="en-US" altLang="zh-CN" sz="2400" dirty="0"/>
              <a:t>4</a:t>
            </a:r>
            <a:r>
              <a:rPr lang="zh-CN" altLang="en-US" sz="2400" dirty="0"/>
              <a:t>）为系统结构图中的各个模块定义对应的测试文件</a:t>
            </a:r>
          </a:p>
        </p:txBody>
      </p:sp>
      <p:pic>
        <p:nvPicPr>
          <p:cNvPr id="8" name="图片 7">
            <a:extLst>
              <a:ext uri="{FF2B5EF4-FFF2-40B4-BE49-F238E27FC236}">
                <a16:creationId xmlns:a16="http://schemas.microsoft.com/office/drawing/2014/main" id="{FD04FD7C-05C7-0949-B498-E026F7E48D20}"/>
              </a:ext>
            </a:extLst>
          </p:cNvPr>
          <p:cNvPicPr>
            <a:picLocks noChangeAspect="1"/>
          </p:cNvPicPr>
          <p:nvPr/>
        </p:nvPicPr>
        <p:blipFill>
          <a:blip r:embed="rId2"/>
          <a:stretch>
            <a:fillRect/>
          </a:stretch>
        </p:blipFill>
        <p:spPr>
          <a:xfrm>
            <a:off x="1981509" y="2494169"/>
            <a:ext cx="8115300" cy="2717800"/>
          </a:xfrm>
          <a:prstGeom prst="rect">
            <a:avLst/>
          </a:prstGeom>
        </p:spPr>
      </p:pic>
    </p:spTree>
    <p:extLst>
      <p:ext uri="{BB962C8B-B14F-4D97-AF65-F5344CB8AC3E}">
        <p14:creationId xmlns:p14="http://schemas.microsoft.com/office/powerpoint/2010/main" val="917890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1A684-B1DD-4427-8F2B-3EA7B7226E89}"/>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81C0EACF-0063-4D89-9AED-AB2E2E1D315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971493B-C6E8-4756-A3C8-CF55F9DFAF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AF29FC-486D-4D76-AE93-807281933904}"/>
              </a:ext>
            </a:extLst>
          </p:cNvPr>
          <p:cNvSpPr>
            <a:spLocks noGrp="1"/>
          </p:cNvSpPr>
          <p:nvPr>
            <p:ph type="sldNum" sz="quarter" idx="12"/>
          </p:nvPr>
        </p:nvSpPr>
        <p:spPr/>
        <p:txBody>
          <a:bodyPr/>
          <a:lstStyle/>
          <a:p>
            <a:fld id="{5B3F3CCD-5AE8-4BDA-99FD-25BB3DCCC447}" type="slidenum">
              <a:rPr lang="zh-CN" altLang="en-US" smtClean="0"/>
              <a:pPr/>
              <a:t>15</a:t>
            </a:fld>
            <a:endParaRPr lang="zh-CN" altLang="en-US"/>
          </a:p>
        </p:txBody>
      </p:sp>
      <p:pic>
        <p:nvPicPr>
          <p:cNvPr id="8" name="内容占位符 7">
            <a:extLst>
              <a:ext uri="{FF2B5EF4-FFF2-40B4-BE49-F238E27FC236}">
                <a16:creationId xmlns:a16="http://schemas.microsoft.com/office/drawing/2014/main" id="{A4868F63-FB7C-4BA9-B53F-F184B8A58074}"/>
              </a:ext>
            </a:extLst>
          </p:cNvPr>
          <p:cNvPicPr>
            <a:picLocks noGrp="1" noChangeAspect="1"/>
          </p:cNvPicPr>
          <p:nvPr>
            <p:ph idx="1"/>
          </p:nvPr>
        </p:nvPicPr>
        <p:blipFill>
          <a:blip r:embed="rId2"/>
          <a:stretch>
            <a:fillRect/>
          </a:stretch>
        </p:blipFill>
        <p:spPr>
          <a:xfrm>
            <a:off x="866844" y="2505300"/>
            <a:ext cx="3948113" cy="2795588"/>
          </a:xfrm>
          <a:prstGeom prst="rect">
            <a:avLst/>
          </a:prstGeom>
        </p:spPr>
      </p:pic>
      <p:sp>
        <p:nvSpPr>
          <p:cNvPr id="10" name="矩形 9">
            <a:extLst>
              <a:ext uri="{FF2B5EF4-FFF2-40B4-BE49-F238E27FC236}">
                <a16:creationId xmlns:a16="http://schemas.microsoft.com/office/drawing/2014/main" id="{57242DEF-9550-42C2-9940-45D7B127B033}"/>
              </a:ext>
            </a:extLst>
          </p:cNvPr>
          <p:cNvSpPr/>
          <p:nvPr/>
        </p:nvSpPr>
        <p:spPr>
          <a:xfrm>
            <a:off x="6488447" y="2289645"/>
            <a:ext cx="4802935" cy="353906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5CD4EDF2-8E72-49F6-8055-1A2CD4094F0F}"/>
              </a:ext>
            </a:extLst>
          </p:cNvPr>
          <p:cNvSpPr txBox="1"/>
          <p:nvPr/>
        </p:nvSpPr>
        <p:spPr>
          <a:xfrm>
            <a:off x="6429180" y="2320634"/>
            <a:ext cx="2345267"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目标软件系统文件夹</a:t>
            </a:r>
          </a:p>
        </p:txBody>
      </p:sp>
      <p:sp>
        <p:nvSpPr>
          <p:cNvPr id="14" name="矩形 13">
            <a:extLst>
              <a:ext uri="{FF2B5EF4-FFF2-40B4-BE49-F238E27FC236}">
                <a16:creationId xmlns:a16="http://schemas.microsoft.com/office/drawing/2014/main" id="{5CF1D9C0-5441-405C-8BEA-D459F7EDD540}"/>
              </a:ext>
            </a:extLst>
          </p:cNvPr>
          <p:cNvSpPr/>
          <p:nvPr/>
        </p:nvSpPr>
        <p:spPr>
          <a:xfrm>
            <a:off x="6593653" y="2869612"/>
            <a:ext cx="1803400" cy="1346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260AEC23-EA6A-44DF-ACC4-BC3D0BBF8266}"/>
              </a:ext>
            </a:extLst>
          </p:cNvPr>
          <p:cNvSpPr/>
          <p:nvPr/>
        </p:nvSpPr>
        <p:spPr>
          <a:xfrm>
            <a:off x="8681314" y="2869612"/>
            <a:ext cx="2213702" cy="134620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91BE4EA8-221D-4A97-B484-B7534B0BF48C}"/>
              </a:ext>
            </a:extLst>
          </p:cNvPr>
          <p:cNvSpPr/>
          <p:nvPr/>
        </p:nvSpPr>
        <p:spPr>
          <a:xfrm>
            <a:off x="7089580" y="4349162"/>
            <a:ext cx="3699934" cy="13462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0" name="文本框 19">
            <a:extLst>
              <a:ext uri="{FF2B5EF4-FFF2-40B4-BE49-F238E27FC236}">
                <a16:creationId xmlns:a16="http://schemas.microsoft.com/office/drawing/2014/main" id="{C6A68152-D87D-4796-BCEF-C8E7402EE512}"/>
              </a:ext>
            </a:extLst>
          </p:cNvPr>
          <p:cNvSpPr txBox="1"/>
          <p:nvPr/>
        </p:nvSpPr>
        <p:spPr>
          <a:xfrm>
            <a:off x="6544648" y="2851103"/>
            <a:ext cx="1510134"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文件夹</a:t>
            </a:r>
          </a:p>
        </p:txBody>
      </p:sp>
      <p:sp>
        <p:nvSpPr>
          <p:cNvPr id="22" name="文本框 21">
            <a:extLst>
              <a:ext uri="{FF2B5EF4-FFF2-40B4-BE49-F238E27FC236}">
                <a16:creationId xmlns:a16="http://schemas.microsoft.com/office/drawing/2014/main" id="{914F122D-C669-4036-AD6F-33E31EE47A54}"/>
              </a:ext>
            </a:extLst>
          </p:cNvPr>
          <p:cNvSpPr txBox="1"/>
          <p:nvPr/>
        </p:nvSpPr>
        <p:spPr>
          <a:xfrm>
            <a:off x="8681314" y="2851103"/>
            <a:ext cx="1510134"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文件夹</a:t>
            </a:r>
          </a:p>
        </p:txBody>
      </p:sp>
      <p:sp>
        <p:nvSpPr>
          <p:cNvPr id="24" name="文本框 23">
            <a:extLst>
              <a:ext uri="{FF2B5EF4-FFF2-40B4-BE49-F238E27FC236}">
                <a16:creationId xmlns:a16="http://schemas.microsoft.com/office/drawing/2014/main" id="{DCD7D76A-CC36-4BA2-91EF-54CFFCFFE857}"/>
              </a:ext>
            </a:extLst>
          </p:cNvPr>
          <p:cNvSpPr txBox="1"/>
          <p:nvPr/>
        </p:nvSpPr>
        <p:spPr>
          <a:xfrm>
            <a:off x="7089580" y="4339907"/>
            <a:ext cx="1510134"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文件夹</a:t>
            </a:r>
          </a:p>
        </p:txBody>
      </p:sp>
      <p:grpSp>
        <p:nvGrpSpPr>
          <p:cNvPr id="15" name="组合 14">
            <a:extLst>
              <a:ext uri="{FF2B5EF4-FFF2-40B4-BE49-F238E27FC236}">
                <a16:creationId xmlns:a16="http://schemas.microsoft.com/office/drawing/2014/main" id="{6A0E3E91-5C0A-AA42-A589-480EF6B6AAFD}"/>
              </a:ext>
            </a:extLst>
          </p:cNvPr>
          <p:cNvGrpSpPr/>
          <p:nvPr/>
        </p:nvGrpSpPr>
        <p:grpSpPr>
          <a:xfrm>
            <a:off x="5221356" y="3629226"/>
            <a:ext cx="1088036" cy="844601"/>
            <a:chOff x="2171936" y="2177993"/>
            <a:chExt cx="417722" cy="488656"/>
          </a:xfrm>
        </p:grpSpPr>
        <p:sp>
          <p:nvSpPr>
            <p:cNvPr id="17" name="右箭头 16">
              <a:extLst>
                <a:ext uri="{FF2B5EF4-FFF2-40B4-BE49-F238E27FC236}">
                  <a16:creationId xmlns:a16="http://schemas.microsoft.com/office/drawing/2014/main" id="{2A47F723-3486-C848-B346-96B8EA75C24C}"/>
                </a:ext>
              </a:extLst>
            </p:cNvPr>
            <p:cNvSpPr/>
            <p:nvPr/>
          </p:nvSpPr>
          <p:spPr>
            <a:xfrm>
              <a:off x="2171936" y="2177993"/>
              <a:ext cx="417722" cy="488656"/>
            </a:xfrm>
            <a:prstGeom prst="rightArrow">
              <a:avLst>
                <a:gd name="adj1" fmla="val 60000"/>
                <a:gd name="adj2" fmla="val 50000"/>
              </a:avLst>
            </a:prstGeom>
          </p:spPr>
          <p:style>
            <a:lnRef idx="0">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9" name="右箭头 4">
              <a:extLst>
                <a:ext uri="{FF2B5EF4-FFF2-40B4-BE49-F238E27FC236}">
                  <a16:creationId xmlns:a16="http://schemas.microsoft.com/office/drawing/2014/main" id="{736E01F2-278D-C343-993B-35C135C5FD3F}"/>
                </a:ext>
              </a:extLst>
            </p:cNvPr>
            <p:cNvSpPr txBox="1"/>
            <p:nvPr/>
          </p:nvSpPr>
          <p:spPr>
            <a:xfrm>
              <a:off x="2171936" y="2275724"/>
              <a:ext cx="292405" cy="2931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latin typeface="腾讯体 W3" panose="020C04030202040F0204" pitchFamily="34" charset="-122"/>
                <a:ea typeface="腾讯体 W3" panose="020C04030202040F0204" pitchFamily="34" charset="-122"/>
              </a:endParaRPr>
            </a:p>
          </p:txBody>
        </p:sp>
      </p:grpSp>
      <p:sp>
        <p:nvSpPr>
          <p:cNvPr id="21" name="内容占位符 6">
            <a:extLst>
              <a:ext uri="{FF2B5EF4-FFF2-40B4-BE49-F238E27FC236}">
                <a16:creationId xmlns:a16="http://schemas.microsoft.com/office/drawing/2014/main" id="{98EA75D3-80C1-0E4D-AC60-EB7C0F7537E1}"/>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400" dirty="0"/>
              <a:t>（</a:t>
            </a:r>
            <a:r>
              <a:rPr lang="en-US" altLang="zh-CN" sz="2400" dirty="0"/>
              <a:t>5</a:t>
            </a:r>
            <a:r>
              <a:rPr lang="zh-CN" altLang="en-US" sz="2400" dirty="0"/>
              <a:t>）如果软件项目的规模较大模块较多，可以结合“系统结构图”中的模块划分内容，利用文件夹来组织项目文件</a:t>
            </a:r>
          </a:p>
        </p:txBody>
      </p:sp>
    </p:spTree>
    <p:extLst>
      <p:ext uri="{BB962C8B-B14F-4D97-AF65-F5344CB8AC3E}">
        <p14:creationId xmlns:p14="http://schemas.microsoft.com/office/powerpoint/2010/main" val="34057503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D04F53-867F-4BE8-AE87-1A48AB3E7DB8}"/>
              </a:ext>
            </a:extLst>
          </p:cNvPr>
          <p:cNvSpPr>
            <a:spLocks noGrp="1"/>
          </p:cNvSpPr>
          <p:nvPr>
            <p:ph type="title"/>
          </p:nvPr>
        </p:nvSpPr>
        <p:spPr/>
        <p:txBody>
          <a:bodyPr/>
          <a:lstStyle/>
          <a:p>
            <a:r>
              <a:rPr lang="en-US" altLang="zh-CN" dirty="0"/>
              <a:t>2.3 </a:t>
            </a:r>
            <a:r>
              <a:rPr lang="zh-CN" altLang="en-US" dirty="0"/>
              <a:t>结构化程序多文件组织</a:t>
            </a:r>
          </a:p>
        </p:txBody>
      </p:sp>
      <p:sp>
        <p:nvSpPr>
          <p:cNvPr id="4" name="日期占位符 3">
            <a:extLst>
              <a:ext uri="{FF2B5EF4-FFF2-40B4-BE49-F238E27FC236}">
                <a16:creationId xmlns:a16="http://schemas.microsoft.com/office/drawing/2014/main" id="{783B1E4E-E489-47E0-84F0-9CD36114592C}"/>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48BDAB0-097B-46FD-A207-7439988EC8C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55CDF19-1CDA-4F92-9035-BCFA120DED9C}"/>
              </a:ext>
            </a:extLst>
          </p:cNvPr>
          <p:cNvSpPr>
            <a:spLocks noGrp="1"/>
          </p:cNvSpPr>
          <p:nvPr>
            <p:ph type="sldNum" sz="quarter" idx="12"/>
          </p:nvPr>
        </p:nvSpPr>
        <p:spPr/>
        <p:txBody>
          <a:bodyPr/>
          <a:lstStyle/>
          <a:p>
            <a:fld id="{5B3F3CCD-5AE8-4BDA-99FD-25BB3DCCC447}" type="slidenum">
              <a:rPr lang="zh-CN" altLang="en-US" smtClean="0"/>
              <a:pPr/>
              <a:t>16</a:t>
            </a:fld>
            <a:endParaRPr lang="zh-CN" altLang="en-US"/>
          </a:p>
        </p:txBody>
      </p:sp>
      <p:graphicFrame>
        <p:nvGraphicFramePr>
          <p:cNvPr id="8" name="内容占位符 7">
            <a:extLst>
              <a:ext uri="{FF2B5EF4-FFF2-40B4-BE49-F238E27FC236}">
                <a16:creationId xmlns:a16="http://schemas.microsoft.com/office/drawing/2014/main" id="{43449244-4C6D-4FB8-A4A6-F7C324F9B791}"/>
              </a:ext>
            </a:extLst>
          </p:cNvPr>
          <p:cNvGraphicFramePr>
            <a:graphicFrameLocks noGrp="1" noChangeAspect="1"/>
          </p:cNvGraphicFramePr>
          <p:nvPr>
            <p:ph idx="1"/>
            <p:extLst>
              <p:ext uri="{D42A27DB-BD31-4B8C-83A1-F6EECF244321}">
                <p14:modId xmlns:p14="http://schemas.microsoft.com/office/powerpoint/2010/main" val="2056318562"/>
              </p:ext>
            </p:extLst>
          </p:nvPr>
        </p:nvGraphicFramePr>
        <p:xfrm>
          <a:off x="971961" y="1997013"/>
          <a:ext cx="10118828" cy="2906062"/>
        </p:xfrm>
        <a:graphic>
          <a:graphicData uri="http://schemas.openxmlformats.org/presentationml/2006/ole">
            <mc:AlternateContent xmlns:mc="http://schemas.openxmlformats.org/markup-compatibility/2006">
              <mc:Choice xmlns:v="urn:schemas-microsoft-com:vml" Requires="v">
                <p:oleObj spid="_x0000_s49196" name="Visio" r:id="rId3" imgW="8738781" imgH="2509546" progId="Visio.Drawing.15">
                  <p:embed/>
                </p:oleObj>
              </mc:Choice>
              <mc:Fallback>
                <p:oleObj name="Visio" r:id="rId3" imgW="8738781" imgH="2509546" progId="Visio.Drawing.15">
                  <p:embed/>
                  <p:pic>
                    <p:nvPicPr>
                      <p:cNvPr id="5" name="对象 4">
                        <a:extLst>
                          <a:ext uri="{FF2B5EF4-FFF2-40B4-BE49-F238E27FC236}">
                            <a16:creationId xmlns:a16="http://schemas.microsoft.com/office/drawing/2014/main" id="{76249FA5-C99A-4133-BFAB-A95D06C0F3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961" y="1997013"/>
                        <a:ext cx="10118828" cy="2906062"/>
                      </a:xfrm>
                      <a:prstGeom prst="rect">
                        <a:avLst/>
                      </a:prstGeom>
                      <a:noFill/>
                    </p:spPr>
                  </p:pic>
                </p:oleObj>
              </mc:Fallback>
            </mc:AlternateContent>
          </a:graphicData>
        </a:graphic>
      </p:graphicFrame>
      <p:sp>
        <p:nvSpPr>
          <p:cNvPr id="7" name="内容占位符 6">
            <a:extLst>
              <a:ext uri="{FF2B5EF4-FFF2-40B4-BE49-F238E27FC236}">
                <a16:creationId xmlns:a16="http://schemas.microsoft.com/office/drawing/2014/main" id="{17F6A05C-0FAF-1145-BE74-C5A921C0D5EA}"/>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400" dirty="0"/>
              <a:t>例子：汽车仪表盘程序</a:t>
            </a:r>
          </a:p>
        </p:txBody>
      </p:sp>
    </p:spTree>
    <p:extLst>
      <p:ext uri="{BB962C8B-B14F-4D97-AF65-F5344CB8AC3E}">
        <p14:creationId xmlns:p14="http://schemas.microsoft.com/office/powerpoint/2010/main" val="13731671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8CB2A7-5D35-44BF-A16A-9633F9A60768}"/>
              </a:ext>
            </a:extLst>
          </p:cNvPr>
          <p:cNvSpPr>
            <a:spLocks noGrp="1"/>
          </p:cNvSpPr>
          <p:nvPr>
            <p:ph type="title"/>
          </p:nvPr>
        </p:nvSpPr>
        <p:spPr/>
        <p:txBody>
          <a:bodyPr/>
          <a:lstStyle/>
          <a:p>
            <a:r>
              <a:rPr lang="en-US" altLang="zh-CN" dirty="0"/>
              <a:t>2.4 </a:t>
            </a:r>
            <a:r>
              <a:rPr lang="zh-CN" altLang="en-US" dirty="0"/>
              <a:t>结构化模块集成</a:t>
            </a:r>
          </a:p>
        </p:txBody>
      </p:sp>
      <p:graphicFrame>
        <p:nvGraphicFramePr>
          <p:cNvPr id="7" name="内容占位符 6">
            <a:extLst>
              <a:ext uri="{FF2B5EF4-FFF2-40B4-BE49-F238E27FC236}">
                <a16:creationId xmlns:a16="http://schemas.microsoft.com/office/drawing/2014/main" id="{5224C67F-8703-4CB4-9401-C1D51E8A67A3}"/>
              </a:ext>
            </a:extLst>
          </p:cNvPr>
          <p:cNvGraphicFramePr>
            <a:graphicFrameLocks noGrp="1"/>
          </p:cNvGraphicFramePr>
          <p:nvPr>
            <p:ph idx="1"/>
            <p:extLst>
              <p:ext uri="{D42A27DB-BD31-4B8C-83A1-F6EECF244321}">
                <p14:modId xmlns:p14="http://schemas.microsoft.com/office/powerpoint/2010/main" val="1198776470"/>
              </p:ext>
            </p:extLst>
          </p:nvPr>
        </p:nvGraphicFramePr>
        <p:xfrm>
          <a:off x="2743210" y="3082563"/>
          <a:ext cx="5765779" cy="28116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占位符 3">
            <a:extLst>
              <a:ext uri="{FF2B5EF4-FFF2-40B4-BE49-F238E27FC236}">
                <a16:creationId xmlns:a16="http://schemas.microsoft.com/office/drawing/2014/main" id="{2E22387A-C02D-4F24-98B1-F4855BCC0946}"/>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039794C-2FB2-4153-9205-C6D9C436F92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70E2B09-24A6-40C3-AC67-8141620054E1}"/>
              </a:ext>
            </a:extLst>
          </p:cNvPr>
          <p:cNvSpPr>
            <a:spLocks noGrp="1"/>
          </p:cNvSpPr>
          <p:nvPr>
            <p:ph type="sldNum" sz="quarter" idx="12"/>
          </p:nvPr>
        </p:nvSpPr>
        <p:spPr/>
        <p:txBody>
          <a:bodyPr/>
          <a:lstStyle/>
          <a:p>
            <a:fld id="{5B3F3CCD-5AE8-4BDA-99FD-25BB3DCCC447}" type="slidenum">
              <a:rPr lang="zh-CN" altLang="en-US" smtClean="0"/>
              <a:pPr/>
              <a:t>17</a:t>
            </a:fld>
            <a:endParaRPr lang="zh-CN" altLang="en-US"/>
          </a:p>
        </p:txBody>
      </p:sp>
      <p:sp>
        <p:nvSpPr>
          <p:cNvPr id="8" name="内容占位符 2">
            <a:extLst>
              <a:ext uri="{FF2B5EF4-FFF2-40B4-BE49-F238E27FC236}">
                <a16:creationId xmlns:a16="http://schemas.microsoft.com/office/drawing/2014/main" id="{8EA4D727-8BD1-3146-A1F1-A6CCE7693AC1}"/>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a:t>结构化程序的模块集成方式</a:t>
            </a:r>
            <a:endParaRPr lang="en-US" altLang="zh-CN" sz="2800" dirty="0"/>
          </a:p>
          <a:p>
            <a:pPr lvl="1">
              <a:buFont typeface="Arial" panose="020B0604020202020204" pitchFamily="34" charset="0"/>
              <a:buChar char="•"/>
            </a:pPr>
            <a:r>
              <a:rPr lang="zh-CN" altLang="en-US" sz="2600" dirty="0"/>
              <a:t>非渐增式组装：所有的软件模块同时集成</a:t>
            </a:r>
            <a:endParaRPr lang="en-US" altLang="zh-CN" sz="2600" dirty="0"/>
          </a:p>
          <a:p>
            <a:pPr lvl="1">
              <a:buFont typeface="Arial" panose="020B0604020202020204" pitchFamily="34" charset="0"/>
              <a:buChar char="•"/>
            </a:pPr>
            <a:r>
              <a:rPr lang="zh-CN" altLang="en-US" sz="2600" dirty="0"/>
              <a:t>渐增式组装：按照指定的顺序，逐一集成各个软件模块</a:t>
            </a:r>
            <a:endParaRPr lang="en-US" altLang="zh-CN" sz="2600" dirty="0"/>
          </a:p>
          <a:p>
            <a:endParaRPr lang="en-US" altLang="zh-CN" sz="2800" dirty="0"/>
          </a:p>
          <a:p>
            <a:endParaRPr lang="zh-CN" altLang="en-US" sz="2800" dirty="0"/>
          </a:p>
        </p:txBody>
      </p:sp>
    </p:spTree>
    <p:extLst>
      <p:ext uri="{BB962C8B-B14F-4D97-AF65-F5344CB8AC3E}">
        <p14:creationId xmlns:p14="http://schemas.microsoft.com/office/powerpoint/2010/main" val="14081768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8CB2A7-5D35-44BF-A16A-9633F9A60768}"/>
              </a:ext>
            </a:extLst>
          </p:cNvPr>
          <p:cNvSpPr>
            <a:spLocks noGrp="1"/>
          </p:cNvSpPr>
          <p:nvPr>
            <p:ph type="title"/>
          </p:nvPr>
        </p:nvSpPr>
        <p:spPr/>
        <p:txBody>
          <a:bodyPr/>
          <a:lstStyle/>
          <a:p>
            <a:r>
              <a:rPr lang="en-US" altLang="zh-CN" dirty="0"/>
              <a:t>2.4 </a:t>
            </a:r>
            <a:r>
              <a:rPr lang="zh-CN" altLang="en-US" dirty="0"/>
              <a:t>结构化模块集成</a:t>
            </a:r>
          </a:p>
        </p:txBody>
      </p:sp>
      <p:graphicFrame>
        <p:nvGraphicFramePr>
          <p:cNvPr id="7" name="内容占位符 6">
            <a:extLst>
              <a:ext uri="{FF2B5EF4-FFF2-40B4-BE49-F238E27FC236}">
                <a16:creationId xmlns:a16="http://schemas.microsoft.com/office/drawing/2014/main" id="{5224C67F-8703-4CB4-9401-C1D51E8A67A3}"/>
              </a:ext>
            </a:extLst>
          </p:cNvPr>
          <p:cNvGraphicFramePr>
            <a:graphicFrameLocks noGrp="1"/>
          </p:cNvGraphicFramePr>
          <p:nvPr>
            <p:ph idx="1"/>
            <p:extLst>
              <p:ext uri="{D42A27DB-BD31-4B8C-83A1-F6EECF244321}">
                <p14:modId xmlns:p14="http://schemas.microsoft.com/office/powerpoint/2010/main" val="672937855"/>
              </p:ext>
            </p:extLst>
          </p:nvPr>
        </p:nvGraphicFramePr>
        <p:xfrm>
          <a:off x="3087757" y="3604591"/>
          <a:ext cx="5421232" cy="24221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占位符 3">
            <a:extLst>
              <a:ext uri="{FF2B5EF4-FFF2-40B4-BE49-F238E27FC236}">
                <a16:creationId xmlns:a16="http://schemas.microsoft.com/office/drawing/2014/main" id="{2E22387A-C02D-4F24-98B1-F4855BCC0946}"/>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5039794C-2FB2-4153-9205-C6D9C436F92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70E2B09-24A6-40C3-AC67-8141620054E1}"/>
              </a:ext>
            </a:extLst>
          </p:cNvPr>
          <p:cNvSpPr>
            <a:spLocks noGrp="1"/>
          </p:cNvSpPr>
          <p:nvPr>
            <p:ph type="sldNum" sz="quarter" idx="12"/>
          </p:nvPr>
        </p:nvSpPr>
        <p:spPr/>
        <p:txBody>
          <a:bodyPr/>
          <a:lstStyle/>
          <a:p>
            <a:fld id="{5B3F3CCD-5AE8-4BDA-99FD-25BB3DCCC447}" type="slidenum">
              <a:rPr lang="zh-CN" altLang="en-US" smtClean="0"/>
              <a:pPr/>
              <a:t>18</a:t>
            </a:fld>
            <a:endParaRPr lang="zh-CN" altLang="en-US"/>
          </a:p>
        </p:txBody>
      </p:sp>
      <p:sp>
        <p:nvSpPr>
          <p:cNvPr id="8" name="内容占位符 2">
            <a:extLst>
              <a:ext uri="{FF2B5EF4-FFF2-40B4-BE49-F238E27FC236}">
                <a16:creationId xmlns:a16="http://schemas.microsoft.com/office/drawing/2014/main" id="{8EA4D727-8BD1-3146-A1F1-A6CCE7693AC1}"/>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a:t>渐增式组装（按照指定的顺序）</a:t>
            </a:r>
            <a:endParaRPr lang="en-US" altLang="zh-CN" sz="2800" dirty="0"/>
          </a:p>
          <a:p>
            <a:pPr lvl="1">
              <a:buFont typeface="Arial" panose="020B0604020202020204" pitchFamily="34" charset="0"/>
              <a:buChar char="•"/>
            </a:pPr>
            <a:r>
              <a:rPr lang="zh-CN" altLang="en-US" sz="2400" dirty="0"/>
              <a:t>自顶向下集成：从主控模块开始，沿着系统结构图和文件结构向下移动，将下层模块对应的源程序文件，逐一集成到目标软件中</a:t>
            </a:r>
            <a:endParaRPr lang="en-US" altLang="zh-CN" sz="2400" dirty="0"/>
          </a:p>
          <a:p>
            <a:pPr lvl="2">
              <a:buFont typeface="Arial" panose="020B0604020202020204" pitchFamily="34" charset="0"/>
              <a:buChar char="•"/>
            </a:pPr>
            <a:r>
              <a:rPr lang="zh-CN" altLang="en-US" sz="2000" dirty="0"/>
              <a:t>深度优先</a:t>
            </a:r>
            <a:endParaRPr lang="en-US" altLang="zh-CN" sz="2000" dirty="0"/>
          </a:p>
          <a:p>
            <a:pPr lvl="2">
              <a:buFont typeface="Arial" panose="020B0604020202020204" pitchFamily="34" charset="0"/>
              <a:buChar char="•"/>
            </a:pPr>
            <a:r>
              <a:rPr lang="zh-CN" altLang="en-US" sz="2000" dirty="0"/>
              <a:t>宽度优先</a:t>
            </a:r>
            <a:endParaRPr lang="en-US" altLang="zh-CN" sz="2000" dirty="0"/>
          </a:p>
          <a:p>
            <a:pPr lvl="1">
              <a:buFont typeface="Arial" panose="020B0604020202020204" pitchFamily="34" charset="0"/>
              <a:buChar char="•"/>
            </a:pPr>
            <a:r>
              <a:rPr lang="zh-CN" altLang="en-US" sz="2400" dirty="0"/>
              <a:t>自底相上集成：从系统结构图中的最底层模块开始组装整个系统</a:t>
            </a:r>
            <a:endParaRPr lang="en-US" altLang="zh-CN" sz="2400" dirty="0"/>
          </a:p>
          <a:p>
            <a:endParaRPr lang="en-US" altLang="zh-CN" sz="2800" dirty="0"/>
          </a:p>
          <a:p>
            <a:endParaRPr lang="zh-CN" altLang="en-US" sz="2800" dirty="0"/>
          </a:p>
        </p:txBody>
      </p:sp>
    </p:spTree>
    <p:extLst>
      <p:ext uri="{BB962C8B-B14F-4D97-AF65-F5344CB8AC3E}">
        <p14:creationId xmlns:p14="http://schemas.microsoft.com/office/powerpoint/2010/main" val="16050209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9FB05F-C1E9-47F8-AFB6-A4A47F05EC00}"/>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4A0E70CC-71CD-4CF3-88EF-3B199FF94D19}"/>
              </a:ext>
            </a:extLst>
          </p:cNvPr>
          <p:cNvSpPr>
            <a:spLocks noGrp="1"/>
          </p:cNvSpPr>
          <p:nvPr>
            <p:ph idx="1"/>
          </p:nvPr>
        </p:nvSpPr>
        <p:spPr/>
        <p:txBody>
          <a:bodyPr>
            <a:normAutofit lnSpcReduction="10000"/>
          </a:bodyPr>
          <a:lstStyle/>
          <a:p>
            <a:r>
              <a:rPr lang="zh-CN" altLang="zh-CN" sz="2800" dirty="0"/>
              <a:t>自顶向下集成</a:t>
            </a:r>
            <a:r>
              <a:rPr lang="zh-CN" altLang="en-US" sz="2800" dirty="0"/>
              <a:t>的（</a:t>
            </a:r>
            <a:r>
              <a:rPr lang="en-US" altLang="zh-CN" sz="2800" dirty="0"/>
              <a:t>4</a:t>
            </a:r>
            <a:r>
              <a:rPr lang="zh-CN" altLang="en-US" sz="2800" dirty="0"/>
              <a:t>个）步骤</a:t>
            </a:r>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zh-CN" altLang="en-US" sz="2800" dirty="0"/>
              <a:t>由于目标软件的下层模块尚未集成，采用</a:t>
            </a:r>
            <a:r>
              <a:rPr lang="zh-CN" altLang="en-US" sz="2800" dirty="0">
                <a:solidFill>
                  <a:srgbClr val="FF0000"/>
                </a:solidFill>
              </a:rPr>
              <a:t>桩模块</a:t>
            </a:r>
            <a:r>
              <a:rPr lang="zh-CN" altLang="en-US" sz="2800" dirty="0"/>
              <a:t>替代下层模块</a:t>
            </a:r>
            <a:endParaRPr lang="en-US" altLang="zh-CN" sz="2800" dirty="0"/>
          </a:p>
          <a:p>
            <a:pPr lvl="1">
              <a:buFont typeface="Arial" panose="020B0604020202020204" pitchFamily="34" charset="0"/>
              <a:buChar char="•"/>
            </a:pPr>
            <a:r>
              <a:rPr lang="zh-CN" altLang="en-US" sz="2600" dirty="0"/>
              <a:t>桩模块（存根模块）主要用于下层模块未完成或者无法获得情况下的软件集成</a:t>
            </a:r>
            <a:endParaRPr lang="en-US" altLang="zh-CN" sz="2600" dirty="0"/>
          </a:p>
          <a:p>
            <a:pPr lvl="1">
              <a:buFont typeface="Arial" panose="020B0604020202020204" pitchFamily="34" charset="0"/>
              <a:buChar char="•"/>
            </a:pPr>
            <a:r>
              <a:rPr lang="zh-CN" altLang="en-US" sz="2600" dirty="0"/>
              <a:t>仅需要保证接口的正确性，无需关注业务逻辑代码，直接返回所需处理结果即可</a:t>
            </a:r>
          </a:p>
        </p:txBody>
      </p:sp>
      <p:sp>
        <p:nvSpPr>
          <p:cNvPr id="4" name="日期占位符 3">
            <a:extLst>
              <a:ext uri="{FF2B5EF4-FFF2-40B4-BE49-F238E27FC236}">
                <a16:creationId xmlns:a16="http://schemas.microsoft.com/office/drawing/2014/main" id="{9D70DAC5-9C70-43EF-9765-F9990E8C7E50}"/>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EF63D816-CC9D-4BF3-8BAE-C772FB02B86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0464F7FC-BC97-4E4E-A6A5-CA57831DB5D5}"/>
              </a:ext>
            </a:extLst>
          </p:cNvPr>
          <p:cNvSpPr>
            <a:spLocks noGrp="1"/>
          </p:cNvSpPr>
          <p:nvPr>
            <p:ph type="sldNum" sz="quarter" idx="12"/>
          </p:nvPr>
        </p:nvSpPr>
        <p:spPr/>
        <p:txBody>
          <a:bodyPr/>
          <a:lstStyle/>
          <a:p>
            <a:fld id="{5B3F3CCD-5AE8-4BDA-99FD-25BB3DCCC447}" type="slidenum">
              <a:rPr lang="zh-CN" altLang="en-US" smtClean="0"/>
              <a:pPr/>
              <a:t>19</a:t>
            </a:fld>
            <a:endParaRPr lang="zh-CN" altLang="en-US"/>
          </a:p>
        </p:txBody>
      </p:sp>
      <p:grpSp>
        <p:nvGrpSpPr>
          <p:cNvPr id="7" name="组合 6">
            <a:extLst>
              <a:ext uri="{FF2B5EF4-FFF2-40B4-BE49-F238E27FC236}">
                <a16:creationId xmlns:a16="http://schemas.microsoft.com/office/drawing/2014/main" id="{5AD664D9-ADB1-6945-94C7-FF82E9D0B2D8}"/>
              </a:ext>
            </a:extLst>
          </p:cNvPr>
          <p:cNvGrpSpPr/>
          <p:nvPr/>
        </p:nvGrpSpPr>
        <p:grpSpPr>
          <a:xfrm>
            <a:off x="1364974" y="594207"/>
            <a:ext cx="8913201" cy="3685347"/>
            <a:chOff x="1909256" y="1486518"/>
            <a:chExt cx="8128000" cy="4131733"/>
          </a:xfrm>
        </p:grpSpPr>
        <p:graphicFrame>
          <p:nvGraphicFramePr>
            <p:cNvPr id="8" name="图示 7">
              <a:extLst>
                <a:ext uri="{FF2B5EF4-FFF2-40B4-BE49-F238E27FC236}">
                  <a16:creationId xmlns:a16="http://schemas.microsoft.com/office/drawing/2014/main" id="{60141902-E910-4337-8E09-105189F8E82B}"/>
                </a:ext>
              </a:extLst>
            </p:cNvPr>
            <p:cNvGraphicFramePr/>
            <p:nvPr>
              <p:extLst>
                <p:ext uri="{D42A27DB-BD31-4B8C-83A1-F6EECF244321}">
                  <p14:modId xmlns:p14="http://schemas.microsoft.com/office/powerpoint/2010/main" val="2585489740"/>
                </p:ext>
              </p:extLst>
            </p:nvPr>
          </p:nvGraphicFramePr>
          <p:xfrm>
            <a:off x="1909256" y="1486518"/>
            <a:ext cx="8128000" cy="41317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箭头: 上弧形 9">
              <a:extLst>
                <a:ext uri="{FF2B5EF4-FFF2-40B4-BE49-F238E27FC236}">
                  <a16:creationId xmlns:a16="http://schemas.microsoft.com/office/drawing/2014/main" id="{1A321443-7A27-416A-AEE6-54A3D9391CA2}"/>
                </a:ext>
              </a:extLst>
            </p:cNvPr>
            <p:cNvSpPr/>
            <p:nvPr/>
          </p:nvSpPr>
          <p:spPr>
            <a:xfrm rot="10800000">
              <a:off x="5427132" y="4265849"/>
              <a:ext cx="3516269" cy="691299"/>
            </a:xfrm>
            <a:prstGeom prst="curved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18366588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B4432-8730-4958-87E3-A9C3D35142D6}"/>
              </a:ext>
            </a:extLst>
          </p:cNvPr>
          <p:cNvSpPr>
            <a:spLocks noGrp="1"/>
          </p:cNvSpPr>
          <p:nvPr>
            <p:ph type="title"/>
          </p:nvPr>
        </p:nvSpPr>
        <p:spPr/>
        <p:txBody>
          <a:bodyPr/>
          <a:lstStyle/>
          <a:p>
            <a:r>
              <a:rPr lang="zh-CN" altLang="en-US" dirty="0"/>
              <a:t>结构化实现</a:t>
            </a:r>
          </a:p>
        </p:txBody>
      </p:sp>
      <p:sp>
        <p:nvSpPr>
          <p:cNvPr id="3" name="内容占位符 2">
            <a:extLst>
              <a:ext uri="{FF2B5EF4-FFF2-40B4-BE49-F238E27FC236}">
                <a16:creationId xmlns:a16="http://schemas.microsoft.com/office/drawing/2014/main" id="{26616148-4499-43DF-ADD7-24BA17D86FA6}"/>
              </a:ext>
            </a:extLst>
          </p:cNvPr>
          <p:cNvSpPr>
            <a:spLocks noGrp="1"/>
          </p:cNvSpPr>
          <p:nvPr>
            <p:ph idx="1"/>
          </p:nvPr>
        </p:nvSpPr>
        <p:spPr/>
        <p:txBody>
          <a:bodyPr>
            <a:normAutofit/>
          </a:bodyPr>
          <a:lstStyle/>
          <a:p>
            <a:r>
              <a:rPr lang="zh-CN" altLang="en-US" sz="3200" dirty="0"/>
              <a:t>如何将结构化设计的内容转化为结构化程序实现代码？</a:t>
            </a:r>
            <a:endParaRPr lang="en-US" altLang="zh-CN" sz="3200" dirty="0"/>
          </a:p>
          <a:p>
            <a:endParaRPr lang="en-US" altLang="zh-CN" sz="3200" dirty="0"/>
          </a:p>
          <a:p>
            <a:r>
              <a:rPr lang="zh-CN" altLang="en-US" sz="3200" dirty="0"/>
              <a:t>如何完成规模庞大、业务逻辑复杂的代码？</a:t>
            </a:r>
            <a:endParaRPr lang="en-US" altLang="zh-CN" sz="3200" dirty="0"/>
          </a:p>
          <a:p>
            <a:endParaRPr lang="en-US" altLang="zh-CN" sz="3200" dirty="0"/>
          </a:p>
          <a:p>
            <a:r>
              <a:rPr lang="zh-CN" altLang="en-US" sz="3200" dirty="0"/>
              <a:t>如何提高软件开发团队的效率？</a:t>
            </a:r>
            <a:endParaRPr lang="en-US" altLang="zh-CN" sz="3200" dirty="0"/>
          </a:p>
          <a:p>
            <a:endParaRPr lang="en-US" altLang="zh-CN" sz="3200" dirty="0"/>
          </a:p>
          <a:p>
            <a:r>
              <a:rPr lang="zh-CN" altLang="en-US" sz="3200" dirty="0"/>
              <a:t>如何保障完成软件代码的质量？</a:t>
            </a:r>
          </a:p>
        </p:txBody>
      </p:sp>
      <p:sp>
        <p:nvSpPr>
          <p:cNvPr id="4" name="日期占位符 3">
            <a:extLst>
              <a:ext uri="{FF2B5EF4-FFF2-40B4-BE49-F238E27FC236}">
                <a16:creationId xmlns:a16="http://schemas.microsoft.com/office/drawing/2014/main" id="{F0AB9B51-EBFE-4B1C-82A6-8B4B4F21236F}"/>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FB1ECCB9-1198-40F7-9805-8F3CB4D6729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F448DDC-177A-4993-B3E5-D9FEA19C07EB}"/>
              </a:ext>
            </a:extLst>
          </p:cNvPr>
          <p:cNvSpPr>
            <a:spLocks noGrp="1"/>
          </p:cNvSpPr>
          <p:nvPr>
            <p:ph type="sldNum" sz="quarter" idx="12"/>
          </p:nvPr>
        </p:nvSpPr>
        <p:spPr/>
        <p:txBody>
          <a:bodyPr/>
          <a:lstStyle/>
          <a:p>
            <a:fld id="{5B3F3CCD-5AE8-4BDA-99FD-25BB3DCCC447}" type="slidenum">
              <a:rPr lang="zh-CN" altLang="en-US" smtClean="0"/>
              <a:pPr/>
              <a:t>2</a:t>
            </a:fld>
            <a:endParaRPr lang="zh-CN" altLang="en-US"/>
          </a:p>
        </p:txBody>
      </p:sp>
    </p:spTree>
    <p:extLst>
      <p:ext uri="{BB962C8B-B14F-4D97-AF65-F5344CB8AC3E}">
        <p14:creationId xmlns:p14="http://schemas.microsoft.com/office/powerpoint/2010/main" val="6016946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0</a:t>
            </a:fld>
            <a:endParaRPr lang="zh-CN" altLang="en-US"/>
          </a:p>
        </p:txBody>
      </p:sp>
      <p:grpSp>
        <p:nvGrpSpPr>
          <p:cNvPr id="25" name="组合 24">
            <a:extLst>
              <a:ext uri="{FF2B5EF4-FFF2-40B4-BE49-F238E27FC236}">
                <a16:creationId xmlns:a16="http://schemas.microsoft.com/office/drawing/2014/main" id="{37F645E6-6BC7-A54E-AD50-EFB2C30A2B2E}"/>
              </a:ext>
            </a:extLst>
          </p:cNvPr>
          <p:cNvGrpSpPr/>
          <p:nvPr/>
        </p:nvGrpSpPr>
        <p:grpSpPr>
          <a:xfrm>
            <a:off x="3791827" y="2244049"/>
            <a:ext cx="3665888" cy="3605474"/>
            <a:chOff x="3791827" y="1979009"/>
            <a:chExt cx="3665888" cy="3605474"/>
          </a:xfrm>
        </p:grpSpPr>
        <p:sp>
          <p:nvSpPr>
            <p:cNvPr id="9" name="矩形 8">
              <a:extLst>
                <a:ext uri="{FF2B5EF4-FFF2-40B4-BE49-F238E27FC236}">
                  <a16:creationId xmlns:a16="http://schemas.microsoft.com/office/drawing/2014/main" id="{FF022361-1F21-5540-8D0C-D2A3700F7DDA}"/>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13" name="矩形 12">
              <a:extLst>
                <a:ext uri="{FF2B5EF4-FFF2-40B4-BE49-F238E27FC236}">
                  <a16:creationId xmlns:a16="http://schemas.microsoft.com/office/drawing/2014/main" id="{B7D24CE9-2A9E-604E-B45F-CD84BE03AA8B}"/>
                </a:ext>
              </a:extLst>
            </p:cNvPr>
            <p:cNvSpPr/>
            <p:nvPr/>
          </p:nvSpPr>
          <p:spPr>
            <a:xfrm>
              <a:off x="6737715" y="4864483"/>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F</a:t>
              </a:r>
              <a:endParaRPr kumimoji="1" lang="zh-CN" altLang="en-US" sz="2800" dirty="0">
                <a:latin typeface="Microsoft YaHei" panose="020B0503020204020204" pitchFamily="34" charset="-122"/>
                <a:ea typeface="Microsoft YaHei" panose="020B0503020204020204" pitchFamily="34" charset="-122"/>
              </a:endParaRPr>
            </a:p>
          </p:txBody>
        </p:sp>
        <p:sp>
          <p:nvSpPr>
            <p:cNvPr id="14" name="矩形 13">
              <a:extLst>
                <a:ext uri="{FF2B5EF4-FFF2-40B4-BE49-F238E27FC236}">
                  <a16:creationId xmlns:a16="http://schemas.microsoft.com/office/drawing/2014/main" id="{4FA2371A-B252-9244-8FF1-849DD6818929}"/>
                </a:ext>
              </a:extLst>
            </p:cNvPr>
            <p:cNvSpPr/>
            <p:nvPr/>
          </p:nvSpPr>
          <p:spPr>
            <a:xfrm>
              <a:off x="3791827" y="4864483"/>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E</a:t>
              </a:r>
              <a:endParaRPr kumimoji="1" lang="zh-CN" altLang="en-US" sz="2800" dirty="0">
                <a:latin typeface="Microsoft YaHei" panose="020B0503020204020204" pitchFamily="34" charset="-122"/>
                <a:ea typeface="Microsoft YaHei" panose="020B0503020204020204" pitchFamily="34" charset="-122"/>
              </a:endParaRPr>
            </a:p>
          </p:txBody>
        </p:sp>
        <p:sp>
          <p:nvSpPr>
            <p:cNvPr id="15" name="矩形 14">
              <a:extLst>
                <a:ext uri="{FF2B5EF4-FFF2-40B4-BE49-F238E27FC236}">
                  <a16:creationId xmlns:a16="http://schemas.microsoft.com/office/drawing/2014/main" id="{0945D7C4-92AB-8941-9B30-D30398AECEB8}"/>
                </a:ext>
              </a:extLst>
            </p:cNvPr>
            <p:cNvSpPr/>
            <p:nvPr/>
          </p:nvSpPr>
          <p:spPr>
            <a:xfrm>
              <a:off x="6737715" y="3454786"/>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D</a:t>
              </a:r>
              <a:endParaRPr kumimoji="1" lang="zh-CN" altLang="en-US" sz="2800" dirty="0">
                <a:latin typeface="Microsoft YaHei" panose="020B0503020204020204" pitchFamily="34" charset="-122"/>
                <a:ea typeface="Microsoft YaHei" panose="020B0503020204020204" pitchFamily="34" charset="-122"/>
              </a:endParaRPr>
            </a:p>
          </p:txBody>
        </p:sp>
        <p:sp>
          <p:nvSpPr>
            <p:cNvPr id="16" name="矩形 15">
              <a:extLst>
                <a:ext uri="{FF2B5EF4-FFF2-40B4-BE49-F238E27FC236}">
                  <a16:creationId xmlns:a16="http://schemas.microsoft.com/office/drawing/2014/main" id="{0FD651F6-39BC-4E45-8398-B257B3C72425}"/>
                </a:ext>
              </a:extLst>
            </p:cNvPr>
            <p:cNvSpPr/>
            <p:nvPr/>
          </p:nvSpPr>
          <p:spPr>
            <a:xfrm>
              <a:off x="5264771" y="342496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C</a:t>
              </a:r>
              <a:endParaRPr kumimoji="1" lang="zh-CN" altLang="en-US" sz="2800" dirty="0">
                <a:latin typeface="Microsoft YaHei" panose="020B0503020204020204" pitchFamily="34" charset="-122"/>
                <a:ea typeface="Microsoft YaHei" panose="020B0503020204020204" pitchFamily="34" charset="-122"/>
              </a:endParaRPr>
            </a:p>
          </p:txBody>
        </p:sp>
        <p:sp>
          <p:nvSpPr>
            <p:cNvPr id="17" name="矩形 16">
              <a:extLst>
                <a:ext uri="{FF2B5EF4-FFF2-40B4-BE49-F238E27FC236}">
                  <a16:creationId xmlns:a16="http://schemas.microsoft.com/office/drawing/2014/main" id="{4791EBF4-35D9-9E41-A255-DD31A93EE83B}"/>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18" name="直线连接符 17">
              <a:extLst>
                <a:ext uri="{FF2B5EF4-FFF2-40B4-BE49-F238E27FC236}">
                  <a16:creationId xmlns:a16="http://schemas.microsoft.com/office/drawing/2014/main" id="{2D71F168-B0A9-5643-B639-5F31DCD1B406}"/>
                </a:ext>
              </a:extLst>
            </p:cNvPr>
            <p:cNvCxnSpPr>
              <a:stCxn id="9" idx="2"/>
              <a:endCxn id="16"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线连接符 18">
              <a:extLst>
                <a:ext uri="{FF2B5EF4-FFF2-40B4-BE49-F238E27FC236}">
                  <a16:creationId xmlns:a16="http://schemas.microsoft.com/office/drawing/2014/main" id="{3639B0E7-FB12-C040-9DD8-94D63A04452F}"/>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733ED6E3-867B-F04E-B013-C2946A5F5927}"/>
                </a:ext>
              </a:extLst>
            </p:cNvPr>
            <p:cNvCxnSpPr/>
            <p:nvPr/>
          </p:nvCxnSpPr>
          <p:spPr>
            <a:xfrm>
              <a:off x="7070434" y="4152332"/>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线连接符 20">
              <a:extLst>
                <a:ext uri="{FF2B5EF4-FFF2-40B4-BE49-F238E27FC236}">
                  <a16:creationId xmlns:a16="http://schemas.microsoft.com/office/drawing/2014/main" id="{08F7AD29-C19E-854B-B776-4A125FA0B34C}"/>
                </a:ext>
              </a:extLst>
            </p:cNvPr>
            <p:cNvCxnSpPr>
              <a:cxnSpLocks/>
              <a:stCxn id="9"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线连接符 22">
              <a:extLst>
                <a:ext uri="{FF2B5EF4-FFF2-40B4-BE49-F238E27FC236}">
                  <a16:creationId xmlns:a16="http://schemas.microsoft.com/office/drawing/2014/main" id="{773F342D-3F11-CC4E-88F9-2C3FD7CBC658}"/>
                </a:ext>
              </a:extLst>
            </p:cNvPr>
            <p:cNvCxnSpPr>
              <a:cxnSpLocks/>
              <a:stCxn id="9"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 name="矩形 26">
            <a:extLst>
              <a:ext uri="{FF2B5EF4-FFF2-40B4-BE49-F238E27FC236}">
                <a16:creationId xmlns:a16="http://schemas.microsoft.com/office/drawing/2014/main" id="{8FE1CD53-C422-2B45-BE0C-FA0CB1C9BC7A}"/>
              </a:ext>
            </a:extLst>
          </p:cNvPr>
          <p:cNvSpPr/>
          <p:nvPr/>
        </p:nvSpPr>
        <p:spPr>
          <a:xfrm>
            <a:off x="756908" y="1839861"/>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a:t>
            </a:r>
            <a:r>
              <a:rPr kumimoji="1" lang="zh-CN" altLang="en-US" sz="2800" dirty="0">
                <a:solidFill>
                  <a:srgbClr val="FF0000"/>
                </a:solidFill>
                <a:latin typeface="Microsoft YaHei" panose="020B0503020204020204" pitchFamily="34" charset="-122"/>
                <a:ea typeface="Microsoft YaHei" panose="020B0503020204020204" pitchFamily="34" charset="-122"/>
              </a:rPr>
              <a:t>*</a:t>
            </a:r>
          </a:p>
        </p:txBody>
      </p:sp>
      <p:sp>
        <p:nvSpPr>
          <p:cNvPr id="28" name="文本框 27">
            <a:extLst>
              <a:ext uri="{FF2B5EF4-FFF2-40B4-BE49-F238E27FC236}">
                <a16:creationId xmlns:a16="http://schemas.microsoft.com/office/drawing/2014/main" id="{1A9E4DE0-E30B-0D4A-A1BE-32AA4D800041}"/>
              </a:ext>
            </a:extLst>
          </p:cNvPr>
          <p:cNvSpPr txBox="1"/>
          <p:nvPr/>
        </p:nvSpPr>
        <p:spPr>
          <a:xfrm>
            <a:off x="1708845" y="1969028"/>
            <a:ext cx="1107996" cy="461665"/>
          </a:xfrm>
          <a:prstGeom prst="rect">
            <a:avLst/>
          </a:prstGeom>
          <a:noFill/>
        </p:spPr>
        <p:txBody>
          <a:bodyPr wrap="none" rtlCol="0">
            <a:spAutoFit/>
          </a:bodyPr>
          <a:lstStyle/>
          <a:p>
            <a:r>
              <a:rPr kumimoji="1" lang="zh-CN" altLang="en-US" sz="2400" dirty="0"/>
              <a:t>桩模块</a:t>
            </a:r>
          </a:p>
        </p:txBody>
      </p:sp>
    </p:spTree>
    <p:extLst>
      <p:ext uri="{BB962C8B-B14F-4D97-AF65-F5344CB8AC3E}">
        <p14:creationId xmlns:p14="http://schemas.microsoft.com/office/powerpoint/2010/main" val="2089818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1</a:t>
            </a:r>
            <a:r>
              <a:rPr lang="zh-CN" altLang="en-US" sz="2800" dirty="0"/>
              <a:t>）定位上层主控模块</a:t>
            </a:r>
            <a:r>
              <a:rPr lang="en-US" altLang="zh-CN" sz="2800" dirty="0"/>
              <a:t>A</a:t>
            </a:r>
            <a:r>
              <a:rPr lang="zh-CN" altLang="en-US" sz="2800" dirty="0"/>
              <a:t>，并编写模块</a:t>
            </a:r>
            <a:r>
              <a:rPr lang="en-US" altLang="zh-CN" sz="2800" dirty="0"/>
              <a:t>A</a:t>
            </a:r>
            <a:r>
              <a:rPr lang="zh-CN" altLang="en-US" sz="2800" dirty="0"/>
              <a:t>的桩模块</a:t>
            </a:r>
            <a:r>
              <a:rPr lang="en-US" altLang="zh-CN" sz="2800" dirty="0"/>
              <a:t>S1 S2</a:t>
            </a:r>
            <a:r>
              <a:rPr lang="zh-CN" altLang="en-US" sz="2800" dirty="0"/>
              <a:t>和</a:t>
            </a:r>
            <a:r>
              <a:rPr lang="en-US" altLang="zh-CN" sz="2800" dirty="0"/>
              <a:t>S3</a:t>
            </a:r>
            <a:endParaRPr lang="zh-CN" altLang="en-US" sz="28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1</a:t>
            </a:fld>
            <a:endParaRPr lang="zh-CN" altLang="en-US"/>
          </a:p>
        </p:txBody>
      </p:sp>
      <p:grpSp>
        <p:nvGrpSpPr>
          <p:cNvPr id="25" name="组合 24">
            <a:extLst>
              <a:ext uri="{FF2B5EF4-FFF2-40B4-BE49-F238E27FC236}">
                <a16:creationId xmlns:a16="http://schemas.microsoft.com/office/drawing/2014/main" id="{37F645E6-6BC7-A54E-AD50-EFB2C30A2B2E}"/>
              </a:ext>
            </a:extLst>
          </p:cNvPr>
          <p:cNvGrpSpPr/>
          <p:nvPr/>
        </p:nvGrpSpPr>
        <p:grpSpPr>
          <a:xfrm>
            <a:off x="3791827" y="2244049"/>
            <a:ext cx="3665888" cy="2195777"/>
            <a:chOff x="3791827" y="1979009"/>
            <a:chExt cx="3665888" cy="2195777"/>
          </a:xfrm>
        </p:grpSpPr>
        <p:sp>
          <p:nvSpPr>
            <p:cNvPr id="9" name="矩形 8">
              <a:extLst>
                <a:ext uri="{FF2B5EF4-FFF2-40B4-BE49-F238E27FC236}">
                  <a16:creationId xmlns:a16="http://schemas.microsoft.com/office/drawing/2014/main" id="{FF022361-1F21-5540-8D0C-D2A3700F7DDA}"/>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15" name="矩形 14">
              <a:extLst>
                <a:ext uri="{FF2B5EF4-FFF2-40B4-BE49-F238E27FC236}">
                  <a16:creationId xmlns:a16="http://schemas.microsoft.com/office/drawing/2014/main" id="{0945D7C4-92AB-8941-9B30-D30398AECEB8}"/>
                </a:ext>
              </a:extLst>
            </p:cNvPr>
            <p:cNvSpPr/>
            <p:nvPr/>
          </p:nvSpPr>
          <p:spPr>
            <a:xfrm>
              <a:off x="6737715" y="3454786"/>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3</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16" name="矩形 15">
              <a:extLst>
                <a:ext uri="{FF2B5EF4-FFF2-40B4-BE49-F238E27FC236}">
                  <a16:creationId xmlns:a16="http://schemas.microsoft.com/office/drawing/2014/main" id="{0FD651F6-39BC-4E45-8398-B257B3C72425}"/>
                </a:ext>
              </a:extLst>
            </p:cNvPr>
            <p:cNvSpPr/>
            <p:nvPr/>
          </p:nvSpPr>
          <p:spPr>
            <a:xfrm>
              <a:off x="5264771" y="3424969"/>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2</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17" name="矩形 16">
              <a:extLst>
                <a:ext uri="{FF2B5EF4-FFF2-40B4-BE49-F238E27FC236}">
                  <a16:creationId xmlns:a16="http://schemas.microsoft.com/office/drawing/2014/main" id="{4791EBF4-35D9-9E41-A255-DD31A93EE83B}"/>
                </a:ext>
              </a:extLst>
            </p:cNvPr>
            <p:cNvSpPr/>
            <p:nvPr/>
          </p:nvSpPr>
          <p:spPr>
            <a:xfrm>
              <a:off x="3791827" y="3429000"/>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1</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cxnSp>
          <p:nvCxnSpPr>
            <p:cNvPr id="18" name="直线连接符 17">
              <a:extLst>
                <a:ext uri="{FF2B5EF4-FFF2-40B4-BE49-F238E27FC236}">
                  <a16:creationId xmlns:a16="http://schemas.microsoft.com/office/drawing/2014/main" id="{2D71F168-B0A9-5643-B639-5F31DCD1B406}"/>
                </a:ext>
              </a:extLst>
            </p:cNvPr>
            <p:cNvCxnSpPr>
              <a:stCxn id="9" idx="2"/>
              <a:endCxn id="16"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线连接符 20">
              <a:extLst>
                <a:ext uri="{FF2B5EF4-FFF2-40B4-BE49-F238E27FC236}">
                  <a16:creationId xmlns:a16="http://schemas.microsoft.com/office/drawing/2014/main" id="{08F7AD29-C19E-854B-B776-4A125FA0B34C}"/>
                </a:ext>
              </a:extLst>
            </p:cNvPr>
            <p:cNvCxnSpPr>
              <a:cxnSpLocks/>
              <a:stCxn id="9"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线连接符 22">
              <a:extLst>
                <a:ext uri="{FF2B5EF4-FFF2-40B4-BE49-F238E27FC236}">
                  <a16:creationId xmlns:a16="http://schemas.microsoft.com/office/drawing/2014/main" id="{773F342D-3F11-CC4E-88F9-2C3FD7CBC658}"/>
                </a:ext>
              </a:extLst>
            </p:cNvPr>
            <p:cNvCxnSpPr>
              <a:cxnSpLocks/>
              <a:stCxn id="9"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358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2</a:t>
            </a:r>
            <a:r>
              <a:rPr lang="zh-CN" altLang="en-US" sz="2800" dirty="0"/>
              <a:t>）使用模块</a:t>
            </a:r>
            <a:r>
              <a:rPr lang="en-US" altLang="zh-CN" sz="2800" dirty="0"/>
              <a:t>B</a:t>
            </a:r>
            <a:r>
              <a:rPr lang="zh-CN" altLang="en-US" sz="2800" dirty="0"/>
              <a:t>替代桩模块</a:t>
            </a:r>
            <a:r>
              <a:rPr lang="en-US" altLang="zh-CN" sz="2800" dirty="0"/>
              <a:t>S1</a:t>
            </a:r>
            <a:r>
              <a:rPr lang="zh-CN" altLang="en-US" sz="2800" dirty="0"/>
              <a:t>，并为模块</a:t>
            </a:r>
            <a:r>
              <a:rPr lang="en-US" altLang="zh-CN" sz="2800" dirty="0"/>
              <a:t>B</a:t>
            </a:r>
            <a:r>
              <a:rPr lang="zh-CN" altLang="en-US" sz="2800" dirty="0"/>
              <a:t>编写桩模块</a:t>
            </a:r>
            <a:r>
              <a:rPr lang="en-US" altLang="zh-CN" sz="2800" dirty="0"/>
              <a:t>S4</a:t>
            </a:r>
            <a:endParaRPr lang="zh-CN" altLang="en-US" sz="28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2</a:t>
            </a:fld>
            <a:endParaRPr lang="zh-CN" altLang="en-US"/>
          </a:p>
        </p:txBody>
      </p:sp>
      <p:grpSp>
        <p:nvGrpSpPr>
          <p:cNvPr id="19" name="组合 18">
            <a:extLst>
              <a:ext uri="{FF2B5EF4-FFF2-40B4-BE49-F238E27FC236}">
                <a16:creationId xmlns:a16="http://schemas.microsoft.com/office/drawing/2014/main" id="{5974E923-3E4A-504C-BBD4-08668015FD47}"/>
              </a:ext>
            </a:extLst>
          </p:cNvPr>
          <p:cNvGrpSpPr/>
          <p:nvPr/>
        </p:nvGrpSpPr>
        <p:grpSpPr>
          <a:xfrm>
            <a:off x="3791827" y="2244049"/>
            <a:ext cx="3665888" cy="3605474"/>
            <a:chOff x="3791827" y="1979009"/>
            <a:chExt cx="3665888" cy="3605474"/>
          </a:xfrm>
        </p:grpSpPr>
        <p:sp>
          <p:nvSpPr>
            <p:cNvPr id="20" name="矩形 19">
              <a:extLst>
                <a:ext uri="{FF2B5EF4-FFF2-40B4-BE49-F238E27FC236}">
                  <a16:creationId xmlns:a16="http://schemas.microsoft.com/office/drawing/2014/main" id="{1A815846-6D13-1A44-A360-99F7520923C9}"/>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24" name="矩形 23">
              <a:extLst>
                <a:ext uri="{FF2B5EF4-FFF2-40B4-BE49-F238E27FC236}">
                  <a16:creationId xmlns:a16="http://schemas.microsoft.com/office/drawing/2014/main" id="{2EA8BA42-DC03-3842-8615-0B01ABC0667E}"/>
                </a:ext>
              </a:extLst>
            </p:cNvPr>
            <p:cNvSpPr/>
            <p:nvPr/>
          </p:nvSpPr>
          <p:spPr>
            <a:xfrm>
              <a:off x="3791827" y="4864483"/>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4</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6" name="矩形 25">
              <a:extLst>
                <a:ext uri="{FF2B5EF4-FFF2-40B4-BE49-F238E27FC236}">
                  <a16:creationId xmlns:a16="http://schemas.microsoft.com/office/drawing/2014/main" id="{C8E343B8-65ED-4442-90CC-830ECB819FA6}"/>
                </a:ext>
              </a:extLst>
            </p:cNvPr>
            <p:cNvSpPr/>
            <p:nvPr/>
          </p:nvSpPr>
          <p:spPr>
            <a:xfrm>
              <a:off x="6737715" y="3454786"/>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3</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7" name="矩形 26">
              <a:extLst>
                <a:ext uri="{FF2B5EF4-FFF2-40B4-BE49-F238E27FC236}">
                  <a16:creationId xmlns:a16="http://schemas.microsoft.com/office/drawing/2014/main" id="{06998240-8A81-ED47-A827-39963534279D}"/>
                </a:ext>
              </a:extLst>
            </p:cNvPr>
            <p:cNvSpPr/>
            <p:nvPr/>
          </p:nvSpPr>
          <p:spPr>
            <a:xfrm>
              <a:off x="5264771" y="3424969"/>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2</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8" name="矩形 27">
              <a:extLst>
                <a:ext uri="{FF2B5EF4-FFF2-40B4-BE49-F238E27FC236}">
                  <a16:creationId xmlns:a16="http://schemas.microsoft.com/office/drawing/2014/main" id="{F6AA51C4-F6DB-0940-ABA5-5710697700CA}"/>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29" name="直线连接符 28">
              <a:extLst>
                <a:ext uri="{FF2B5EF4-FFF2-40B4-BE49-F238E27FC236}">
                  <a16:creationId xmlns:a16="http://schemas.microsoft.com/office/drawing/2014/main" id="{83A8C73E-AD91-1A41-B154-6641B9A50370}"/>
                </a:ext>
              </a:extLst>
            </p:cNvPr>
            <p:cNvCxnSpPr>
              <a:stCxn id="20" idx="2"/>
              <a:endCxn id="27"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18A06B32-F438-594D-B0F0-2ED0C28F59E5}"/>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线连接符 31">
              <a:extLst>
                <a:ext uri="{FF2B5EF4-FFF2-40B4-BE49-F238E27FC236}">
                  <a16:creationId xmlns:a16="http://schemas.microsoft.com/office/drawing/2014/main" id="{3522522E-A633-434F-AD84-CD15103D8595}"/>
                </a:ext>
              </a:extLst>
            </p:cNvPr>
            <p:cNvCxnSpPr>
              <a:cxnSpLocks/>
              <a:stCxn id="20"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线连接符 32">
              <a:extLst>
                <a:ext uri="{FF2B5EF4-FFF2-40B4-BE49-F238E27FC236}">
                  <a16:creationId xmlns:a16="http://schemas.microsoft.com/office/drawing/2014/main" id="{26F9E217-3621-404E-AEF3-220D2C6656AC}"/>
                </a:ext>
              </a:extLst>
            </p:cNvPr>
            <p:cNvCxnSpPr>
              <a:cxnSpLocks/>
              <a:stCxn id="20"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419189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3</a:t>
            </a:r>
            <a:r>
              <a:rPr lang="zh-CN" altLang="en-US" sz="2800" dirty="0"/>
              <a:t>）按照深度优先集成方式，对桩模块</a:t>
            </a:r>
            <a:r>
              <a:rPr lang="en-US" altLang="zh-CN" sz="2800" dirty="0"/>
              <a:t>S4</a:t>
            </a:r>
            <a:r>
              <a:rPr lang="zh-CN" altLang="en-US" sz="2800" dirty="0"/>
              <a:t>对应的模块</a:t>
            </a:r>
            <a:r>
              <a:rPr lang="en-US" altLang="zh-CN" sz="2800" dirty="0"/>
              <a:t>E</a:t>
            </a:r>
            <a:r>
              <a:rPr lang="zh-CN" altLang="en-US" sz="2800" dirty="0"/>
              <a:t>进行集成</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3</a:t>
            </a:fld>
            <a:endParaRPr lang="zh-CN" altLang="en-US"/>
          </a:p>
        </p:txBody>
      </p:sp>
      <p:grpSp>
        <p:nvGrpSpPr>
          <p:cNvPr id="19" name="组合 18">
            <a:extLst>
              <a:ext uri="{FF2B5EF4-FFF2-40B4-BE49-F238E27FC236}">
                <a16:creationId xmlns:a16="http://schemas.microsoft.com/office/drawing/2014/main" id="{5974E923-3E4A-504C-BBD4-08668015FD47}"/>
              </a:ext>
            </a:extLst>
          </p:cNvPr>
          <p:cNvGrpSpPr/>
          <p:nvPr/>
        </p:nvGrpSpPr>
        <p:grpSpPr>
          <a:xfrm>
            <a:off x="3791827" y="2244049"/>
            <a:ext cx="3665888" cy="3605474"/>
            <a:chOff x="3791827" y="1979009"/>
            <a:chExt cx="3665888" cy="3605474"/>
          </a:xfrm>
        </p:grpSpPr>
        <p:sp>
          <p:nvSpPr>
            <p:cNvPr id="20" name="矩形 19">
              <a:extLst>
                <a:ext uri="{FF2B5EF4-FFF2-40B4-BE49-F238E27FC236}">
                  <a16:creationId xmlns:a16="http://schemas.microsoft.com/office/drawing/2014/main" id="{1A815846-6D13-1A44-A360-99F7520923C9}"/>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24" name="矩形 23">
              <a:extLst>
                <a:ext uri="{FF2B5EF4-FFF2-40B4-BE49-F238E27FC236}">
                  <a16:creationId xmlns:a16="http://schemas.microsoft.com/office/drawing/2014/main" id="{2EA8BA42-DC03-3842-8615-0B01ABC0667E}"/>
                </a:ext>
              </a:extLst>
            </p:cNvPr>
            <p:cNvSpPr/>
            <p:nvPr/>
          </p:nvSpPr>
          <p:spPr>
            <a:xfrm>
              <a:off x="3791827" y="4864483"/>
              <a:ext cx="720000" cy="720000"/>
            </a:xfrm>
            <a:prstGeom prst="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chemeClr val="tx1"/>
                  </a:solidFill>
                  <a:latin typeface="Microsoft YaHei" panose="020B0503020204020204" pitchFamily="34" charset="-122"/>
                  <a:ea typeface="Microsoft YaHei" panose="020B0503020204020204" pitchFamily="34" charset="-122"/>
                </a:rPr>
                <a:t>E</a:t>
              </a:r>
              <a:endParaRPr kumimoji="1" lang="zh-CN" altLang="en-US" sz="2800" dirty="0">
                <a:solidFill>
                  <a:schemeClr val="tx1"/>
                </a:solidFill>
                <a:latin typeface="Microsoft YaHei" panose="020B0503020204020204" pitchFamily="34" charset="-122"/>
                <a:ea typeface="Microsoft YaHei" panose="020B0503020204020204" pitchFamily="34" charset="-122"/>
              </a:endParaRPr>
            </a:p>
          </p:txBody>
        </p:sp>
        <p:sp>
          <p:nvSpPr>
            <p:cNvPr id="26" name="矩形 25">
              <a:extLst>
                <a:ext uri="{FF2B5EF4-FFF2-40B4-BE49-F238E27FC236}">
                  <a16:creationId xmlns:a16="http://schemas.microsoft.com/office/drawing/2014/main" id="{C8E343B8-65ED-4442-90CC-830ECB819FA6}"/>
                </a:ext>
              </a:extLst>
            </p:cNvPr>
            <p:cNvSpPr/>
            <p:nvPr/>
          </p:nvSpPr>
          <p:spPr>
            <a:xfrm>
              <a:off x="6737715" y="3454786"/>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3</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7" name="矩形 26">
              <a:extLst>
                <a:ext uri="{FF2B5EF4-FFF2-40B4-BE49-F238E27FC236}">
                  <a16:creationId xmlns:a16="http://schemas.microsoft.com/office/drawing/2014/main" id="{06998240-8A81-ED47-A827-39963534279D}"/>
                </a:ext>
              </a:extLst>
            </p:cNvPr>
            <p:cNvSpPr/>
            <p:nvPr/>
          </p:nvSpPr>
          <p:spPr>
            <a:xfrm>
              <a:off x="5264771" y="3424969"/>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2</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8" name="矩形 27">
              <a:extLst>
                <a:ext uri="{FF2B5EF4-FFF2-40B4-BE49-F238E27FC236}">
                  <a16:creationId xmlns:a16="http://schemas.microsoft.com/office/drawing/2014/main" id="{F6AA51C4-F6DB-0940-ABA5-5710697700CA}"/>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29" name="直线连接符 28">
              <a:extLst>
                <a:ext uri="{FF2B5EF4-FFF2-40B4-BE49-F238E27FC236}">
                  <a16:creationId xmlns:a16="http://schemas.microsoft.com/office/drawing/2014/main" id="{83A8C73E-AD91-1A41-B154-6641B9A50370}"/>
                </a:ext>
              </a:extLst>
            </p:cNvPr>
            <p:cNvCxnSpPr>
              <a:stCxn id="20" idx="2"/>
              <a:endCxn id="27"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18A06B32-F438-594D-B0F0-2ED0C28F59E5}"/>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线连接符 31">
              <a:extLst>
                <a:ext uri="{FF2B5EF4-FFF2-40B4-BE49-F238E27FC236}">
                  <a16:creationId xmlns:a16="http://schemas.microsoft.com/office/drawing/2014/main" id="{3522522E-A633-434F-AD84-CD15103D8595}"/>
                </a:ext>
              </a:extLst>
            </p:cNvPr>
            <p:cNvCxnSpPr>
              <a:cxnSpLocks/>
              <a:stCxn id="20"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线连接符 32">
              <a:extLst>
                <a:ext uri="{FF2B5EF4-FFF2-40B4-BE49-F238E27FC236}">
                  <a16:creationId xmlns:a16="http://schemas.microsoft.com/office/drawing/2014/main" id="{26F9E217-3621-404E-AEF3-220D2C6656AC}"/>
                </a:ext>
              </a:extLst>
            </p:cNvPr>
            <p:cNvCxnSpPr>
              <a:cxnSpLocks/>
              <a:stCxn id="20"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558773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4</a:t>
            </a:r>
            <a:r>
              <a:rPr lang="zh-CN" altLang="en-US" sz="2800" dirty="0"/>
              <a:t>）集成桩模块</a:t>
            </a:r>
            <a:r>
              <a:rPr lang="en-US" altLang="zh-CN" sz="2800" dirty="0"/>
              <a:t>S2</a:t>
            </a:r>
            <a:r>
              <a:rPr lang="zh-CN" altLang="en-US" sz="2800" dirty="0"/>
              <a:t>对应的模块</a:t>
            </a:r>
            <a:r>
              <a:rPr lang="en-US" altLang="zh-CN" sz="2800" dirty="0"/>
              <a:t>C</a:t>
            </a:r>
            <a:endParaRPr lang="zh-CN" altLang="en-US" sz="28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4</a:t>
            </a:fld>
            <a:endParaRPr lang="zh-CN" altLang="en-US"/>
          </a:p>
        </p:txBody>
      </p:sp>
      <p:grpSp>
        <p:nvGrpSpPr>
          <p:cNvPr id="19" name="组合 18">
            <a:extLst>
              <a:ext uri="{FF2B5EF4-FFF2-40B4-BE49-F238E27FC236}">
                <a16:creationId xmlns:a16="http://schemas.microsoft.com/office/drawing/2014/main" id="{5974E923-3E4A-504C-BBD4-08668015FD47}"/>
              </a:ext>
            </a:extLst>
          </p:cNvPr>
          <p:cNvGrpSpPr/>
          <p:nvPr/>
        </p:nvGrpSpPr>
        <p:grpSpPr>
          <a:xfrm>
            <a:off x="3791827" y="2244049"/>
            <a:ext cx="3665888" cy="3605474"/>
            <a:chOff x="3791827" y="1979009"/>
            <a:chExt cx="3665888" cy="3605474"/>
          </a:xfrm>
        </p:grpSpPr>
        <p:sp>
          <p:nvSpPr>
            <p:cNvPr id="20" name="矩形 19">
              <a:extLst>
                <a:ext uri="{FF2B5EF4-FFF2-40B4-BE49-F238E27FC236}">
                  <a16:creationId xmlns:a16="http://schemas.microsoft.com/office/drawing/2014/main" id="{1A815846-6D13-1A44-A360-99F7520923C9}"/>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24" name="矩形 23">
              <a:extLst>
                <a:ext uri="{FF2B5EF4-FFF2-40B4-BE49-F238E27FC236}">
                  <a16:creationId xmlns:a16="http://schemas.microsoft.com/office/drawing/2014/main" id="{2EA8BA42-DC03-3842-8615-0B01ABC0667E}"/>
                </a:ext>
              </a:extLst>
            </p:cNvPr>
            <p:cNvSpPr/>
            <p:nvPr/>
          </p:nvSpPr>
          <p:spPr>
            <a:xfrm>
              <a:off x="3791827" y="4864483"/>
              <a:ext cx="720000" cy="720000"/>
            </a:xfrm>
            <a:prstGeom prst="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chemeClr val="tx1"/>
                  </a:solidFill>
                  <a:latin typeface="Microsoft YaHei" panose="020B0503020204020204" pitchFamily="34" charset="-122"/>
                  <a:ea typeface="Microsoft YaHei" panose="020B0503020204020204" pitchFamily="34" charset="-122"/>
                </a:rPr>
                <a:t>E</a:t>
              </a:r>
              <a:endParaRPr kumimoji="1" lang="zh-CN" altLang="en-US" sz="2800" dirty="0">
                <a:solidFill>
                  <a:schemeClr val="tx1"/>
                </a:solidFill>
                <a:latin typeface="Microsoft YaHei" panose="020B0503020204020204" pitchFamily="34" charset="-122"/>
                <a:ea typeface="Microsoft YaHei" panose="020B0503020204020204" pitchFamily="34" charset="-122"/>
              </a:endParaRPr>
            </a:p>
          </p:txBody>
        </p:sp>
        <p:sp>
          <p:nvSpPr>
            <p:cNvPr id="26" name="矩形 25">
              <a:extLst>
                <a:ext uri="{FF2B5EF4-FFF2-40B4-BE49-F238E27FC236}">
                  <a16:creationId xmlns:a16="http://schemas.microsoft.com/office/drawing/2014/main" id="{C8E343B8-65ED-4442-90CC-830ECB819FA6}"/>
                </a:ext>
              </a:extLst>
            </p:cNvPr>
            <p:cNvSpPr/>
            <p:nvPr/>
          </p:nvSpPr>
          <p:spPr>
            <a:xfrm>
              <a:off x="6737715" y="3454786"/>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3</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7" name="矩形 26">
              <a:extLst>
                <a:ext uri="{FF2B5EF4-FFF2-40B4-BE49-F238E27FC236}">
                  <a16:creationId xmlns:a16="http://schemas.microsoft.com/office/drawing/2014/main" id="{06998240-8A81-ED47-A827-39963534279D}"/>
                </a:ext>
              </a:extLst>
            </p:cNvPr>
            <p:cNvSpPr/>
            <p:nvPr/>
          </p:nvSpPr>
          <p:spPr>
            <a:xfrm>
              <a:off x="5264771" y="3424969"/>
              <a:ext cx="720000" cy="720000"/>
            </a:xfrm>
            <a:prstGeom prst="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chemeClr val="tx1"/>
                  </a:solidFill>
                  <a:latin typeface="Microsoft YaHei" panose="020B0503020204020204" pitchFamily="34" charset="-122"/>
                  <a:ea typeface="Microsoft YaHei" panose="020B0503020204020204" pitchFamily="34" charset="-122"/>
                </a:rPr>
                <a:t>C</a:t>
              </a:r>
              <a:endParaRPr kumimoji="1" lang="zh-CN" altLang="en-US" sz="2800" dirty="0">
                <a:solidFill>
                  <a:schemeClr val="tx1"/>
                </a:solidFill>
                <a:latin typeface="Microsoft YaHei" panose="020B0503020204020204" pitchFamily="34" charset="-122"/>
                <a:ea typeface="Microsoft YaHei" panose="020B0503020204020204" pitchFamily="34" charset="-122"/>
              </a:endParaRPr>
            </a:p>
          </p:txBody>
        </p:sp>
        <p:sp>
          <p:nvSpPr>
            <p:cNvPr id="28" name="矩形 27">
              <a:extLst>
                <a:ext uri="{FF2B5EF4-FFF2-40B4-BE49-F238E27FC236}">
                  <a16:creationId xmlns:a16="http://schemas.microsoft.com/office/drawing/2014/main" id="{F6AA51C4-F6DB-0940-ABA5-5710697700CA}"/>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29" name="直线连接符 28">
              <a:extLst>
                <a:ext uri="{FF2B5EF4-FFF2-40B4-BE49-F238E27FC236}">
                  <a16:creationId xmlns:a16="http://schemas.microsoft.com/office/drawing/2014/main" id="{83A8C73E-AD91-1A41-B154-6641B9A50370}"/>
                </a:ext>
              </a:extLst>
            </p:cNvPr>
            <p:cNvCxnSpPr>
              <a:stCxn id="20" idx="2"/>
              <a:endCxn id="27"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18A06B32-F438-594D-B0F0-2ED0C28F59E5}"/>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线连接符 31">
              <a:extLst>
                <a:ext uri="{FF2B5EF4-FFF2-40B4-BE49-F238E27FC236}">
                  <a16:creationId xmlns:a16="http://schemas.microsoft.com/office/drawing/2014/main" id="{3522522E-A633-434F-AD84-CD15103D8595}"/>
                </a:ext>
              </a:extLst>
            </p:cNvPr>
            <p:cNvCxnSpPr>
              <a:cxnSpLocks/>
              <a:stCxn id="20"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线连接符 32">
              <a:extLst>
                <a:ext uri="{FF2B5EF4-FFF2-40B4-BE49-F238E27FC236}">
                  <a16:creationId xmlns:a16="http://schemas.microsoft.com/office/drawing/2014/main" id="{26F9E217-3621-404E-AEF3-220D2C6656AC}"/>
                </a:ext>
              </a:extLst>
            </p:cNvPr>
            <p:cNvCxnSpPr>
              <a:cxnSpLocks/>
              <a:stCxn id="20"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684853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5</a:t>
            </a:r>
            <a:r>
              <a:rPr lang="zh-CN" altLang="en-US" sz="2800" dirty="0"/>
              <a:t>）集成桩模块</a:t>
            </a:r>
            <a:r>
              <a:rPr lang="en-US" altLang="zh-CN" sz="2800" dirty="0"/>
              <a:t>S3</a:t>
            </a:r>
            <a:r>
              <a:rPr lang="zh-CN" altLang="en-US" sz="2800" dirty="0"/>
              <a:t>对应的模块</a:t>
            </a:r>
            <a:r>
              <a:rPr lang="en-US" altLang="zh-CN" sz="2800" dirty="0"/>
              <a:t>D</a:t>
            </a:r>
            <a:r>
              <a:rPr lang="zh-CN" altLang="en-US" sz="2800" dirty="0"/>
              <a:t>，并为模块</a:t>
            </a:r>
            <a:r>
              <a:rPr lang="en-US" altLang="zh-CN" sz="2800" dirty="0"/>
              <a:t>D</a:t>
            </a:r>
            <a:r>
              <a:rPr lang="zh-CN" altLang="en-US" sz="2800" dirty="0"/>
              <a:t>撰写桩模块</a:t>
            </a:r>
            <a:r>
              <a:rPr lang="en-US" altLang="zh-CN" sz="2800" dirty="0"/>
              <a:t>S5</a:t>
            </a:r>
            <a:endParaRPr lang="zh-CN" altLang="en-US" sz="28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5</a:t>
            </a:fld>
            <a:endParaRPr lang="zh-CN" altLang="en-US"/>
          </a:p>
        </p:txBody>
      </p:sp>
      <p:grpSp>
        <p:nvGrpSpPr>
          <p:cNvPr id="17" name="组合 16">
            <a:extLst>
              <a:ext uri="{FF2B5EF4-FFF2-40B4-BE49-F238E27FC236}">
                <a16:creationId xmlns:a16="http://schemas.microsoft.com/office/drawing/2014/main" id="{4D36447B-8ED8-6848-A9E7-A3DA75E7E270}"/>
              </a:ext>
            </a:extLst>
          </p:cNvPr>
          <p:cNvGrpSpPr/>
          <p:nvPr/>
        </p:nvGrpSpPr>
        <p:grpSpPr>
          <a:xfrm>
            <a:off x="3791827" y="2244049"/>
            <a:ext cx="3665888" cy="3605474"/>
            <a:chOff x="3791827" y="1979009"/>
            <a:chExt cx="3665888" cy="3605474"/>
          </a:xfrm>
        </p:grpSpPr>
        <p:sp>
          <p:nvSpPr>
            <p:cNvPr id="18" name="矩形 17">
              <a:extLst>
                <a:ext uri="{FF2B5EF4-FFF2-40B4-BE49-F238E27FC236}">
                  <a16:creationId xmlns:a16="http://schemas.microsoft.com/office/drawing/2014/main" id="{5695042A-67A6-4549-9585-AADD85C9CFB5}"/>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21" name="矩形 20">
              <a:extLst>
                <a:ext uri="{FF2B5EF4-FFF2-40B4-BE49-F238E27FC236}">
                  <a16:creationId xmlns:a16="http://schemas.microsoft.com/office/drawing/2014/main" id="{BAE8A939-C5A4-664F-804E-166A2028BD61}"/>
                </a:ext>
              </a:extLst>
            </p:cNvPr>
            <p:cNvSpPr/>
            <p:nvPr/>
          </p:nvSpPr>
          <p:spPr>
            <a:xfrm>
              <a:off x="6737715" y="4864483"/>
              <a:ext cx="720000" cy="72000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solidFill>
                    <a:srgbClr val="FF0000"/>
                  </a:solidFill>
                  <a:latin typeface="Microsoft YaHei" panose="020B0503020204020204" pitchFamily="34" charset="-122"/>
                  <a:ea typeface="Microsoft YaHei" panose="020B0503020204020204" pitchFamily="34" charset="-122"/>
                </a:rPr>
                <a:t>S5</a:t>
              </a:r>
              <a:endParaRPr kumimoji="1" lang="zh-CN" altLang="en-US" sz="2800" dirty="0">
                <a:solidFill>
                  <a:srgbClr val="FF0000"/>
                </a:solidFill>
                <a:latin typeface="Microsoft YaHei" panose="020B0503020204020204" pitchFamily="34" charset="-122"/>
                <a:ea typeface="Microsoft YaHei" panose="020B0503020204020204" pitchFamily="34" charset="-122"/>
              </a:endParaRPr>
            </a:p>
          </p:txBody>
        </p:sp>
        <p:sp>
          <p:nvSpPr>
            <p:cNvPr id="22" name="矩形 21">
              <a:extLst>
                <a:ext uri="{FF2B5EF4-FFF2-40B4-BE49-F238E27FC236}">
                  <a16:creationId xmlns:a16="http://schemas.microsoft.com/office/drawing/2014/main" id="{6558A4DD-E6FA-7D48-8125-9622199B7D3B}"/>
                </a:ext>
              </a:extLst>
            </p:cNvPr>
            <p:cNvSpPr/>
            <p:nvPr/>
          </p:nvSpPr>
          <p:spPr>
            <a:xfrm>
              <a:off x="3791827" y="4864483"/>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E</a:t>
              </a:r>
              <a:endParaRPr kumimoji="1" lang="zh-CN" altLang="en-US" sz="2800" dirty="0">
                <a:latin typeface="Microsoft YaHei" panose="020B0503020204020204" pitchFamily="34" charset="-122"/>
                <a:ea typeface="Microsoft YaHei" panose="020B0503020204020204" pitchFamily="34" charset="-122"/>
              </a:endParaRPr>
            </a:p>
          </p:txBody>
        </p:sp>
        <p:sp>
          <p:nvSpPr>
            <p:cNvPr id="23" name="矩形 22">
              <a:extLst>
                <a:ext uri="{FF2B5EF4-FFF2-40B4-BE49-F238E27FC236}">
                  <a16:creationId xmlns:a16="http://schemas.microsoft.com/office/drawing/2014/main" id="{3082304F-5EE1-6540-A56D-16CF0CC334B7}"/>
                </a:ext>
              </a:extLst>
            </p:cNvPr>
            <p:cNvSpPr/>
            <p:nvPr/>
          </p:nvSpPr>
          <p:spPr>
            <a:xfrm>
              <a:off x="6737715" y="3454786"/>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D</a:t>
              </a:r>
              <a:endParaRPr kumimoji="1" lang="zh-CN" altLang="en-US" sz="2800" dirty="0">
                <a:latin typeface="Microsoft YaHei" panose="020B0503020204020204" pitchFamily="34" charset="-122"/>
                <a:ea typeface="Microsoft YaHei" panose="020B0503020204020204" pitchFamily="34" charset="-122"/>
              </a:endParaRPr>
            </a:p>
          </p:txBody>
        </p:sp>
        <p:sp>
          <p:nvSpPr>
            <p:cNvPr id="25" name="矩形 24">
              <a:extLst>
                <a:ext uri="{FF2B5EF4-FFF2-40B4-BE49-F238E27FC236}">
                  <a16:creationId xmlns:a16="http://schemas.microsoft.com/office/drawing/2014/main" id="{664D2605-8F91-7C4F-AD63-308870269C16}"/>
                </a:ext>
              </a:extLst>
            </p:cNvPr>
            <p:cNvSpPr/>
            <p:nvPr/>
          </p:nvSpPr>
          <p:spPr>
            <a:xfrm>
              <a:off x="5264771" y="342496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C</a:t>
              </a:r>
              <a:endParaRPr kumimoji="1" lang="zh-CN" altLang="en-US" sz="2800" dirty="0">
                <a:latin typeface="Microsoft YaHei" panose="020B0503020204020204" pitchFamily="34" charset="-122"/>
                <a:ea typeface="Microsoft YaHei" panose="020B0503020204020204" pitchFamily="34" charset="-122"/>
              </a:endParaRPr>
            </a:p>
          </p:txBody>
        </p:sp>
        <p:sp>
          <p:nvSpPr>
            <p:cNvPr id="31" name="矩形 30">
              <a:extLst>
                <a:ext uri="{FF2B5EF4-FFF2-40B4-BE49-F238E27FC236}">
                  <a16:creationId xmlns:a16="http://schemas.microsoft.com/office/drawing/2014/main" id="{633C68F4-D62E-6246-9E01-30103666759E}"/>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34" name="直线连接符 33">
              <a:extLst>
                <a:ext uri="{FF2B5EF4-FFF2-40B4-BE49-F238E27FC236}">
                  <a16:creationId xmlns:a16="http://schemas.microsoft.com/office/drawing/2014/main" id="{8732DEEE-03DC-F044-BF8F-C7B46315C7F6}"/>
                </a:ext>
              </a:extLst>
            </p:cNvPr>
            <p:cNvCxnSpPr>
              <a:stCxn id="18" idx="2"/>
              <a:endCxn id="25"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线连接符 34">
              <a:extLst>
                <a:ext uri="{FF2B5EF4-FFF2-40B4-BE49-F238E27FC236}">
                  <a16:creationId xmlns:a16="http://schemas.microsoft.com/office/drawing/2014/main" id="{E1A52A68-FDBF-1849-A20B-EAF33C25192E}"/>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线连接符 35">
              <a:extLst>
                <a:ext uri="{FF2B5EF4-FFF2-40B4-BE49-F238E27FC236}">
                  <a16:creationId xmlns:a16="http://schemas.microsoft.com/office/drawing/2014/main" id="{0C67FDBB-977F-B240-B94B-78F28369BD6A}"/>
                </a:ext>
              </a:extLst>
            </p:cNvPr>
            <p:cNvCxnSpPr/>
            <p:nvPr/>
          </p:nvCxnSpPr>
          <p:spPr>
            <a:xfrm>
              <a:off x="7070434" y="4152332"/>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线连接符 36">
              <a:extLst>
                <a:ext uri="{FF2B5EF4-FFF2-40B4-BE49-F238E27FC236}">
                  <a16:creationId xmlns:a16="http://schemas.microsoft.com/office/drawing/2014/main" id="{DED8E9D6-D6BC-AD49-8695-E09300DED927}"/>
                </a:ext>
              </a:extLst>
            </p:cNvPr>
            <p:cNvCxnSpPr>
              <a:cxnSpLocks/>
              <a:stCxn id="18"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线连接符 37">
              <a:extLst>
                <a:ext uri="{FF2B5EF4-FFF2-40B4-BE49-F238E27FC236}">
                  <a16:creationId xmlns:a16="http://schemas.microsoft.com/office/drawing/2014/main" id="{0F895F1A-DCF4-CB49-867E-8A28DE090116}"/>
                </a:ext>
              </a:extLst>
            </p:cNvPr>
            <p:cNvCxnSpPr>
              <a:cxnSpLocks/>
              <a:stCxn id="18"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87653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顶向下集成</a:t>
            </a:r>
            <a:r>
              <a:rPr lang="zh-CN" altLang="en-US" sz="2800" dirty="0"/>
              <a:t>例子（深度优先顺序）</a:t>
            </a:r>
            <a:endParaRPr lang="en-US" altLang="zh-CN" sz="2800" dirty="0"/>
          </a:p>
          <a:p>
            <a:r>
              <a:rPr lang="zh-CN" altLang="en-US" sz="2800" dirty="0"/>
              <a:t>（</a:t>
            </a:r>
            <a:r>
              <a:rPr lang="en-US" altLang="zh-CN" sz="2800" dirty="0"/>
              <a:t>6</a:t>
            </a:r>
            <a:r>
              <a:rPr lang="zh-CN" altLang="en-US" sz="2800" dirty="0"/>
              <a:t>）集成桩模块</a:t>
            </a:r>
            <a:r>
              <a:rPr lang="en-US" altLang="zh-CN" sz="2800" dirty="0"/>
              <a:t>S5</a:t>
            </a:r>
            <a:r>
              <a:rPr lang="zh-CN" altLang="en-US" sz="2800" dirty="0"/>
              <a:t>对应的模块</a:t>
            </a:r>
            <a:r>
              <a:rPr lang="en-US" altLang="zh-CN" sz="2800" dirty="0"/>
              <a:t>F</a:t>
            </a:r>
            <a:endParaRPr lang="zh-CN" altLang="en-US" sz="28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6</a:t>
            </a:fld>
            <a:endParaRPr lang="zh-CN" altLang="en-US"/>
          </a:p>
        </p:txBody>
      </p:sp>
      <p:grpSp>
        <p:nvGrpSpPr>
          <p:cNvPr id="17" name="组合 16">
            <a:extLst>
              <a:ext uri="{FF2B5EF4-FFF2-40B4-BE49-F238E27FC236}">
                <a16:creationId xmlns:a16="http://schemas.microsoft.com/office/drawing/2014/main" id="{4D36447B-8ED8-6848-A9E7-A3DA75E7E270}"/>
              </a:ext>
            </a:extLst>
          </p:cNvPr>
          <p:cNvGrpSpPr/>
          <p:nvPr/>
        </p:nvGrpSpPr>
        <p:grpSpPr>
          <a:xfrm>
            <a:off x="3791827" y="2244049"/>
            <a:ext cx="3665888" cy="3605474"/>
            <a:chOff x="3791827" y="1979009"/>
            <a:chExt cx="3665888" cy="3605474"/>
          </a:xfrm>
        </p:grpSpPr>
        <p:sp>
          <p:nvSpPr>
            <p:cNvPr id="18" name="矩形 17">
              <a:extLst>
                <a:ext uri="{FF2B5EF4-FFF2-40B4-BE49-F238E27FC236}">
                  <a16:creationId xmlns:a16="http://schemas.microsoft.com/office/drawing/2014/main" id="{5695042A-67A6-4549-9585-AADD85C9CFB5}"/>
                </a:ext>
              </a:extLst>
            </p:cNvPr>
            <p:cNvSpPr/>
            <p:nvPr/>
          </p:nvSpPr>
          <p:spPr>
            <a:xfrm>
              <a:off x="5264771" y="197900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A</a:t>
              </a:r>
              <a:endParaRPr kumimoji="1" lang="zh-CN" altLang="en-US" sz="2800" dirty="0">
                <a:latin typeface="Microsoft YaHei" panose="020B0503020204020204" pitchFamily="34" charset="-122"/>
                <a:ea typeface="Microsoft YaHei" panose="020B0503020204020204" pitchFamily="34" charset="-122"/>
              </a:endParaRPr>
            </a:p>
          </p:txBody>
        </p:sp>
        <p:sp>
          <p:nvSpPr>
            <p:cNvPr id="21" name="矩形 20">
              <a:extLst>
                <a:ext uri="{FF2B5EF4-FFF2-40B4-BE49-F238E27FC236}">
                  <a16:creationId xmlns:a16="http://schemas.microsoft.com/office/drawing/2014/main" id="{BAE8A939-C5A4-664F-804E-166A2028BD61}"/>
                </a:ext>
              </a:extLst>
            </p:cNvPr>
            <p:cNvSpPr/>
            <p:nvPr/>
          </p:nvSpPr>
          <p:spPr>
            <a:xfrm>
              <a:off x="6737715" y="4864483"/>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F</a:t>
              </a:r>
              <a:endParaRPr kumimoji="1" lang="zh-CN" altLang="en-US" sz="2800" dirty="0">
                <a:latin typeface="Microsoft YaHei" panose="020B0503020204020204" pitchFamily="34" charset="-122"/>
                <a:ea typeface="Microsoft YaHei" panose="020B0503020204020204" pitchFamily="34" charset="-122"/>
              </a:endParaRPr>
            </a:p>
          </p:txBody>
        </p:sp>
        <p:sp>
          <p:nvSpPr>
            <p:cNvPr id="22" name="矩形 21">
              <a:extLst>
                <a:ext uri="{FF2B5EF4-FFF2-40B4-BE49-F238E27FC236}">
                  <a16:creationId xmlns:a16="http://schemas.microsoft.com/office/drawing/2014/main" id="{6558A4DD-E6FA-7D48-8125-9622199B7D3B}"/>
                </a:ext>
              </a:extLst>
            </p:cNvPr>
            <p:cNvSpPr/>
            <p:nvPr/>
          </p:nvSpPr>
          <p:spPr>
            <a:xfrm>
              <a:off x="3791827" y="4864483"/>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E</a:t>
              </a:r>
              <a:endParaRPr kumimoji="1" lang="zh-CN" altLang="en-US" sz="2800" dirty="0">
                <a:latin typeface="Microsoft YaHei" panose="020B0503020204020204" pitchFamily="34" charset="-122"/>
                <a:ea typeface="Microsoft YaHei" panose="020B0503020204020204" pitchFamily="34" charset="-122"/>
              </a:endParaRPr>
            </a:p>
          </p:txBody>
        </p:sp>
        <p:sp>
          <p:nvSpPr>
            <p:cNvPr id="23" name="矩形 22">
              <a:extLst>
                <a:ext uri="{FF2B5EF4-FFF2-40B4-BE49-F238E27FC236}">
                  <a16:creationId xmlns:a16="http://schemas.microsoft.com/office/drawing/2014/main" id="{3082304F-5EE1-6540-A56D-16CF0CC334B7}"/>
                </a:ext>
              </a:extLst>
            </p:cNvPr>
            <p:cNvSpPr/>
            <p:nvPr/>
          </p:nvSpPr>
          <p:spPr>
            <a:xfrm>
              <a:off x="6737715" y="3454786"/>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D</a:t>
              </a:r>
              <a:endParaRPr kumimoji="1" lang="zh-CN" altLang="en-US" sz="2800" dirty="0">
                <a:latin typeface="Microsoft YaHei" panose="020B0503020204020204" pitchFamily="34" charset="-122"/>
                <a:ea typeface="Microsoft YaHei" panose="020B0503020204020204" pitchFamily="34" charset="-122"/>
              </a:endParaRPr>
            </a:p>
          </p:txBody>
        </p:sp>
        <p:sp>
          <p:nvSpPr>
            <p:cNvPr id="25" name="矩形 24">
              <a:extLst>
                <a:ext uri="{FF2B5EF4-FFF2-40B4-BE49-F238E27FC236}">
                  <a16:creationId xmlns:a16="http://schemas.microsoft.com/office/drawing/2014/main" id="{664D2605-8F91-7C4F-AD63-308870269C16}"/>
                </a:ext>
              </a:extLst>
            </p:cNvPr>
            <p:cNvSpPr/>
            <p:nvPr/>
          </p:nvSpPr>
          <p:spPr>
            <a:xfrm>
              <a:off x="5264771" y="3424969"/>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C</a:t>
              </a:r>
              <a:endParaRPr kumimoji="1" lang="zh-CN" altLang="en-US" sz="2800" dirty="0">
                <a:latin typeface="Microsoft YaHei" panose="020B0503020204020204" pitchFamily="34" charset="-122"/>
                <a:ea typeface="Microsoft YaHei" panose="020B0503020204020204" pitchFamily="34" charset="-122"/>
              </a:endParaRPr>
            </a:p>
          </p:txBody>
        </p:sp>
        <p:sp>
          <p:nvSpPr>
            <p:cNvPr id="31" name="矩形 30">
              <a:extLst>
                <a:ext uri="{FF2B5EF4-FFF2-40B4-BE49-F238E27FC236}">
                  <a16:creationId xmlns:a16="http://schemas.microsoft.com/office/drawing/2014/main" id="{633C68F4-D62E-6246-9E01-30103666759E}"/>
                </a:ext>
              </a:extLst>
            </p:cNvPr>
            <p:cNvSpPr/>
            <p:nvPr/>
          </p:nvSpPr>
          <p:spPr>
            <a:xfrm>
              <a:off x="3791827" y="3429000"/>
              <a:ext cx="720000" cy="720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2800" dirty="0">
                  <a:latin typeface="Microsoft YaHei" panose="020B0503020204020204" pitchFamily="34" charset="-122"/>
                  <a:ea typeface="Microsoft YaHei" panose="020B0503020204020204" pitchFamily="34" charset="-122"/>
                </a:rPr>
                <a:t>B</a:t>
              </a:r>
              <a:endParaRPr kumimoji="1" lang="zh-CN" altLang="en-US" sz="2800" dirty="0">
                <a:latin typeface="Microsoft YaHei" panose="020B0503020204020204" pitchFamily="34" charset="-122"/>
                <a:ea typeface="Microsoft YaHei" panose="020B0503020204020204" pitchFamily="34" charset="-122"/>
              </a:endParaRPr>
            </a:p>
          </p:txBody>
        </p:sp>
        <p:cxnSp>
          <p:nvCxnSpPr>
            <p:cNvPr id="34" name="直线连接符 33">
              <a:extLst>
                <a:ext uri="{FF2B5EF4-FFF2-40B4-BE49-F238E27FC236}">
                  <a16:creationId xmlns:a16="http://schemas.microsoft.com/office/drawing/2014/main" id="{8732DEEE-03DC-F044-BF8F-C7B46315C7F6}"/>
                </a:ext>
              </a:extLst>
            </p:cNvPr>
            <p:cNvCxnSpPr>
              <a:stCxn id="18" idx="2"/>
              <a:endCxn id="25" idx="0"/>
            </p:cNvCxnSpPr>
            <p:nvPr/>
          </p:nvCxnSpPr>
          <p:spPr>
            <a:xfrm>
              <a:off x="5624771" y="269900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线连接符 34">
              <a:extLst>
                <a:ext uri="{FF2B5EF4-FFF2-40B4-BE49-F238E27FC236}">
                  <a16:creationId xmlns:a16="http://schemas.microsoft.com/office/drawing/2014/main" id="{E1A52A68-FDBF-1849-A20B-EAF33C25192E}"/>
                </a:ext>
              </a:extLst>
            </p:cNvPr>
            <p:cNvCxnSpPr/>
            <p:nvPr/>
          </p:nvCxnSpPr>
          <p:spPr>
            <a:xfrm>
              <a:off x="4151827" y="4144969"/>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线连接符 35">
              <a:extLst>
                <a:ext uri="{FF2B5EF4-FFF2-40B4-BE49-F238E27FC236}">
                  <a16:creationId xmlns:a16="http://schemas.microsoft.com/office/drawing/2014/main" id="{0C67FDBB-977F-B240-B94B-78F28369BD6A}"/>
                </a:ext>
              </a:extLst>
            </p:cNvPr>
            <p:cNvCxnSpPr/>
            <p:nvPr/>
          </p:nvCxnSpPr>
          <p:spPr>
            <a:xfrm>
              <a:off x="7070434" y="4152332"/>
              <a:ext cx="0"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线连接符 36">
              <a:extLst>
                <a:ext uri="{FF2B5EF4-FFF2-40B4-BE49-F238E27FC236}">
                  <a16:creationId xmlns:a16="http://schemas.microsoft.com/office/drawing/2014/main" id="{DED8E9D6-D6BC-AD49-8695-E09300DED927}"/>
                </a:ext>
              </a:extLst>
            </p:cNvPr>
            <p:cNvCxnSpPr>
              <a:cxnSpLocks/>
              <a:stCxn id="18" idx="2"/>
            </p:cNvCxnSpPr>
            <p:nvPr/>
          </p:nvCxnSpPr>
          <p:spPr>
            <a:xfrm flipH="1">
              <a:off x="4124547" y="2699009"/>
              <a:ext cx="1500224" cy="725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线连接符 37">
              <a:extLst>
                <a:ext uri="{FF2B5EF4-FFF2-40B4-BE49-F238E27FC236}">
                  <a16:creationId xmlns:a16="http://schemas.microsoft.com/office/drawing/2014/main" id="{0F895F1A-DCF4-CB49-867E-8A28DE090116}"/>
                </a:ext>
              </a:extLst>
            </p:cNvPr>
            <p:cNvCxnSpPr>
              <a:cxnSpLocks/>
              <a:stCxn id="18" idx="2"/>
            </p:cNvCxnSpPr>
            <p:nvPr/>
          </p:nvCxnSpPr>
          <p:spPr>
            <a:xfrm>
              <a:off x="5624771" y="2699009"/>
              <a:ext cx="1431634" cy="7557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447722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zh-CN" sz="2800" dirty="0"/>
              <a:t>自</a:t>
            </a:r>
            <a:r>
              <a:rPr lang="zh-CN" altLang="en-US" sz="2800" dirty="0"/>
              <a:t>底</a:t>
            </a:r>
            <a:r>
              <a:rPr lang="zh-CN" altLang="zh-CN" sz="2800" dirty="0"/>
              <a:t>向</a:t>
            </a:r>
            <a:r>
              <a:rPr lang="zh-CN" altLang="en-US" sz="2800" dirty="0"/>
              <a:t>上</a:t>
            </a:r>
            <a:r>
              <a:rPr lang="zh-CN" altLang="zh-CN" sz="2800" dirty="0"/>
              <a:t>集成</a:t>
            </a:r>
            <a:r>
              <a:rPr lang="zh-CN" altLang="en-US" sz="2800" dirty="0"/>
              <a:t>的（</a:t>
            </a:r>
            <a:r>
              <a:rPr lang="en-US" altLang="zh-CN" sz="2800" dirty="0"/>
              <a:t>5</a:t>
            </a:r>
            <a:r>
              <a:rPr lang="zh-CN" altLang="en-US" sz="2800" dirty="0"/>
              <a:t>个）步骤</a:t>
            </a:r>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zh-CN" altLang="en-US" sz="2800" dirty="0"/>
              <a:t>上层模块的子模块以及子模块的所有下属模块，在上层模块集成之前已经完成了集成且经过测试，无需编制桩模块</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7</a:t>
            </a:fld>
            <a:endParaRPr lang="zh-CN" altLang="en-US"/>
          </a:p>
        </p:txBody>
      </p:sp>
      <p:grpSp>
        <p:nvGrpSpPr>
          <p:cNvPr id="7" name="组合 6">
            <a:extLst>
              <a:ext uri="{FF2B5EF4-FFF2-40B4-BE49-F238E27FC236}">
                <a16:creationId xmlns:a16="http://schemas.microsoft.com/office/drawing/2014/main" id="{9BA2913C-614D-464E-9179-1074BF422975}"/>
              </a:ext>
            </a:extLst>
          </p:cNvPr>
          <p:cNvGrpSpPr/>
          <p:nvPr/>
        </p:nvGrpSpPr>
        <p:grpSpPr>
          <a:xfrm>
            <a:off x="1097280" y="644985"/>
            <a:ext cx="9800410" cy="4532008"/>
            <a:chOff x="1590261" y="1404730"/>
            <a:chExt cx="9800410" cy="4532008"/>
          </a:xfrm>
        </p:grpSpPr>
        <p:graphicFrame>
          <p:nvGraphicFramePr>
            <p:cNvPr id="10" name="内容占位符 3">
              <a:extLst>
                <a:ext uri="{FF2B5EF4-FFF2-40B4-BE49-F238E27FC236}">
                  <a16:creationId xmlns:a16="http://schemas.microsoft.com/office/drawing/2014/main" id="{3DBCEFD3-1CF0-469D-B53F-80D1CAD81452}"/>
                </a:ext>
              </a:extLst>
            </p:cNvPr>
            <p:cNvGraphicFramePr>
              <a:graphicFrameLocks/>
            </p:cNvGraphicFramePr>
            <p:nvPr>
              <p:extLst>
                <p:ext uri="{D42A27DB-BD31-4B8C-83A1-F6EECF244321}">
                  <p14:modId xmlns:p14="http://schemas.microsoft.com/office/powerpoint/2010/main" val="1096976056"/>
                </p:ext>
              </p:extLst>
            </p:nvPr>
          </p:nvGraphicFramePr>
          <p:xfrm>
            <a:off x="1590261" y="1404730"/>
            <a:ext cx="9800410" cy="45320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箭头: 上弧形 11">
              <a:extLst>
                <a:ext uri="{FF2B5EF4-FFF2-40B4-BE49-F238E27FC236}">
                  <a16:creationId xmlns:a16="http://schemas.microsoft.com/office/drawing/2014/main" id="{FFD862B0-FA4B-493B-98E1-FB7E9BAB097B}"/>
                </a:ext>
              </a:extLst>
            </p:cNvPr>
            <p:cNvSpPr/>
            <p:nvPr/>
          </p:nvSpPr>
          <p:spPr>
            <a:xfrm rot="10800000">
              <a:off x="7506656" y="4271080"/>
              <a:ext cx="2973432" cy="718066"/>
            </a:xfrm>
            <a:prstGeom prst="curved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34310284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en-US" sz="2800" dirty="0"/>
              <a:t>自底向上</a:t>
            </a:r>
            <a:r>
              <a:rPr lang="zh-CN" altLang="zh-CN" sz="2800" dirty="0"/>
              <a:t>集成</a:t>
            </a:r>
            <a:r>
              <a:rPr lang="zh-CN" altLang="en-US" sz="2800" dirty="0"/>
              <a:t>例子</a:t>
            </a:r>
            <a:endParaRPr lang="en-US" altLang="zh-CN" sz="2800" dirty="0"/>
          </a:p>
          <a:p>
            <a:r>
              <a:rPr lang="zh-CN" altLang="en-US" sz="2400" dirty="0"/>
              <a:t>（</a:t>
            </a:r>
            <a:r>
              <a:rPr lang="en-US" altLang="zh-CN" sz="2400" dirty="0"/>
              <a:t>1</a:t>
            </a:r>
            <a:r>
              <a:rPr lang="zh-CN" altLang="en-US" sz="2400" dirty="0"/>
              <a:t>）从底层模块中寻找出功能簇</a:t>
            </a:r>
            <a:r>
              <a:rPr lang="en-US" altLang="zh-CN" sz="2400" dirty="0"/>
              <a:t>1</a:t>
            </a:r>
            <a:r>
              <a:rPr lang="zh-CN" altLang="en-US" sz="2400" dirty="0"/>
              <a:t>、功能簇</a:t>
            </a:r>
            <a:r>
              <a:rPr lang="en-US" altLang="zh-CN" sz="2400" dirty="0"/>
              <a:t>2</a:t>
            </a:r>
            <a:r>
              <a:rPr lang="zh-CN" altLang="en-US" sz="2400" dirty="0"/>
              <a:t>和功能簇</a:t>
            </a:r>
            <a:r>
              <a:rPr lang="en-US" altLang="zh-CN" sz="2400" dirty="0"/>
              <a:t>3</a:t>
            </a:r>
            <a:endParaRPr lang="zh-CN" altLang="en-US" sz="2400" dirty="0"/>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8</a:t>
            </a:fld>
            <a:endParaRPr lang="zh-CN" altLang="en-US"/>
          </a:p>
        </p:txBody>
      </p:sp>
      <p:pic>
        <p:nvPicPr>
          <p:cNvPr id="20" name="图片 19">
            <a:extLst>
              <a:ext uri="{FF2B5EF4-FFF2-40B4-BE49-F238E27FC236}">
                <a16:creationId xmlns:a16="http://schemas.microsoft.com/office/drawing/2014/main" id="{73941E1E-1823-0F44-B4D2-0509CF2C542D}"/>
              </a:ext>
            </a:extLst>
          </p:cNvPr>
          <p:cNvPicPr>
            <a:picLocks noChangeAspect="1"/>
          </p:cNvPicPr>
          <p:nvPr/>
        </p:nvPicPr>
        <p:blipFill>
          <a:blip r:embed="rId3"/>
          <a:stretch>
            <a:fillRect/>
          </a:stretch>
        </p:blipFill>
        <p:spPr>
          <a:xfrm>
            <a:off x="2581276" y="4115600"/>
            <a:ext cx="7019924" cy="2144569"/>
          </a:xfrm>
          <a:prstGeom prst="rect">
            <a:avLst/>
          </a:prstGeom>
        </p:spPr>
      </p:pic>
    </p:spTree>
    <p:extLst>
      <p:ext uri="{BB962C8B-B14F-4D97-AF65-F5344CB8AC3E}">
        <p14:creationId xmlns:p14="http://schemas.microsoft.com/office/powerpoint/2010/main" val="28462636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en-US" sz="2800" dirty="0"/>
              <a:t>自底向上</a:t>
            </a:r>
            <a:r>
              <a:rPr lang="zh-CN" altLang="zh-CN" sz="2800" dirty="0"/>
              <a:t>集成</a:t>
            </a:r>
            <a:r>
              <a:rPr lang="zh-CN" altLang="en-US" sz="2800" dirty="0"/>
              <a:t>例子</a:t>
            </a:r>
            <a:endParaRPr lang="en-US" altLang="zh-CN" sz="2800" dirty="0"/>
          </a:p>
          <a:p>
            <a:r>
              <a:rPr lang="zh-CN" altLang="en-US" sz="2400" dirty="0"/>
              <a:t>（</a:t>
            </a:r>
            <a:r>
              <a:rPr lang="en-US" altLang="zh-CN" sz="2400" dirty="0"/>
              <a:t>2</a:t>
            </a:r>
            <a:r>
              <a:rPr lang="zh-CN" altLang="en-US" sz="2400" dirty="0"/>
              <a:t>）为功能簇</a:t>
            </a:r>
            <a:r>
              <a:rPr lang="en-US" altLang="zh-CN" sz="2400" dirty="0"/>
              <a:t>1</a:t>
            </a:r>
            <a:r>
              <a:rPr lang="zh-CN" altLang="en-US" sz="2400" dirty="0"/>
              <a:t>、功能簇</a:t>
            </a:r>
            <a:r>
              <a:rPr lang="en-US" altLang="zh-CN" sz="2400" dirty="0"/>
              <a:t>2</a:t>
            </a:r>
            <a:r>
              <a:rPr lang="zh-CN" altLang="en-US" sz="2400" dirty="0"/>
              <a:t>和功能簇</a:t>
            </a:r>
            <a:r>
              <a:rPr lang="en-US" altLang="zh-CN" sz="2400" dirty="0"/>
              <a:t>3</a:t>
            </a:r>
            <a:r>
              <a:rPr lang="zh-CN" altLang="en-US" sz="2400" dirty="0"/>
              <a:t>编写驱动程序</a:t>
            </a:r>
            <a:r>
              <a:rPr lang="en-US" altLang="zh-CN" sz="2400" dirty="0"/>
              <a:t>D1</a:t>
            </a:r>
            <a:r>
              <a:rPr lang="zh-CN" altLang="en-US" sz="2400" dirty="0"/>
              <a:t>、驱动程序</a:t>
            </a:r>
            <a:r>
              <a:rPr lang="en-US" altLang="zh-CN" sz="2400" dirty="0"/>
              <a:t>D2</a:t>
            </a:r>
            <a:r>
              <a:rPr lang="zh-CN" altLang="en-US" sz="2400" dirty="0"/>
              <a:t>和驱动程序</a:t>
            </a:r>
            <a:r>
              <a:rPr lang="en-US" altLang="zh-CN" sz="2400" dirty="0"/>
              <a:t>D3</a:t>
            </a:r>
            <a:r>
              <a:rPr lang="zh-CN" altLang="en-US" sz="2400" dirty="0"/>
              <a:t>，并对底层功能簇进行集成</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29</a:t>
            </a:fld>
            <a:endParaRPr lang="zh-CN" altLang="en-US"/>
          </a:p>
        </p:txBody>
      </p:sp>
      <p:pic>
        <p:nvPicPr>
          <p:cNvPr id="24" name="图片 23">
            <a:extLst>
              <a:ext uri="{FF2B5EF4-FFF2-40B4-BE49-F238E27FC236}">
                <a16:creationId xmlns:a16="http://schemas.microsoft.com/office/drawing/2014/main" id="{5A61B3C9-8C7C-464C-94A7-82B70FEABDE9}"/>
              </a:ext>
            </a:extLst>
          </p:cNvPr>
          <p:cNvPicPr>
            <a:picLocks noChangeAspect="1"/>
          </p:cNvPicPr>
          <p:nvPr/>
        </p:nvPicPr>
        <p:blipFill>
          <a:blip r:embed="rId3"/>
          <a:stretch>
            <a:fillRect/>
          </a:stretch>
        </p:blipFill>
        <p:spPr>
          <a:xfrm>
            <a:off x="2581276" y="4115600"/>
            <a:ext cx="7019924" cy="2144569"/>
          </a:xfrm>
          <a:prstGeom prst="rect">
            <a:avLst/>
          </a:prstGeom>
        </p:spPr>
      </p:pic>
      <p:sp>
        <p:nvSpPr>
          <p:cNvPr id="25" name="矩形 24">
            <a:extLst>
              <a:ext uri="{FF2B5EF4-FFF2-40B4-BE49-F238E27FC236}">
                <a16:creationId xmlns:a16="http://schemas.microsoft.com/office/drawing/2014/main" id="{CFEFBE60-83CF-5146-BD06-87C11D448C08}"/>
              </a:ext>
            </a:extLst>
          </p:cNvPr>
          <p:cNvSpPr/>
          <p:nvPr/>
        </p:nvSpPr>
        <p:spPr>
          <a:xfrm>
            <a:off x="377565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1</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6" name="矩形 25">
            <a:extLst>
              <a:ext uri="{FF2B5EF4-FFF2-40B4-BE49-F238E27FC236}">
                <a16:creationId xmlns:a16="http://schemas.microsoft.com/office/drawing/2014/main" id="{C1DCFD08-556F-3E46-A8F3-46D126041F34}"/>
              </a:ext>
            </a:extLst>
          </p:cNvPr>
          <p:cNvSpPr/>
          <p:nvPr/>
        </p:nvSpPr>
        <p:spPr>
          <a:xfrm>
            <a:off x="559904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2</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7" name="矩形 26">
            <a:extLst>
              <a:ext uri="{FF2B5EF4-FFF2-40B4-BE49-F238E27FC236}">
                <a16:creationId xmlns:a16="http://schemas.microsoft.com/office/drawing/2014/main" id="{047447B2-13EF-594A-BFBA-A33399DB6BFB}"/>
              </a:ext>
            </a:extLst>
          </p:cNvPr>
          <p:cNvSpPr/>
          <p:nvPr/>
        </p:nvSpPr>
        <p:spPr>
          <a:xfrm>
            <a:off x="742243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3</a:t>
            </a:r>
            <a:endParaRPr kumimoji="1" lang="zh-CN" altLang="en-US" sz="1200" baseline="-25000" dirty="0">
              <a:latin typeface="Microsoft YaHei" panose="020B0503020204020204" pitchFamily="34" charset="-122"/>
              <a:ea typeface="Microsoft YaHei" panose="020B0503020204020204" pitchFamily="34" charset="-122"/>
            </a:endParaRPr>
          </a:p>
        </p:txBody>
      </p:sp>
      <p:cxnSp>
        <p:nvCxnSpPr>
          <p:cNvPr id="28" name="直线连接符 27">
            <a:extLst>
              <a:ext uri="{FF2B5EF4-FFF2-40B4-BE49-F238E27FC236}">
                <a16:creationId xmlns:a16="http://schemas.microsoft.com/office/drawing/2014/main" id="{CDE71075-EDDD-FF43-85E0-C5C00989EF87}"/>
              </a:ext>
            </a:extLst>
          </p:cNvPr>
          <p:cNvCxnSpPr>
            <a:cxnSpLocks/>
          </p:cNvCxnSpPr>
          <p:nvPr/>
        </p:nvCxnSpPr>
        <p:spPr>
          <a:xfrm>
            <a:off x="4295775" y="4414040"/>
            <a:ext cx="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线连接符 28">
            <a:extLst>
              <a:ext uri="{FF2B5EF4-FFF2-40B4-BE49-F238E27FC236}">
                <a16:creationId xmlns:a16="http://schemas.microsoft.com/office/drawing/2014/main" id="{76C7E97C-A80A-7D45-A7C2-4AF0F7E57164}"/>
              </a:ext>
            </a:extLst>
          </p:cNvPr>
          <p:cNvCxnSpPr>
            <a:cxnSpLocks/>
          </p:cNvCxnSpPr>
          <p:nvPr/>
        </p:nvCxnSpPr>
        <p:spPr>
          <a:xfrm flipH="1">
            <a:off x="5524500" y="4414040"/>
            <a:ext cx="5715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BE37A2CF-CCA1-5F48-8901-4CCAD70A9C53}"/>
              </a:ext>
            </a:extLst>
          </p:cNvPr>
          <p:cNvCxnSpPr>
            <a:cxnSpLocks/>
          </p:cNvCxnSpPr>
          <p:nvPr/>
        </p:nvCxnSpPr>
        <p:spPr>
          <a:xfrm>
            <a:off x="6096000" y="4414040"/>
            <a:ext cx="496955"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线连接符 30">
            <a:extLst>
              <a:ext uri="{FF2B5EF4-FFF2-40B4-BE49-F238E27FC236}">
                <a16:creationId xmlns:a16="http://schemas.microsoft.com/office/drawing/2014/main" id="{F927F488-0221-7A48-89B2-72A68EDC656C}"/>
              </a:ext>
            </a:extLst>
          </p:cNvPr>
          <p:cNvCxnSpPr>
            <a:cxnSpLocks/>
          </p:cNvCxnSpPr>
          <p:nvPr/>
        </p:nvCxnSpPr>
        <p:spPr>
          <a:xfrm flipH="1">
            <a:off x="7267575" y="4404515"/>
            <a:ext cx="6096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线连接符 31">
            <a:extLst>
              <a:ext uri="{FF2B5EF4-FFF2-40B4-BE49-F238E27FC236}">
                <a16:creationId xmlns:a16="http://schemas.microsoft.com/office/drawing/2014/main" id="{83AFA50A-AF6F-C942-8526-2A1EEFC52951}"/>
              </a:ext>
            </a:extLst>
          </p:cNvPr>
          <p:cNvCxnSpPr>
            <a:cxnSpLocks/>
          </p:cNvCxnSpPr>
          <p:nvPr/>
        </p:nvCxnSpPr>
        <p:spPr>
          <a:xfrm>
            <a:off x="7858125" y="4414040"/>
            <a:ext cx="20955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7541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29C940-8646-4725-9DF2-137AEB1784DB}"/>
              </a:ext>
            </a:extLst>
          </p:cNvPr>
          <p:cNvSpPr>
            <a:spLocks noGrp="1"/>
          </p:cNvSpPr>
          <p:nvPr>
            <p:ph type="title"/>
          </p:nvPr>
        </p:nvSpPr>
        <p:spPr/>
        <p:txBody>
          <a:bodyPr/>
          <a:lstStyle/>
          <a:p>
            <a:r>
              <a:rPr lang="en-US" altLang="zh-CN" dirty="0"/>
              <a:t>1.</a:t>
            </a:r>
            <a:r>
              <a:rPr lang="zh-CN" altLang="en-US" dirty="0"/>
              <a:t>结构化实现与结构化设计的关系</a:t>
            </a:r>
          </a:p>
        </p:txBody>
      </p:sp>
      <p:sp>
        <p:nvSpPr>
          <p:cNvPr id="4" name="日期占位符 3">
            <a:extLst>
              <a:ext uri="{FF2B5EF4-FFF2-40B4-BE49-F238E27FC236}">
                <a16:creationId xmlns:a16="http://schemas.microsoft.com/office/drawing/2014/main" id="{A9E468AD-EE81-423A-87A2-F8C5694DFAF0}"/>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4D092DB-8F7E-4BDA-AA57-77ACD895831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5308D93-06F3-4F1D-8A0E-C5BDF8BF69E9}"/>
              </a:ext>
            </a:extLst>
          </p:cNvPr>
          <p:cNvSpPr>
            <a:spLocks noGrp="1"/>
          </p:cNvSpPr>
          <p:nvPr>
            <p:ph type="sldNum" sz="quarter" idx="12"/>
          </p:nvPr>
        </p:nvSpPr>
        <p:spPr/>
        <p:txBody>
          <a:bodyPr/>
          <a:lstStyle/>
          <a:p>
            <a:fld id="{5B3F3CCD-5AE8-4BDA-99FD-25BB3DCCC447}" type="slidenum">
              <a:rPr lang="zh-CN" altLang="en-US" smtClean="0"/>
              <a:pPr/>
              <a:t>3</a:t>
            </a:fld>
            <a:endParaRPr lang="zh-CN" altLang="en-US"/>
          </a:p>
        </p:txBody>
      </p:sp>
      <p:sp>
        <p:nvSpPr>
          <p:cNvPr id="7" name="Rectangle 2">
            <a:extLst>
              <a:ext uri="{FF2B5EF4-FFF2-40B4-BE49-F238E27FC236}">
                <a16:creationId xmlns:a16="http://schemas.microsoft.com/office/drawing/2014/main" id="{C252C9F4-DA79-426E-B815-5D31171228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内容占位符 9">
            <a:extLst>
              <a:ext uri="{FF2B5EF4-FFF2-40B4-BE49-F238E27FC236}">
                <a16:creationId xmlns:a16="http://schemas.microsoft.com/office/drawing/2014/main" id="{5382DF41-3CDE-4153-A897-CD7540319D1A}"/>
              </a:ext>
            </a:extLst>
          </p:cNvPr>
          <p:cNvGraphicFramePr>
            <a:graphicFrameLocks noGrp="1" noChangeAspect="1"/>
          </p:cNvGraphicFramePr>
          <p:nvPr>
            <p:ph idx="1"/>
            <p:extLst>
              <p:ext uri="{D42A27DB-BD31-4B8C-83A1-F6EECF244321}">
                <p14:modId xmlns:p14="http://schemas.microsoft.com/office/powerpoint/2010/main" val="3316674505"/>
              </p:ext>
            </p:extLst>
          </p:nvPr>
        </p:nvGraphicFramePr>
        <p:xfrm>
          <a:off x="635961" y="1750884"/>
          <a:ext cx="11187325" cy="2658871"/>
        </p:xfrm>
        <a:graphic>
          <a:graphicData uri="http://schemas.openxmlformats.org/presentationml/2006/ole">
            <mc:AlternateContent xmlns:mc="http://schemas.openxmlformats.org/markup-compatibility/2006">
              <mc:Choice xmlns:v="urn:schemas-microsoft-com:vml" Requires="v">
                <p:oleObj spid="_x0000_s48186" r:id="rId3" imgW="8495942" imgH="2019203" progId="Visio.Drawing.15">
                  <p:embed/>
                </p:oleObj>
              </mc:Choice>
              <mc:Fallback>
                <p:oleObj r:id="rId3" imgW="8495942" imgH="2019203" progId="Visio.Drawing.15">
                  <p:embed/>
                  <p:pic>
                    <p:nvPicPr>
                      <p:cNvPr id="8" name="对象 7">
                        <a:extLst>
                          <a:ext uri="{FF2B5EF4-FFF2-40B4-BE49-F238E27FC236}">
                            <a16:creationId xmlns:a16="http://schemas.microsoft.com/office/drawing/2014/main" id="{A66B9E25-A2CE-40C3-9473-74B9F30396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61" y="1750884"/>
                        <a:ext cx="11187325" cy="2658871"/>
                      </a:xfrm>
                      <a:prstGeom prst="rect">
                        <a:avLst/>
                      </a:prstGeom>
                      <a:noFill/>
                    </p:spPr>
                  </p:pic>
                </p:oleObj>
              </mc:Fallback>
            </mc:AlternateContent>
          </a:graphicData>
        </a:graphic>
      </p:graphicFrame>
    </p:spTree>
    <p:extLst>
      <p:ext uri="{BB962C8B-B14F-4D97-AF65-F5344CB8AC3E}">
        <p14:creationId xmlns:p14="http://schemas.microsoft.com/office/powerpoint/2010/main" val="42889226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en-US" sz="2800" dirty="0"/>
              <a:t>自底向上</a:t>
            </a:r>
            <a:r>
              <a:rPr lang="zh-CN" altLang="zh-CN" sz="2800" dirty="0"/>
              <a:t>集成</a:t>
            </a:r>
            <a:r>
              <a:rPr lang="zh-CN" altLang="en-US" sz="2800" dirty="0"/>
              <a:t>例子</a:t>
            </a:r>
            <a:endParaRPr lang="en-US" altLang="zh-CN" sz="2800" dirty="0"/>
          </a:p>
          <a:p>
            <a:r>
              <a:rPr lang="zh-CN" altLang="en-US" sz="2400" dirty="0"/>
              <a:t>（</a:t>
            </a:r>
            <a:r>
              <a:rPr lang="en-US" altLang="zh-CN" sz="2400" dirty="0"/>
              <a:t>3</a:t>
            </a:r>
            <a:r>
              <a:rPr lang="zh-CN" altLang="en-US" sz="2400" dirty="0"/>
              <a:t>）为每个集成的功能簇编写测试驱动程序</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30</a:t>
            </a:fld>
            <a:endParaRPr lang="zh-CN" altLang="en-US"/>
          </a:p>
        </p:txBody>
      </p:sp>
      <p:pic>
        <p:nvPicPr>
          <p:cNvPr id="7" name="图片 6">
            <a:extLst>
              <a:ext uri="{FF2B5EF4-FFF2-40B4-BE49-F238E27FC236}">
                <a16:creationId xmlns:a16="http://schemas.microsoft.com/office/drawing/2014/main" id="{3D6B09BD-647E-0C48-B17B-192A8C473918}"/>
              </a:ext>
            </a:extLst>
          </p:cNvPr>
          <p:cNvPicPr>
            <a:picLocks noChangeAspect="1"/>
          </p:cNvPicPr>
          <p:nvPr/>
        </p:nvPicPr>
        <p:blipFill>
          <a:blip r:embed="rId3"/>
          <a:stretch>
            <a:fillRect/>
          </a:stretch>
        </p:blipFill>
        <p:spPr>
          <a:xfrm>
            <a:off x="2581276" y="4115600"/>
            <a:ext cx="7019924" cy="2144569"/>
          </a:xfrm>
          <a:prstGeom prst="rect">
            <a:avLst/>
          </a:prstGeom>
        </p:spPr>
      </p:pic>
      <p:sp>
        <p:nvSpPr>
          <p:cNvPr id="8" name="矩形 7">
            <a:extLst>
              <a:ext uri="{FF2B5EF4-FFF2-40B4-BE49-F238E27FC236}">
                <a16:creationId xmlns:a16="http://schemas.microsoft.com/office/drawing/2014/main" id="{C1ECF153-5281-554A-84FA-698D9F8DB6E4}"/>
              </a:ext>
            </a:extLst>
          </p:cNvPr>
          <p:cNvSpPr/>
          <p:nvPr/>
        </p:nvSpPr>
        <p:spPr>
          <a:xfrm>
            <a:off x="377565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1</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9" name="矩形 8">
            <a:extLst>
              <a:ext uri="{FF2B5EF4-FFF2-40B4-BE49-F238E27FC236}">
                <a16:creationId xmlns:a16="http://schemas.microsoft.com/office/drawing/2014/main" id="{4632A923-A1B9-D241-BB92-7CBC45A762A7}"/>
              </a:ext>
            </a:extLst>
          </p:cNvPr>
          <p:cNvSpPr/>
          <p:nvPr/>
        </p:nvSpPr>
        <p:spPr>
          <a:xfrm>
            <a:off x="559904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2</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10" name="矩形 9">
            <a:extLst>
              <a:ext uri="{FF2B5EF4-FFF2-40B4-BE49-F238E27FC236}">
                <a16:creationId xmlns:a16="http://schemas.microsoft.com/office/drawing/2014/main" id="{C1737857-A87C-1140-BA1F-4B349511C1E5}"/>
              </a:ext>
            </a:extLst>
          </p:cNvPr>
          <p:cNvSpPr/>
          <p:nvPr/>
        </p:nvSpPr>
        <p:spPr>
          <a:xfrm>
            <a:off x="742243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3</a:t>
            </a:r>
            <a:endParaRPr kumimoji="1" lang="zh-CN" altLang="en-US" sz="1200" baseline="-25000" dirty="0">
              <a:latin typeface="Microsoft YaHei" panose="020B0503020204020204" pitchFamily="34" charset="-122"/>
              <a:ea typeface="Microsoft YaHei" panose="020B0503020204020204" pitchFamily="34" charset="-122"/>
            </a:endParaRPr>
          </a:p>
        </p:txBody>
      </p:sp>
      <p:cxnSp>
        <p:nvCxnSpPr>
          <p:cNvPr id="12" name="直线连接符 11">
            <a:extLst>
              <a:ext uri="{FF2B5EF4-FFF2-40B4-BE49-F238E27FC236}">
                <a16:creationId xmlns:a16="http://schemas.microsoft.com/office/drawing/2014/main" id="{2915E2F2-4163-7646-9B15-E23F74FF2585}"/>
              </a:ext>
            </a:extLst>
          </p:cNvPr>
          <p:cNvCxnSpPr>
            <a:cxnSpLocks/>
          </p:cNvCxnSpPr>
          <p:nvPr/>
        </p:nvCxnSpPr>
        <p:spPr>
          <a:xfrm>
            <a:off x="4295775" y="4414040"/>
            <a:ext cx="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线连接符 15">
            <a:extLst>
              <a:ext uri="{FF2B5EF4-FFF2-40B4-BE49-F238E27FC236}">
                <a16:creationId xmlns:a16="http://schemas.microsoft.com/office/drawing/2014/main" id="{676C7D04-0DF7-4745-9D87-B151BC61260E}"/>
              </a:ext>
            </a:extLst>
          </p:cNvPr>
          <p:cNvCxnSpPr>
            <a:cxnSpLocks/>
          </p:cNvCxnSpPr>
          <p:nvPr/>
        </p:nvCxnSpPr>
        <p:spPr>
          <a:xfrm flipH="1">
            <a:off x="5524500" y="4414040"/>
            <a:ext cx="5715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线连接符 17">
            <a:extLst>
              <a:ext uri="{FF2B5EF4-FFF2-40B4-BE49-F238E27FC236}">
                <a16:creationId xmlns:a16="http://schemas.microsoft.com/office/drawing/2014/main" id="{0F83F86A-C93A-DF47-8A5B-2C0B3FED392F}"/>
              </a:ext>
            </a:extLst>
          </p:cNvPr>
          <p:cNvCxnSpPr>
            <a:cxnSpLocks/>
          </p:cNvCxnSpPr>
          <p:nvPr/>
        </p:nvCxnSpPr>
        <p:spPr>
          <a:xfrm>
            <a:off x="6096000" y="4414040"/>
            <a:ext cx="496955"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B1ACB186-2E73-FF4D-ABA8-FD439D48CFCB}"/>
              </a:ext>
            </a:extLst>
          </p:cNvPr>
          <p:cNvCxnSpPr>
            <a:cxnSpLocks/>
          </p:cNvCxnSpPr>
          <p:nvPr/>
        </p:nvCxnSpPr>
        <p:spPr>
          <a:xfrm flipH="1">
            <a:off x="7267575" y="4404515"/>
            <a:ext cx="6096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线连接符 21">
            <a:extLst>
              <a:ext uri="{FF2B5EF4-FFF2-40B4-BE49-F238E27FC236}">
                <a16:creationId xmlns:a16="http://schemas.microsoft.com/office/drawing/2014/main" id="{449F91FE-9B68-944A-9429-8748BCEEEFA4}"/>
              </a:ext>
            </a:extLst>
          </p:cNvPr>
          <p:cNvCxnSpPr>
            <a:cxnSpLocks/>
          </p:cNvCxnSpPr>
          <p:nvPr/>
        </p:nvCxnSpPr>
        <p:spPr>
          <a:xfrm>
            <a:off x="7858125" y="4414040"/>
            <a:ext cx="20955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7A20C373-4BCF-0C43-A970-EC3F4587FFCB}"/>
              </a:ext>
            </a:extLst>
          </p:cNvPr>
          <p:cNvSpPr/>
          <p:nvPr/>
        </p:nvSpPr>
        <p:spPr>
          <a:xfrm>
            <a:off x="4890721"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2</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19" name="矩形 18">
            <a:extLst>
              <a:ext uri="{FF2B5EF4-FFF2-40B4-BE49-F238E27FC236}">
                <a16:creationId xmlns:a16="http://schemas.microsoft.com/office/drawing/2014/main" id="{7AAA6488-5DA2-7E45-8A32-A80A70AB4236}"/>
              </a:ext>
            </a:extLst>
          </p:cNvPr>
          <p:cNvSpPr/>
          <p:nvPr/>
        </p:nvSpPr>
        <p:spPr>
          <a:xfrm>
            <a:off x="6702791"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3</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1" name="矩形 20">
            <a:extLst>
              <a:ext uri="{FF2B5EF4-FFF2-40B4-BE49-F238E27FC236}">
                <a16:creationId xmlns:a16="http://schemas.microsoft.com/office/drawing/2014/main" id="{C582DD29-3C1A-6746-9E6D-8DAB33D3F43C}"/>
              </a:ext>
            </a:extLst>
          </p:cNvPr>
          <p:cNvSpPr/>
          <p:nvPr/>
        </p:nvSpPr>
        <p:spPr>
          <a:xfrm>
            <a:off x="3061820"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1</a:t>
            </a:r>
            <a:endParaRPr kumimoji="1" lang="zh-CN" altLang="en-US" sz="1200" baseline="-25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0387738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en-US" sz="2800" dirty="0"/>
              <a:t>自底向上</a:t>
            </a:r>
            <a:r>
              <a:rPr lang="zh-CN" altLang="zh-CN" sz="2800" dirty="0"/>
              <a:t>集成</a:t>
            </a:r>
            <a:r>
              <a:rPr lang="zh-CN" altLang="en-US" sz="2800" dirty="0"/>
              <a:t>例子</a:t>
            </a:r>
            <a:endParaRPr lang="en-US" altLang="zh-CN" sz="2800" dirty="0"/>
          </a:p>
          <a:p>
            <a:r>
              <a:rPr lang="zh-CN" altLang="en-US" sz="2400" dirty="0"/>
              <a:t>（</a:t>
            </a:r>
            <a:r>
              <a:rPr lang="en-US" altLang="zh-CN" sz="2400" dirty="0"/>
              <a:t>4</a:t>
            </a:r>
            <a:r>
              <a:rPr lang="zh-CN" altLang="en-US" sz="2400" dirty="0"/>
              <a:t>）从更高层次上抽象功能簇，不断向上集成，直到整个项目集成完毕为止</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31</a:t>
            </a:fld>
            <a:endParaRPr lang="zh-CN" altLang="en-US"/>
          </a:p>
        </p:txBody>
      </p:sp>
      <p:pic>
        <p:nvPicPr>
          <p:cNvPr id="7" name="图片 6">
            <a:extLst>
              <a:ext uri="{FF2B5EF4-FFF2-40B4-BE49-F238E27FC236}">
                <a16:creationId xmlns:a16="http://schemas.microsoft.com/office/drawing/2014/main" id="{3D6B09BD-647E-0C48-B17B-192A8C473918}"/>
              </a:ext>
            </a:extLst>
          </p:cNvPr>
          <p:cNvPicPr>
            <a:picLocks noChangeAspect="1"/>
          </p:cNvPicPr>
          <p:nvPr/>
        </p:nvPicPr>
        <p:blipFill>
          <a:blip r:embed="rId3"/>
          <a:stretch>
            <a:fillRect/>
          </a:stretch>
        </p:blipFill>
        <p:spPr>
          <a:xfrm>
            <a:off x="2581276" y="4115600"/>
            <a:ext cx="7019924" cy="2144569"/>
          </a:xfrm>
          <a:prstGeom prst="rect">
            <a:avLst/>
          </a:prstGeom>
        </p:spPr>
      </p:pic>
      <p:sp>
        <p:nvSpPr>
          <p:cNvPr id="8" name="矩形 7">
            <a:extLst>
              <a:ext uri="{FF2B5EF4-FFF2-40B4-BE49-F238E27FC236}">
                <a16:creationId xmlns:a16="http://schemas.microsoft.com/office/drawing/2014/main" id="{C1ECF153-5281-554A-84FA-698D9F8DB6E4}"/>
              </a:ext>
            </a:extLst>
          </p:cNvPr>
          <p:cNvSpPr/>
          <p:nvPr/>
        </p:nvSpPr>
        <p:spPr>
          <a:xfrm>
            <a:off x="377565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1</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9" name="矩形 8">
            <a:extLst>
              <a:ext uri="{FF2B5EF4-FFF2-40B4-BE49-F238E27FC236}">
                <a16:creationId xmlns:a16="http://schemas.microsoft.com/office/drawing/2014/main" id="{4632A923-A1B9-D241-BB92-7CBC45A762A7}"/>
              </a:ext>
            </a:extLst>
          </p:cNvPr>
          <p:cNvSpPr/>
          <p:nvPr/>
        </p:nvSpPr>
        <p:spPr>
          <a:xfrm>
            <a:off x="559904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2</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10" name="矩形 9">
            <a:extLst>
              <a:ext uri="{FF2B5EF4-FFF2-40B4-BE49-F238E27FC236}">
                <a16:creationId xmlns:a16="http://schemas.microsoft.com/office/drawing/2014/main" id="{C1737857-A87C-1140-BA1F-4B349511C1E5}"/>
              </a:ext>
            </a:extLst>
          </p:cNvPr>
          <p:cNvSpPr/>
          <p:nvPr/>
        </p:nvSpPr>
        <p:spPr>
          <a:xfrm>
            <a:off x="7422432" y="3996374"/>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驱动程序</a:t>
            </a:r>
            <a:r>
              <a:rPr kumimoji="1" lang="en-US" altLang="zh-CN" sz="1200" dirty="0">
                <a:latin typeface="Microsoft YaHei" panose="020B0503020204020204" pitchFamily="34" charset="-122"/>
                <a:ea typeface="Microsoft YaHei" panose="020B0503020204020204" pitchFamily="34" charset="-122"/>
              </a:rPr>
              <a:t>D</a:t>
            </a:r>
            <a:r>
              <a:rPr kumimoji="1" lang="en-US" altLang="zh-CN" sz="1200" baseline="-25000" dirty="0">
                <a:latin typeface="Microsoft YaHei" panose="020B0503020204020204" pitchFamily="34" charset="-122"/>
                <a:ea typeface="Microsoft YaHei" panose="020B0503020204020204" pitchFamily="34" charset="-122"/>
              </a:rPr>
              <a:t>3</a:t>
            </a:r>
            <a:endParaRPr kumimoji="1" lang="zh-CN" altLang="en-US" sz="1200" baseline="-25000" dirty="0">
              <a:latin typeface="Microsoft YaHei" panose="020B0503020204020204" pitchFamily="34" charset="-122"/>
              <a:ea typeface="Microsoft YaHei" panose="020B0503020204020204" pitchFamily="34" charset="-122"/>
            </a:endParaRPr>
          </a:p>
        </p:txBody>
      </p:sp>
      <p:cxnSp>
        <p:nvCxnSpPr>
          <p:cNvPr id="12" name="直线连接符 11">
            <a:extLst>
              <a:ext uri="{FF2B5EF4-FFF2-40B4-BE49-F238E27FC236}">
                <a16:creationId xmlns:a16="http://schemas.microsoft.com/office/drawing/2014/main" id="{2915E2F2-4163-7646-9B15-E23F74FF2585}"/>
              </a:ext>
            </a:extLst>
          </p:cNvPr>
          <p:cNvCxnSpPr>
            <a:cxnSpLocks/>
          </p:cNvCxnSpPr>
          <p:nvPr/>
        </p:nvCxnSpPr>
        <p:spPr>
          <a:xfrm>
            <a:off x="4295775" y="4414040"/>
            <a:ext cx="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线连接符 15">
            <a:extLst>
              <a:ext uri="{FF2B5EF4-FFF2-40B4-BE49-F238E27FC236}">
                <a16:creationId xmlns:a16="http://schemas.microsoft.com/office/drawing/2014/main" id="{676C7D04-0DF7-4745-9D87-B151BC61260E}"/>
              </a:ext>
            </a:extLst>
          </p:cNvPr>
          <p:cNvCxnSpPr>
            <a:cxnSpLocks/>
          </p:cNvCxnSpPr>
          <p:nvPr/>
        </p:nvCxnSpPr>
        <p:spPr>
          <a:xfrm flipH="1">
            <a:off x="5524500" y="4414040"/>
            <a:ext cx="5715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线连接符 17">
            <a:extLst>
              <a:ext uri="{FF2B5EF4-FFF2-40B4-BE49-F238E27FC236}">
                <a16:creationId xmlns:a16="http://schemas.microsoft.com/office/drawing/2014/main" id="{0F83F86A-C93A-DF47-8A5B-2C0B3FED392F}"/>
              </a:ext>
            </a:extLst>
          </p:cNvPr>
          <p:cNvCxnSpPr>
            <a:cxnSpLocks/>
          </p:cNvCxnSpPr>
          <p:nvPr/>
        </p:nvCxnSpPr>
        <p:spPr>
          <a:xfrm>
            <a:off x="6096000" y="4414040"/>
            <a:ext cx="496955"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B1ACB186-2E73-FF4D-ABA8-FD439D48CFCB}"/>
              </a:ext>
            </a:extLst>
          </p:cNvPr>
          <p:cNvCxnSpPr>
            <a:cxnSpLocks/>
          </p:cNvCxnSpPr>
          <p:nvPr/>
        </p:nvCxnSpPr>
        <p:spPr>
          <a:xfrm flipH="1">
            <a:off x="7267575" y="4404515"/>
            <a:ext cx="60960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线连接符 21">
            <a:extLst>
              <a:ext uri="{FF2B5EF4-FFF2-40B4-BE49-F238E27FC236}">
                <a16:creationId xmlns:a16="http://schemas.microsoft.com/office/drawing/2014/main" id="{449F91FE-9B68-944A-9429-8748BCEEEFA4}"/>
              </a:ext>
            </a:extLst>
          </p:cNvPr>
          <p:cNvCxnSpPr>
            <a:cxnSpLocks/>
          </p:cNvCxnSpPr>
          <p:nvPr/>
        </p:nvCxnSpPr>
        <p:spPr>
          <a:xfrm>
            <a:off x="7858125" y="4414040"/>
            <a:ext cx="209550" cy="2913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7A20C373-4BCF-0C43-A970-EC3F4587FFCB}"/>
              </a:ext>
            </a:extLst>
          </p:cNvPr>
          <p:cNvSpPr/>
          <p:nvPr/>
        </p:nvSpPr>
        <p:spPr>
          <a:xfrm>
            <a:off x="4890721"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2</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19" name="矩形 18">
            <a:extLst>
              <a:ext uri="{FF2B5EF4-FFF2-40B4-BE49-F238E27FC236}">
                <a16:creationId xmlns:a16="http://schemas.microsoft.com/office/drawing/2014/main" id="{7AAA6488-5DA2-7E45-8A32-A80A70AB4236}"/>
              </a:ext>
            </a:extLst>
          </p:cNvPr>
          <p:cNvSpPr/>
          <p:nvPr/>
        </p:nvSpPr>
        <p:spPr>
          <a:xfrm>
            <a:off x="6702791"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3</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1" name="矩形 20">
            <a:extLst>
              <a:ext uri="{FF2B5EF4-FFF2-40B4-BE49-F238E27FC236}">
                <a16:creationId xmlns:a16="http://schemas.microsoft.com/office/drawing/2014/main" id="{C582DD29-3C1A-6746-9E6D-8DAB33D3F43C}"/>
              </a:ext>
            </a:extLst>
          </p:cNvPr>
          <p:cNvSpPr/>
          <p:nvPr/>
        </p:nvSpPr>
        <p:spPr>
          <a:xfrm>
            <a:off x="3061820" y="3996374"/>
            <a:ext cx="664656" cy="417666"/>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1200" dirty="0">
                <a:latin typeface="Microsoft YaHei" panose="020B0503020204020204" pitchFamily="34" charset="-122"/>
                <a:ea typeface="Microsoft YaHei" panose="020B0503020204020204" pitchFamily="34" charset="-122"/>
              </a:rPr>
              <a:t>测试</a:t>
            </a:r>
            <a:r>
              <a:rPr kumimoji="1" lang="en-US" altLang="zh-CN" sz="1200" dirty="0">
                <a:latin typeface="Microsoft YaHei" panose="020B0503020204020204" pitchFamily="34" charset="-122"/>
                <a:ea typeface="Microsoft YaHei" panose="020B0503020204020204" pitchFamily="34" charset="-122"/>
              </a:rPr>
              <a:t>T</a:t>
            </a:r>
            <a:r>
              <a:rPr kumimoji="1" lang="en-US" altLang="zh-CN" sz="1200" baseline="-25000" dirty="0">
                <a:latin typeface="Microsoft YaHei" panose="020B0503020204020204" pitchFamily="34" charset="-122"/>
                <a:ea typeface="Microsoft YaHei" panose="020B0503020204020204" pitchFamily="34" charset="-122"/>
              </a:rPr>
              <a:t>1</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3" name="矩形 22">
            <a:extLst>
              <a:ext uri="{FF2B5EF4-FFF2-40B4-BE49-F238E27FC236}">
                <a16:creationId xmlns:a16="http://schemas.microsoft.com/office/drawing/2014/main" id="{D7A5652F-29D7-8647-A9EC-7AFC57BD30D7}"/>
              </a:ext>
            </a:extLst>
          </p:cNvPr>
          <p:cNvSpPr/>
          <p:nvPr/>
        </p:nvSpPr>
        <p:spPr>
          <a:xfrm>
            <a:off x="4605129" y="3078369"/>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dirty="0">
                <a:latin typeface="Microsoft YaHei" panose="020B0503020204020204" pitchFamily="34" charset="-122"/>
                <a:ea typeface="Microsoft YaHei" panose="020B0503020204020204" pitchFamily="34" charset="-122"/>
              </a:rPr>
              <a:t>M</a:t>
            </a:r>
            <a:r>
              <a:rPr kumimoji="1" lang="en-US" altLang="zh-CN" sz="1200" baseline="-25000" dirty="0">
                <a:latin typeface="Microsoft YaHei" panose="020B0503020204020204" pitchFamily="34" charset="-122"/>
                <a:ea typeface="Microsoft YaHei" panose="020B0503020204020204" pitchFamily="34" charset="-122"/>
              </a:rPr>
              <a:t>a</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4" name="矩形 23">
            <a:extLst>
              <a:ext uri="{FF2B5EF4-FFF2-40B4-BE49-F238E27FC236}">
                <a16:creationId xmlns:a16="http://schemas.microsoft.com/office/drawing/2014/main" id="{0BCF2CE8-6055-CE49-9165-20101B586C13}"/>
              </a:ext>
            </a:extLst>
          </p:cNvPr>
          <p:cNvSpPr/>
          <p:nvPr/>
        </p:nvSpPr>
        <p:spPr>
          <a:xfrm>
            <a:off x="6387613" y="3078369"/>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dirty="0">
                <a:latin typeface="Microsoft YaHei" panose="020B0503020204020204" pitchFamily="34" charset="-122"/>
                <a:ea typeface="Microsoft YaHei" panose="020B0503020204020204" pitchFamily="34" charset="-122"/>
              </a:rPr>
              <a:t>M</a:t>
            </a:r>
            <a:r>
              <a:rPr kumimoji="1" lang="en-US" altLang="zh-CN" sz="1200" baseline="-25000" dirty="0">
                <a:latin typeface="Microsoft YaHei" panose="020B0503020204020204" pitchFamily="34" charset="-122"/>
                <a:ea typeface="Microsoft YaHei" panose="020B0503020204020204" pitchFamily="34" charset="-122"/>
              </a:rPr>
              <a:t>b</a:t>
            </a:r>
            <a:endParaRPr kumimoji="1" lang="zh-CN" altLang="en-US" sz="1200" baseline="-25000" dirty="0">
              <a:latin typeface="Microsoft YaHei" panose="020B0503020204020204" pitchFamily="34" charset="-122"/>
              <a:ea typeface="Microsoft YaHei" panose="020B0503020204020204" pitchFamily="34" charset="-122"/>
            </a:endParaRPr>
          </a:p>
        </p:txBody>
      </p:sp>
      <p:sp>
        <p:nvSpPr>
          <p:cNvPr id="25" name="矩形 24">
            <a:extLst>
              <a:ext uri="{FF2B5EF4-FFF2-40B4-BE49-F238E27FC236}">
                <a16:creationId xmlns:a16="http://schemas.microsoft.com/office/drawing/2014/main" id="{938453B9-A724-5A43-B622-9CDB8DE33A30}"/>
              </a:ext>
            </a:extLst>
          </p:cNvPr>
          <p:cNvSpPr/>
          <p:nvPr/>
        </p:nvSpPr>
        <p:spPr>
          <a:xfrm>
            <a:off x="5476299" y="2175345"/>
            <a:ext cx="993913" cy="41766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dirty="0">
                <a:latin typeface="Microsoft YaHei" panose="020B0503020204020204" pitchFamily="34" charset="-122"/>
                <a:ea typeface="Microsoft YaHei" panose="020B0503020204020204" pitchFamily="34" charset="-122"/>
              </a:rPr>
              <a:t>M</a:t>
            </a:r>
            <a:r>
              <a:rPr kumimoji="1" lang="en-US" altLang="zh-CN" sz="1200" baseline="-25000" dirty="0">
                <a:latin typeface="Microsoft YaHei" panose="020B0503020204020204" pitchFamily="34" charset="-122"/>
                <a:ea typeface="Microsoft YaHei" panose="020B0503020204020204" pitchFamily="34" charset="-122"/>
              </a:rPr>
              <a:t>c</a:t>
            </a:r>
            <a:endParaRPr kumimoji="1" lang="zh-CN" altLang="en-US" sz="1200" baseline="-25000" dirty="0">
              <a:latin typeface="Microsoft YaHei" panose="020B0503020204020204" pitchFamily="34" charset="-122"/>
              <a:ea typeface="Microsoft YaHei" panose="020B0503020204020204" pitchFamily="34" charset="-122"/>
            </a:endParaRPr>
          </a:p>
        </p:txBody>
      </p:sp>
      <p:cxnSp>
        <p:nvCxnSpPr>
          <p:cNvPr id="26" name="直线连接符 25">
            <a:extLst>
              <a:ext uri="{FF2B5EF4-FFF2-40B4-BE49-F238E27FC236}">
                <a16:creationId xmlns:a16="http://schemas.microsoft.com/office/drawing/2014/main" id="{08DDD3D2-792A-BE48-BB37-C7C44848FA36}"/>
              </a:ext>
            </a:extLst>
          </p:cNvPr>
          <p:cNvCxnSpPr>
            <a:cxnSpLocks/>
            <a:endCxn id="8" idx="0"/>
          </p:cNvCxnSpPr>
          <p:nvPr/>
        </p:nvCxnSpPr>
        <p:spPr>
          <a:xfrm flipH="1">
            <a:off x="4272609" y="3496035"/>
            <a:ext cx="819952" cy="5003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线连接符 26">
            <a:extLst>
              <a:ext uri="{FF2B5EF4-FFF2-40B4-BE49-F238E27FC236}">
                <a16:creationId xmlns:a16="http://schemas.microsoft.com/office/drawing/2014/main" id="{8DCE0792-8942-9A47-AEC9-85F850BA45F5}"/>
              </a:ext>
            </a:extLst>
          </p:cNvPr>
          <p:cNvCxnSpPr>
            <a:cxnSpLocks/>
            <a:endCxn id="9" idx="0"/>
          </p:cNvCxnSpPr>
          <p:nvPr/>
        </p:nvCxnSpPr>
        <p:spPr>
          <a:xfrm>
            <a:off x="5102085" y="3496035"/>
            <a:ext cx="993914" cy="5003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线连接符 27">
            <a:extLst>
              <a:ext uri="{FF2B5EF4-FFF2-40B4-BE49-F238E27FC236}">
                <a16:creationId xmlns:a16="http://schemas.microsoft.com/office/drawing/2014/main" id="{90B8B3FD-42FE-454C-96A4-4EC970420940}"/>
              </a:ext>
            </a:extLst>
          </p:cNvPr>
          <p:cNvCxnSpPr>
            <a:cxnSpLocks/>
            <a:endCxn id="10" idx="0"/>
          </p:cNvCxnSpPr>
          <p:nvPr/>
        </p:nvCxnSpPr>
        <p:spPr>
          <a:xfrm>
            <a:off x="6903619" y="3496035"/>
            <a:ext cx="1015770" cy="5003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线连接符 28">
            <a:extLst>
              <a:ext uri="{FF2B5EF4-FFF2-40B4-BE49-F238E27FC236}">
                <a16:creationId xmlns:a16="http://schemas.microsoft.com/office/drawing/2014/main" id="{FC195E1B-D434-D243-8F81-1128B3D0817B}"/>
              </a:ext>
            </a:extLst>
          </p:cNvPr>
          <p:cNvCxnSpPr>
            <a:cxnSpLocks/>
            <a:endCxn id="23" idx="0"/>
          </p:cNvCxnSpPr>
          <p:nvPr/>
        </p:nvCxnSpPr>
        <p:spPr>
          <a:xfrm flipH="1">
            <a:off x="5102086" y="2593011"/>
            <a:ext cx="871170" cy="48535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7CFA31ED-5FDE-BA49-8D71-5E17D161B373}"/>
              </a:ext>
            </a:extLst>
          </p:cNvPr>
          <p:cNvCxnSpPr>
            <a:cxnSpLocks/>
            <a:endCxn id="24" idx="0"/>
          </p:cNvCxnSpPr>
          <p:nvPr/>
        </p:nvCxnSpPr>
        <p:spPr>
          <a:xfrm>
            <a:off x="5973255" y="2593011"/>
            <a:ext cx="911315" cy="48535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4430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2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E745B-C6C5-49F3-9DD3-126F67E49606}"/>
              </a:ext>
            </a:extLst>
          </p:cNvPr>
          <p:cNvSpPr>
            <a:spLocks noGrp="1"/>
          </p:cNvSpPr>
          <p:nvPr>
            <p:ph type="title"/>
          </p:nvPr>
        </p:nvSpPr>
        <p:spPr/>
        <p:txBody>
          <a:bodyPr/>
          <a:lstStyle/>
          <a:p>
            <a:r>
              <a:rPr lang="en-US" altLang="zh-CN" dirty="0"/>
              <a:t>2.4 </a:t>
            </a:r>
            <a:r>
              <a:rPr lang="zh-CN" altLang="en-US" dirty="0"/>
              <a:t>结构化模块集成</a:t>
            </a:r>
          </a:p>
        </p:txBody>
      </p:sp>
      <p:sp>
        <p:nvSpPr>
          <p:cNvPr id="3" name="内容占位符 2">
            <a:extLst>
              <a:ext uri="{FF2B5EF4-FFF2-40B4-BE49-F238E27FC236}">
                <a16:creationId xmlns:a16="http://schemas.microsoft.com/office/drawing/2014/main" id="{74B5156F-5156-49CE-A758-F14180B9FF0C}"/>
              </a:ext>
            </a:extLst>
          </p:cNvPr>
          <p:cNvSpPr>
            <a:spLocks noGrp="1"/>
          </p:cNvSpPr>
          <p:nvPr>
            <p:ph idx="1"/>
          </p:nvPr>
        </p:nvSpPr>
        <p:spPr>
          <a:xfrm>
            <a:off x="635961" y="963827"/>
            <a:ext cx="10806396" cy="5177116"/>
          </a:xfrm>
        </p:spPr>
        <p:txBody>
          <a:bodyPr>
            <a:normAutofit/>
          </a:bodyPr>
          <a:lstStyle/>
          <a:p>
            <a:r>
              <a:rPr lang="zh-CN" altLang="en-US" sz="2800" dirty="0"/>
              <a:t>改进的自底向上集成</a:t>
            </a:r>
          </a:p>
        </p:txBody>
      </p:sp>
      <p:sp>
        <p:nvSpPr>
          <p:cNvPr id="4" name="日期占位符 3">
            <a:extLst>
              <a:ext uri="{FF2B5EF4-FFF2-40B4-BE49-F238E27FC236}">
                <a16:creationId xmlns:a16="http://schemas.microsoft.com/office/drawing/2014/main" id="{516AD562-6068-438D-AB7E-3C4718A2261A}"/>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2E005D1-1DC5-408E-8614-8FC212491C2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858E36C-C3E9-4408-907F-44DC24BFD53E}"/>
              </a:ext>
            </a:extLst>
          </p:cNvPr>
          <p:cNvSpPr>
            <a:spLocks noGrp="1"/>
          </p:cNvSpPr>
          <p:nvPr>
            <p:ph type="sldNum" sz="quarter" idx="12"/>
          </p:nvPr>
        </p:nvSpPr>
        <p:spPr/>
        <p:txBody>
          <a:bodyPr/>
          <a:lstStyle/>
          <a:p>
            <a:fld id="{5B3F3CCD-5AE8-4BDA-99FD-25BB3DCCC447}" type="slidenum">
              <a:rPr lang="zh-CN" altLang="en-US" smtClean="0"/>
              <a:pPr/>
              <a:t>32</a:t>
            </a:fld>
            <a:endParaRPr lang="zh-CN" altLang="en-US"/>
          </a:p>
        </p:txBody>
      </p:sp>
      <p:pic>
        <p:nvPicPr>
          <p:cNvPr id="7" name="图片 6">
            <a:extLst>
              <a:ext uri="{FF2B5EF4-FFF2-40B4-BE49-F238E27FC236}">
                <a16:creationId xmlns:a16="http://schemas.microsoft.com/office/drawing/2014/main" id="{196DDFC9-6C5E-614F-A6FF-4DC0F0150240}"/>
              </a:ext>
            </a:extLst>
          </p:cNvPr>
          <p:cNvPicPr>
            <a:picLocks noChangeAspect="1"/>
          </p:cNvPicPr>
          <p:nvPr/>
        </p:nvPicPr>
        <p:blipFill>
          <a:blip r:embed="rId3"/>
          <a:stretch>
            <a:fillRect/>
          </a:stretch>
        </p:blipFill>
        <p:spPr>
          <a:xfrm>
            <a:off x="1517959" y="1577975"/>
            <a:ext cx="9042400" cy="2044700"/>
          </a:xfrm>
          <a:prstGeom prst="rect">
            <a:avLst/>
          </a:prstGeom>
        </p:spPr>
      </p:pic>
      <p:pic>
        <p:nvPicPr>
          <p:cNvPr id="8" name="图片 7">
            <a:extLst>
              <a:ext uri="{FF2B5EF4-FFF2-40B4-BE49-F238E27FC236}">
                <a16:creationId xmlns:a16="http://schemas.microsoft.com/office/drawing/2014/main" id="{3B61B08A-B289-1C4E-9CCB-0F4AC06AC2AF}"/>
              </a:ext>
            </a:extLst>
          </p:cNvPr>
          <p:cNvPicPr>
            <a:picLocks noChangeAspect="1"/>
          </p:cNvPicPr>
          <p:nvPr/>
        </p:nvPicPr>
        <p:blipFill>
          <a:blip r:embed="rId4"/>
          <a:stretch>
            <a:fillRect/>
          </a:stretch>
        </p:blipFill>
        <p:spPr>
          <a:xfrm>
            <a:off x="1517959" y="4408273"/>
            <a:ext cx="9093200" cy="1130300"/>
          </a:xfrm>
          <a:prstGeom prst="rect">
            <a:avLst/>
          </a:prstGeom>
        </p:spPr>
      </p:pic>
    </p:spTree>
    <p:extLst>
      <p:ext uri="{BB962C8B-B14F-4D97-AF65-F5344CB8AC3E}">
        <p14:creationId xmlns:p14="http://schemas.microsoft.com/office/powerpoint/2010/main" val="13690001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C7A8C4-77A4-47DB-8631-2D5363A10FD2}"/>
              </a:ext>
            </a:extLst>
          </p:cNvPr>
          <p:cNvSpPr>
            <a:spLocks noGrp="1"/>
          </p:cNvSpPr>
          <p:nvPr>
            <p:ph type="title"/>
          </p:nvPr>
        </p:nvSpPr>
        <p:spPr/>
        <p:txBody>
          <a:bodyPr>
            <a:normAutofit/>
          </a:bodyPr>
          <a:lstStyle/>
          <a:p>
            <a:r>
              <a:rPr lang="en-US" altLang="zh-CN" dirty="0"/>
              <a:t>3. </a:t>
            </a:r>
            <a:r>
              <a:rPr lang="zh-CN" altLang="en-US" dirty="0"/>
              <a:t>结构化测试</a:t>
            </a:r>
          </a:p>
        </p:txBody>
      </p:sp>
      <p:sp>
        <p:nvSpPr>
          <p:cNvPr id="3" name="内容占位符 2">
            <a:extLst>
              <a:ext uri="{FF2B5EF4-FFF2-40B4-BE49-F238E27FC236}">
                <a16:creationId xmlns:a16="http://schemas.microsoft.com/office/drawing/2014/main" id="{E2E27EFD-E220-4185-A2FE-327A85A28725}"/>
              </a:ext>
            </a:extLst>
          </p:cNvPr>
          <p:cNvSpPr>
            <a:spLocks noGrp="1"/>
          </p:cNvSpPr>
          <p:nvPr>
            <p:ph idx="1"/>
          </p:nvPr>
        </p:nvSpPr>
        <p:spPr/>
        <p:txBody>
          <a:bodyPr>
            <a:normAutofit/>
          </a:bodyPr>
          <a:lstStyle/>
          <a:p>
            <a:r>
              <a:rPr lang="zh-CN" altLang="en-US" sz="3000" dirty="0"/>
              <a:t>软件测试的目标是什么？</a:t>
            </a:r>
            <a:endParaRPr lang="en-US" altLang="zh-CN" sz="3000" dirty="0"/>
          </a:p>
          <a:p>
            <a:r>
              <a:rPr lang="zh-CN" altLang="zh-CN" sz="2800" b="1" dirty="0">
                <a:sym typeface="+mn-ea"/>
              </a:rPr>
              <a:t>验证</a:t>
            </a:r>
            <a:r>
              <a:rPr lang="zh-CN" altLang="en-US" sz="2800" b="1" dirty="0">
                <a:sym typeface="+mn-ea"/>
              </a:rPr>
              <a:t>（</a:t>
            </a:r>
            <a:r>
              <a:rPr lang="en-US" altLang="zh-CN" sz="2800" b="1" dirty="0">
                <a:sym typeface="+mn-ea"/>
              </a:rPr>
              <a:t>Verification</a:t>
            </a:r>
            <a:r>
              <a:rPr lang="zh-CN" altLang="en-US" sz="2800" b="1" dirty="0">
                <a:sym typeface="+mn-ea"/>
              </a:rPr>
              <a:t>）</a:t>
            </a:r>
            <a:r>
              <a:rPr lang="zh-CN" altLang="en-US" sz="2800" dirty="0">
                <a:sym typeface="+mn-ea"/>
              </a:rPr>
              <a:t>：</a:t>
            </a:r>
            <a:r>
              <a:rPr lang="zh-CN" altLang="zh-CN" sz="2800" dirty="0">
                <a:sym typeface="+mn-ea"/>
              </a:rPr>
              <a:t>保证已完成的软件可以实现软件需求规格说明书中的内容；</a:t>
            </a:r>
            <a:endParaRPr lang="en-US" altLang="zh-CN" sz="2800" dirty="0"/>
          </a:p>
          <a:p>
            <a:r>
              <a:rPr lang="zh-CN" altLang="zh-CN" sz="2800" b="1" dirty="0">
                <a:sym typeface="+mn-ea"/>
              </a:rPr>
              <a:t>确认</a:t>
            </a:r>
            <a:r>
              <a:rPr lang="zh-CN" altLang="en-US" sz="2800" b="1" dirty="0">
                <a:sym typeface="+mn-ea"/>
              </a:rPr>
              <a:t>（</a:t>
            </a:r>
            <a:r>
              <a:rPr lang="en-US" altLang="zh-CN" sz="2800" b="1" dirty="0">
                <a:sym typeface="+mn-ea"/>
              </a:rPr>
              <a:t>Validation</a:t>
            </a:r>
            <a:r>
              <a:rPr lang="zh-CN" altLang="en-US" sz="2800" b="1" dirty="0">
                <a:sym typeface="+mn-ea"/>
              </a:rPr>
              <a:t>）</a:t>
            </a:r>
            <a:r>
              <a:rPr lang="zh-CN" altLang="en-US" sz="2800" dirty="0">
                <a:sym typeface="+mn-ea"/>
              </a:rPr>
              <a:t>：</a:t>
            </a:r>
            <a:r>
              <a:rPr lang="zh-CN" altLang="zh-CN" sz="2800" dirty="0">
                <a:sym typeface="+mn-ea"/>
              </a:rPr>
              <a:t>确认完成的软件以正确的方式完成了期望的功能。</a:t>
            </a:r>
            <a:endParaRPr lang="en-US" altLang="zh-CN" sz="2800" dirty="0">
              <a:sym typeface="+mn-ea"/>
            </a:endParaRPr>
          </a:p>
          <a:p>
            <a:endParaRPr lang="en-US" altLang="zh-CN" sz="2800" dirty="0">
              <a:sym typeface="+mn-ea"/>
            </a:endParaRPr>
          </a:p>
          <a:p>
            <a:r>
              <a:rPr lang="zh-CN" altLang="en-US" sz="2800" dirty="0"/>
              <a:t>例如空中楼阁的电灯开关</a:t>
            </a:r>
          </a:p>
          <a:p>
            <a:r>
              <a:rPr lang="zh-CN" altLang="en-US" sz="2800" dirty="0"/>
              <a:t>验证：开关控制是否满足设计规范等</a:t>
            </a:r>
          </a:p>
          <a:p>
            <a:r>
              <a:rPr lang="zh-CN" altLang="en-US" sz="2800" dirty="0"/>
              <a:t>确认：最终用户是否满意等</a:t>
            </a:r>
          </a:p>
          <a:p>
            <a:endParaRPr lang="zh-CN" altLang="en-US" sz="4400" dirty="0"/>
          </a:p>
        </p:txBody>
      </p:sp>
      <p:sp>
        <p:nvSpPr>
          <p:cNvPr id="4" name="日期占位符 3">
            <a:extLst>
              <a:ext uri="{FF2B5EF4-FFF2-40B4-BE49-F238E27FC236}">
                <a16:creationId xmlns:a16="http://schemas.microsoft.com/office/drawing/2014/main" id="{1430E814-69AD-4762-82B4-C3041B6C366B}"/>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B9689016-61EB-4642-8A3D-76FC9051C84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A3B481C-541B-43D7-BB11-59F1F387A426}"/>
              </a:ext>
            </a:extLst>
          </p:cNvPr>
          <p:cNvSpPr>
            <a:spLocks noGrp="1"/>
          </p:cNvSpPr>
          <p:nvPr>
            <p:ph type="sldNum" sz="quarter" idx="12"/>
          </p:nvPr>
        </p:nvSpPr>
        <p:spPr/>
        <p:txBody>
          <a:bodyPr/>
          <a:lstStyle/>
          <a:p>
            <a:fld id="{5B3F3CCD-5AE8-4BDA-99FD-25BB3DCCC447}" type="slidenum">
              <a:rPr lang="zh-CN" altLang="en-US" smtClean="0"/>
              <a:pPr/>
              <a:t>33</a:t>
            </a:fld>
            <a:endParaRPr lang="zh-CN" altLang="en-US"/>
          </a:p>
        </p:txBody>
      </p:sp>
    </p:spTree>
    <p:extLst>
      <p:ext uri="{BB962C8B-B14F-4D97-AF65-F5344CB8AC3E}">
        <p14:creationId xmlns:p14="http://schemas.microsoft.com/office/powerpoint/2010/main" val="30917907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6982E3-05BB-40B8-8EC1-1E35A15642DF}"/>
              </a:ext>
            </a:extLst>
          </p:cNvPr>
          <p:cNvSpPr>
            <a:spLocks noGrp="1"/>
          </p:cNvSpPr>
          <p:nvPr>
            <p:ph type="title"/>
          </p:nvPr>
        </p:nvSpPr>
        <p:spPr/>
        <p:txBody>
          <a:bodyPr/>
          <a:lstStyle/>
          <a:p>
            <a:r>
              <a:rPr lang="en-US" altLang="zh-CN" dirty="0"/>
              <a:t>3.1 </a:t>
            </a:r>
            <a:r>
              <a:rPr lang="zh-CN" altLang="en-US" dirty="0"/>
              <a:t>结构化测试阶段</a:t>
            </a:r>
          </a:p>
        </p:txBody>
      </p:sp>
      <p:sp>
        <p:nvSpPr>
          <p:cNvPr id="4" name="日期占位符 3">
            <a:extLst>
              <a:ext uri="{FF2B5EF4-FFF2-40B4-BE49-F238E27FC236}">
                <a16:creationId xmlns:a16="http://schemas.microsoft.com/office/drawing/2014/main" id="{5C605C25-65D3-4080-85C7-CEC06001FFC0}"/>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0FC38AB4-513E-4902-AC02-6292217CBC3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8B4AD0D-4BED-43D8-BA4F-FFD42002FC72}"/>
              </a:ext>
            </a:extLst>
          </p:cNvPr>
          <p:cNvSpPr>
            <a:spLocks noGrp="1"/>
          </p:cNvSpPr>
          <p:nvPr>
            <p:ph type="sldNum" sz="quarter" idx="12"/>
          </p:nvPr>
        </p:nvSpPr>
        <p:spPr/>
        <p:txBody>
          <a:bodyPr/>
          <a:lstStyle/>
          <a:p>
            <a:fld id="{5B3F3CCD-5AE8-4BDA-99FD-25BB3DCCC447}" type="slidenum">
              <a:rPr lang="zh-CN" altLang="en-US" smtClean="0"/>
              <a:pPr/>
              <a:t>34</a:t>
            </a:fld>
            <a:endParaRPr lang="zh-CN" altLang="en-US"/>
          </a:p>
        </p:txBody>
      </p:sp>
      <p:graphicFrame>
        <p:nvGraphicFramePr>
          <p:cNvPr id="10" name="内容占位符 9">
            <a:extLst>
              <a:ext uri="{FF2B5EF4-FFF2-40B4-BE49-F238E27FC236}">
                <a16:creationId xmlns:a16="http://schemas.microsoft.com/office/drawing/2014/main" id="{E4D2C5B5-4C85-4B07-9060-7DD020192495}"/>
              </a:ext>
            </a:extLst>
          </p:cNvPr>
          <p:cNvGraphicFramePr>
            <a:graphicFrameLocks noGrp="1"/>
          </p:cNvGraphicFramePr>
          <p:nvPr>
            <p:ph idx="1"/>
            <p:extLst>
              <p:ext uri="{D42A27DB-BD31-4B8C-83A1-F6EECF244321}">
                <p14:modId xmlns:p14="http://schemas.microsoft.com/office/powerpoint/2010/main" val="813697525"/>
              </p:ext>
            </p:extLst>
          </p:nvPr>
        </p:nvGraphicFramePr>
        <p:xfrm>
          <a:off x="636588" y="963613"/>
          <a:ext cx="10806112" cy="51768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内容占位符 2">
            <a:extLst>
              <a:ext uri="{FF2B5EF4-FFF2-40B4-BE49-F238E27FC236}">
                <a16:creationId xmlns:a16="http://schemas.microsoft.com/office/drawing/2014/main" id="{BBB548F8-E432-A643-B29E-2B9EA057D995}"/>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a:t>结构化分析的测试</a:t>
            </a:r>
          </a:p>
        </p:txBody>
      </p:sp>
    </p:spTree>
    <p:extLst>
      <p:ext uri="{BB962C8B-B14F-4D97-AF65-F5344CB8AC3E}">
        <p14:creationId xmlns:p14="http://schemas.microsoft.com/office/powerpoint/2010/main" val="42389010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0CEE05-3A20-4EE6-B292-FBF2F6565D9B}"/>
              </a:ext>
            </a:extLst>
          </p:cNvPr>
          <p:cNvSpPr>
            <a:spLocks noGrp="1"/>
          </p:cNvSpPr>
          <p:nvPr>
            <p:ph type="title"/>
          </p:nvPr>
        </p:nvSpPr>
        <p:spPr/>
        <p:txBody>
          <a:bodyPr/>
          <a:lstStyle/>
          <a:p>
            <a:r>
              <a:rPr lang="en-US" altLang="zh-CN" dirty="0"/>
              <a:t>3.1 </a:t>
            </a:r>
            <a:r>
              <a:rPr lang="zh-CN" altLang="en-US" dirty="0"/>
              <a:t>结构化测试阶段</a:t>
            </a:r>
          </a:p>
        </p:txBody>
      </p:sp>
      <p:sp>
        <p:nvSpPr>
          <p:cNvPr id="4" name="日期占位符 3">
            <a:extLst>
              <a:ext uri="{FF2B5EF4-FFF2-40B4-BE49-F238E27FC236}">
                <a16:creationId xmlns:a16="http://schemas.microsoft.com/office/drawing/2014/main" id="{4F7D235F-5036-4F5C-B38E-2E7371235899}"/>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C2673AC-193E-4652-B2D8-B098BC30683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186B85D-8839-4607-9365-2D1EFC499D1D}"/>
              </a:ext>
            </a:extLst>
          </p:cNvPr>
          <p:cNvSpPr>
            <a:spLocks noGrp="1"/>
          </p:cNvSpPr>
          <p:nvPr>
            <p:ph type="sldNum" sz="quarter" idx="12"/>
          </p:nvPr>
        </p:nvSpPr>
        <p:spPr/>
        <p:txBody>
          <a:bodyPr/>
          <a:lstStyle/>
          <a:p>
            <a:fld id="{5B3F3CCD-5AE8-4BDA-99FD-25BB3DCCC447}" type="slidenum">
              <a:rPr lang="zh-CN" altLang="en-US" smtClean="0"/>
              <a:pPr/>
              <a:t>35</a:t>
            </a:fld>
            <a:endParaRPr lang="zh-CN" altLang="en-US"/>
          </a:p>
        </p:txBody>
      </p:sp>
      <p:graphicFrame>
        <p:nvGraphicFramePr>
          <p:cNvPr id="8" name="内容占位符 7">
            <a:extLst>
              <a:ext uri="{FF2B5EF4-FFF2-40B4-BE49-F238E27FC236}">
                <a16:creationId xmlns:a16="http://schemas.microsoft.com/office/drawing/2014/main" id="{2F43EE82-555D-4470-B7D9-BDC5BB16669D}"/>
              </a:ext>
            </a:extLst>
          </p:cNvPr>
          <p:cNvGraphicFramePr>
            <a:graphicFrameLocks noGrp="1"/>
          </p:cNvGraphicFramePr>
          <p:nvPr>
            <p:ph idx="1"/>
            <p:extLst>
              <p:ext uri="{D42A27DB-BD31-4B8C-83A1-F6EECF244321}">
                <p14:modId xmlns:p14="http://schemas.microsoft.com/office/powerpoint/2010/main" val="1732481628"/>
              </p:ext>
            </p:extLst>
          </p:nvPr>
        </p:nvGraphicFramePr>
        <p:xfrm>
          <a:off x="636588" y="963613"/>
          <a:ext cx="10806112" cy="51768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内容占位符 2">
            <a:extLst>
              <a:ext uri="{FF2B5EF4-FFF2-40B4-BE49-F238E27FC236}">
                <a16:creationId xmlns:a16="http://schemas.microsoft.com/office/drawing/2014/main" id="{114C27F6-5968-DC4E-A934-937F07CC2F09}"/>
              </a:ext>
            </a:extLst>
          </p:cNvPr>
          <p:cNvSpPr txBox="1">
            <a:spLocks/>
          </p:cNvSpPr>
          <p:nvPr/>
        </p:nvSpPr>
        <p:spPr>
          <a:xfrm>
            <a:off x="635961" y="963827"/>
            <a:ext cx="10806396" cy="517711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a:t>结构化设计的测试</a:t>
            </a:r>
          </a:p>
        </p:txBody>
      </p:sp>
    </p:spTree>
    <p:extLst>
      <p:ext uri="{BB962C8B-B14F-4D97-AF65-F5344CB8AC3E}">
        <p14:creationId xmlns:p14="http://schemas.microsoft.com/office/powerpoint/2010/main" val="12227079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9E0D7-862B-484D-886D-F01AB84973E2}"/>
              </a:ext>
            </a:extLst>
          </p:cNvPr>
          <p:cNvSpPr>
            <a:spLocks noGrp="1"/>
          </p:cNvSpPr>
          <p:nvPr>
            <p:ph type="title"/>
          </p:nvPr>
        </p:nvSpPr>
        <p:spPr/>
        <p:txBody>
          <a:bodyPr/>
          <a:lstStyle/>
          <a:p>
            <a:r>
              <a:rPr lang="en-US" altLang="zh-CN" dirty="0"/>
              <a:t>3.1 </a:t>
            </a:r>
            <a:r>
              <a:rPr lang="zh-CN" altLang="en-US" dirty="0"/>
              <a:t>结构化测试阶段</a:t>
            </a:r>
          </a:p>
        </p:txBody>
      </p:sp>
      <p:sp>
        <p:nvSpPr>
          <p:cNvPr id="3" name="内容占位符 2">
            <a:extLst>
              <a:ext uri="{FF2B5EF4-FFF2-40B4-BE49-F238E27FC236}">
                <a16:creationId xmlns:a16="http://schemas.microsoft.com/office/drawing/2014/main" id="{FCA84BDA-EEEC-4085-A5CC-9C55958E6CB0}"/>
              </a:ext>
            </a:extLst>
          </p:cNvPr>
          <p:cNvSpPr>
            <a:spLocks noGrp="1"/>
          </p:cNvSpPr>
          <p:nvPr>
            <p:ph idx="1"/>
          </p:nvPr>
        </p:nvSpPr>
        <p:spPr/>
        <p:txBody>
          <a:bodyPr>
            <a:normAutofit/>
          </a:bodyPr>
          <a:lstStyle/>
          <a:p>
            <a:r>
              <a:rPr lang="zh-CN" altLang="en-US" sz="2800" dirty="0"/>
              <a:t>结构化编码的测试</a:t>
            </a:r>
          </a:p>
        </p:txBody>
      </p:sp>
      <p:sp>
        <p:nvSpPr>
          <p:cNvPr id="4" name="日期占位符 3">
            <a:extLst>
              <a:ext uri="{FF2B5EF4-FFF2-40B4-BE49-F238E27FC236}">
                <a16:creationId xmlns:a16="http://schemas.microsoft.com/office/drawing/2014/main" id="{23A764CD-006C-44D5-9F36-54F3924C2D4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49799017-7605-4FB9-9269-785FACDE5B2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19172A1-507F-49F2-8850-A5BE193AB5AE}"/>
              </a:ext>
            </a:extLst>
          </p:cNvPr>
          <p:cNvSpPr>
            <a:spLocks noGrp="1"/>
          </p:cNvSpPr>
          <p:nvPr>
            <p:ph type="sldNum" sz="quarter" idx="12"/>
          </p:nvPr>
        </p:nvSpPr>
        <p:spPr/>
        <p:txBody>
          <a:bodyPr/>
          <a:lstStyle/>
          <a:p>
            <a:fld id="{5B3F3CCD-5AE8-4BDA-99FD-25BB3DCCC447}" type="slidenum">
              <a:rPr lang="zh-CN" altLang="en-US" smtClean="0"/>
              <a:pPr/>
              <a:t>36</a:t>
            </a:fld>
            <a:endParaRPr lang="zh-CN" altLang="en-US"/>
          </a:p>
        </p:txBody>
      </p:sp>
      <p:pic>
        <p:nvPicPr>
          <p:cNvPr id="8" name="图片 7">
            <a:extLst>
              <a:ext uri="{FF2B5EF4-FFF2-40B4-BE49-F238E27FC236}">
                <a16:creationId xmlns:a16="http://schemas.microsoft.com/office/drawing/2014/main" id="{80B9A7E2-C2B4-490A-8FDA-77048D183ABF}"/>
              </a:ext>
            </a:extLst>
          </p:cNvPr>
          <p:cNvPicPr>
            <a:picLocks noChangeAspect="1"/>
          </p:cNvPicPr>
          <p:nvPr/>
        </p:nvPicPr>
        <p:blipFill>
          <a:blip r:embed="rId2"/>
          <a:stretch>
            <a:fillRect/>
          </a:stretch>
        </p:blipFill>
        <p:spPr>
          <a:xfrm>
            <a:off x="999545" y="1908960"/>
            <a:ext cx="4432128" cy="3138310"/>
          </a:xfrm>
          <a:prstGeom prst="rect">
            <a:avLst/>
          </a:prstGeom>
        </p:spPr>
      </p:pic>
      <p:graphicFrame>
        <p:nvGraphicFramePr>
          <p:cNvPr id="10" name="图示 9">
            <a:extLst>
              <a:ext uri="{FF2B5EF4-FFF2-40B4-BE49-F238E27FC236}">
                <a16:creationId xmlns:a16="http://schemas.microsoft.com/office/drawing/2014/main" id="{3B38487B-30F7-451E-8159-1ADA4ADE1862}"/>
              </a:ext>
            </a:extLst>
          </p:cNvPr>
          <p:cNvGraphicFramePr/>
          <p:nvPr>
            <p:extLst>
              <p:ext uri="{D42A27DB-BD31-4B8C-83A1-F6EECF244321}">
                <p14:modId xmlns:p14="http://schemas.microsoft.com/office/powerpoint/2010/main" val="2429865967"/>
              </p:ext>
            </p:extLst>
          </p:nvPr>
        </p:nvGraphicFramePr>
        <p:xfrm>
          <a:off x="7069461" y="1915138"/>
          <a:ext cx="4064000" cy="27093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图片 11">
            <a:extLst>
              <a:ext uri="{FF2B5EF4-FFF2-40B4-BE49-F238E27FC236}">
                <a16:creationId xmlns:a16="http://schemas.microsoft.com/office/drawing/2014/main" id="{8BD1FD0C-BB51-4F7D-ACAD-FCA750A32CE4}"/>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231" b="96181" l="9845" r="89845"/>
                    </a14:imgEffect>
                  </a14:imgLayer>
                </a14:imgProps>
              </a:ext>
            </a:extLst>
          </a:blip>
          <a:stretch>
            <a:fillRect/>
          </a:stretch>
        </p:blipFill>
        <p:spPr>
          <a:xfrm>
            <a:off x="7611176" y="2023038"/>
            <a:ext cx="1017746" cy="911225"/>
          </a:xfrm>
          <a:prstGeom prst="rect">
            <a:avLst/>
          </a:prstGeom>
        </p:spPr>
      </p:pic>
      <p:pic>
        <p:nvPicPr>
          <p:cNvPr id="14" name="图片 13">
            <a:extLst>
              <a:ext uri="{FF2B5EF4-FFF2-40B4-BE49-F238E27FC236}">
                <a16:creationId xmlns:a16="http://schemas.microsoft.com/office/drawing/2014/main" id="{0224E2D9-72F2-4784-A970-855D1801FD09}"/>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231" b="96181" l="9845" r="89845"/>
                    </a14:imgEffect>
                  </a14:imgLayer>
                </a14:imgProps>
              </a:ext>
            </a:extLst>
          </a:blip>
          <a:stretch>
            <a:fillRect/>
          </a:stretch>
        </p:blipFill>
        <p:spPr>
          <a:xfrm>
            <a:off x="7611176" y="3586981"/>
            <a:ext cx="1017746" cy="911225"/>
          </a:xfrm>
          <a:prstGeom prst="rect">
            <a:avLst/>
          </a:prstGeom>
        </p:spPr>
      </p:pic>
    </p:spTree>
    <p:extLst>
      <p:ext uri="{BB962C8B-B14F-4D97-AF65-F5344CB8AC3E}">
        <p14:creationId xmlns:p14="http://schemas.microsoft.com/office/powerpoint/2010/main" val="14472822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0C7A1A-2A69-42D0-9F9F-96D4DA25FA1A}"/>
              </a:ext>
            </a:extLst>
          </p:cNvPr>
          <p:cNvSpPr>
            <a:spLocks noGrp="1"/>
          </p:cNvSpPr>
          <p:nvPr>
            <p:ph type="title"/>
          </p:nvPr>
        </p:nvSpPr>
        <p:spPr/>
        <p:txBody>
          <a:bodyPr/>
          <a:lstStyle/>
          <a:p>
            <a:r>
              <a:rPr lang="en-US" altLang="zh-CN" dirty="0"/>
              <a:t>3.1 </a:t>
            </a:r>
            <a:r>
              <a:rPr lang="zh-CN" altLang="en-US" dirty="0"/>
              <a:t>结构化测试阶段</a:t>
            </a:r>
          </a:p>
        </p:txBody>
      </p:sp>
      <p:sp>
        <p:nvSpPr>
          <p:cNvPr id="3" name="内容占位符 2">
            <a:extLst>
              <a:ext uri="{FF2B5EF4-FFF2-40B4-BE49-F238E27FC236}">
                <a16:creationId xmlns:a16="http://schemas.microsoft.com/office/drawing/2014/main" id="{5F8C2693-219A-4F72-A0C0-EFA19AFD409F}"/>
              </a:ext>
            </a:extLst>
          </p:cNvPr>
          <p:cNvSpPr>
            <a:spLocks noGrp="1"/>
          </p:cNvSpPr>
          <p:nvPr>
            <p:ph idx="1"/>
          </p:nvPr>
        </p:nvSpPr>
        <p:spPr/>
        <p:txBody>
          <a:bodyPr/>
          <a:lstStyle/>
          <a:p>
            <a:r>
              <a:rPr lang="zh-CN" altLang="en-US" sz="3200" dirty="0"/>
              <a:t>其他测试内容：</a:t>
            </a:r>
            <a:endParaRPr lang="en-US" altLang="zh-CN" sz="3200" dirty="0"/>
          </a:p>
          <a:p>
            <a:r>
              <a:rPr lang="zh-CN" altLang="en-US" sz="3200" dirty="0"/>
              <a:t>（</a:t>
            </a:r>
            <a:r>
              <a:rPr lang="en-US" altLang="zh-CN" sz="3200" dirty="0"/>
              <a:t>1</a:t>
            </a:r>
            <a:r>
              <a:rPr lang="zh-CN" altLang="en-US" sz="3200" dirty="0"/>
              <a:t>）</a:t>
            </a:r>
            <a:r>
              <a:rPr lang="zh-CN" altLang="zh-CN" sz="3200" dirty="0"/>
              <a:t>软件编码风格是否统一，编码是否规范</a:t>
            </a:r>
            <a:endParaRPr lang="en-US" altLang="zh-CN" sz="3200" dirty="0"/>
          </a:p>
          <a:p>
            <a:r>
              <a:rPr lang="zh-CN" altLang="en-US" sz="3200" dirty="0"/>
              <a:t>（</a:t>
            </a:r>
            <a:r>
              <a:rPr lang="en-US" altLang="zh-CN" sz="3200" dirty="0"/>
              <a:t>2</a:t>
            </a:r>
            <a:r>
              <a:rPr lang="zh-CN" altLang="en-US" sz="3200" dirty="0"/>
              <a:t>）</a:t>
            </a:r>
            <a:r>
              <a:rPr lang="zh-CN" altLang="zh-CN" sz="3200" dirty="0"/>
              <a:t>软件实现代码是否与设计结果相符</a:t>
            </a:r>
            <a:endParaRPr lang="en-US" altLang="zh-CN" sz="3200" dirty="0"/>
          </a:p>
          <a:p>
            <a:r>
              <a:rPr lang="zh-CN" altLang="en-US" sz="3200" dirty="0"/>
              <a:t>（</a:t>
            </a:r>
            <a:r>
              <a:rPr lang="en-US" altLang="zh-CN" sz="3200" dirty="0"/>
              <a:t>3</a:t>
            </a:r>
            <a:r>
              <a:rPr lang="zh-CN" altLang="en-US" sz="3200" dirty="0"/>
              <a:t>）</a:t>
            </a:r>
            <a:r>
              <a:rPr lang="zh-CN" altLang="zh-CN" sz="3200" dirty="0"/>
              <a:t>软件系统是否被</a:t>
            </a:r>
            <a:r>
              <a:rPr lang="zh-CN" altLang="zh-CN" sz="3200" dirty="0">
                <a:sym typeface="+mn-ea"/>
              </a:rPr>
              <a:t>正确</a:t>
            </a:r>
            <a:r>
              <a:rPr lang="zh-CN" altLang="zh-CN" sz="3200" dirty="0"/>
              <a:t>集成</a:t>
            </a:r>
            <a:endParaRPr lang="en-US" altLang="zh-CN" sz="3200" dirty="0"/>
          </a:p>
          <a:p>
            <a:endParaRPr lang="zh-CN" altLang="en-US" dirty="0"/>
          </a:p>
        </p:txBody>
      </p:sp>
      <p:sp>
        <p:nvSpPr>
          <p:cNvPr id="4" name="日期占位符 3">
            <a:extLst>
              <a:ext uri="{FF2B5EF4-FFF2-40B4-BE49-F238E27FC236}">
                <a16:creationId xmlns:a16="http://schemas.microsoft.com/office/drawing/2014/main" id="{55069748-5373-4D36-8036-3AC8005061E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045ABD0B-8564-4DA1-898A-61482C5F1D4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3B19BFA-D3C4-4C04-A30F-D43F453CF58E}"/>
              </a:ext>
            </a:extLst>
          </p:cNvPr>
          <p:cNvSpPr>
            <a:spLocks noGrp="1"/>
          </p:cNvSpPr>
          <p:nvPr>
            <p:ph type="sldNum" sz="quarter" idx="12"/>
          </p:nvPr>
        </p:nvSpPr>
        <p:spPr/>
        <p:txBody>
          <a:bodyPr/>
          <a:lstStyle/>
          <a:p>
            <a:fld id="{5B3F3CCD-5AE8-4BDA-99FD-25BB3DCCC447}" type="slidenum">
              <a:rPr lang="zh-CN" altLang="en-US" smtClean="0"/>
              <a:pPr/>
              <a:t>37</a:t>
            </a:fld>
            <a:endParaRPr lang="zh-CN" altLang="en-US"/>
          </a:p>
        </p:txBody>
      </p:sp>
    </p:spTree>
    <p:extLst>
      <p:ext uri="{BB962C8B-B14F-4D97-AF65-F5344CB8AC3E}">
        <p14:creationId xmlns:p14="http://schemas.microsoft.com/office/powerpoint/2010/main" val="223790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0C7A1A-2A69-42D0-9F9F-96D4DA25FA1A}"/>
              </a:ext>
            </a:extLst>
          </p:cNvPr>
          <p:cNvSpPr>
            <a:spLocks noGrp="1"/>
          </p:cNvSpPr>
          <p:nvPr>
            <p:ph type="title"/>
          </p:nvPr>
        </p:nvSpPr>
        <p:spPr/>
        <p:txBody>
          <a:bodyPr/>
          <a:lstStyle/>
          <a:p>
            <a:r>
              <a:rPr lang="en-US" altLang="zh-CN" dirty="0"/>
              <a:t>3.1 </a:t>
            </a:r>
            <a:r>
              <a:rPr lang="zh-CN" altLang="en-US" dirty="0"/>
              <a:t>结构化测试阶段</a:t>
            </a:r>
          </a:p>
        </p:txBody>
      </p:sp>
      <p:sp>
        <p:nvSpPr>
          <p:cNvPr id="3" name="内容占位符 2">
            <a:extLst>
              <a:ext uri="{FF2B5EF4-FFF2-40B4-BE49-F238E27FC236}">
                <a16:creationId xmlns:a16="http://schemas.microsoft.com/office/drawing/2014/main" id="{5F8C2693-219A-4F72-A0C0-EFA19AFD409F}"/>
              </a:ext>
            </a:extLst>
          </p:cNvPr>
          <p:cNvSpPr>
            <a:spLocks noGrp="1"/>
          </p:cNvSpPr>
          <p:nvPr>
            <p:ph idx="1"/>
          </p:nvPr>
        </p:nvSpPr>
        <p:spPr/>
        <p:txBody>
          <a:bodyPr>
            <a:normAutofit/>
          </a:bodyPr>
          <a:lstStyle/>
          <a:p>
            <a:r>
              <a:rPr lang="zh-CN" altLang="en-US" sz="2800" dirty="0"/>
              <a:t>测试用例：多个有明确结构的部分组成，包括必要的测试用例值、前缀值、后缀值和预期结果，以便完整地执行和评估待测软件</a:t>
            </a:r>
            <a:endParaRPr lang="en-US" altLang="zh-CN" sz="2800" dirty="0"/>
          </a:p>
          <a:p>
            <a:pPr>
              <a:buFont typeface="Wingdings" pitchFamily="2" charset="2"/>
              <a:buChar char="l"/>
            </a:pPr>
            <a:r>
              <a:rPr lang="zh-CN" altLang="en-US" sz="2800" dirty="0"/>
              <a:t>测试用例值：在待测软件上完成测试执行所需要的输入值</a:t>
            </a:r>
          </a:p>
          <a:p>
            <a:pPr>
              <a:buFont typeface="Wingdings" pitchFamily="2" charset="2"/>
              <a:buChar char="l"/>
            </a:pPr>
            <a:r>
              <a:rPr lang="zh-CN" altLang="en-US" sz="2800" dirty="0"/>
              <a:t>前缀值：将待测软件置于合适状态以接收测试用例值的必要输入</a:t>
            </a:r>
          </a:p>
          <a:p>
            <a:pPr>
              <a:buFont typeface="Wingdings" pitchFamily="2" charset="2"/>
              <a:buChar char="l"/>
            </a:pPr>
            <a:r>
              <a:rPr lang="zh-CN" altLang="en-US" sz="2800" dirty="0"/>
              <a:t>后缀值：测试用例值发送之后，待测软件仍然需要的输入</a:t>
            </a:r>
          </a:p>
          <a:p>
            <a:pPr lvl="1">
              <a:buFont typeface="Wingdings" pitchFamily="2" charset="2"/>
              <a:buChar char="n"/>
            </a:pPr>
            <a:r>
              <a:rPr lang="zh-CN" altLang="en-US" sz="2400" dirty="0"/>
              <a:t>验证值：查看测试用例值结果所需要的值</a:t>
            </a:r>
          </a:p>
          <a:p>
            <a:pPr lvl="1">
              <a:buFont typeface="Wingdings" pitchFamily="2" charset="2"/>
              <a:buChar char="n"/>
            </a:pPr>
            <a:r>
              <a:rPr lang="zh-CN" altLang="en-US" sz="2400" dirty="0"/>
              <a:t>退出值：终止程序或使程序回到一个稳定状态所需要的值或命令输入</a:t>
            </a:r>
          </a:p>
          <a:p>
            <a:pPr>
              <a:buFont typeface="Wingdings" pitchFamily="2" charset="2"/>
              <a:buChar char="l"/>
            </a:pPr>
            <a:r>
              <a:rPr lang="zh-CN" altLang="en-US" sz="2800" dirty="0"/>
              <a:t>预期结果：当软件的行为符合预期时，软件在测试用例中应产生的结果</a:t>
            </a:r>
          </a:p>
          <a:p>
            <a:endParaRPr lang="en-US" altLang="zh-CN" sz="2400" dirty="0"/>
          </a:p>
          <a:p>
            <a:endParaRPr lang="en-US" altLang="zh-CN" sz="2400" dirty="0"/>
          </a:p>
          <a:p>
            <a:endParaRPr lang="zh-CN" altLang="en-US" sz="1600" dirty="0"/>
          </a:p>
        </p:txBody>
      </p:sp>
      <p:sp>
        <p:nvSpPr>
          <p:cNvPr id="4" name="日期占位符 3">
            <a:extLst>
              <a:ext uri="{FF2B5EF4-FFF2-40B4-BE49-F238E27FC236}">
                <a16:creationId xmlns:a16="http://schemas.microsoft.com/office/drawing/2014/main" id="{55069748-5373-4D36-8036-3AC8005061E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045ABD0B-8564-4DA1-898A-61482C5F1D4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3B19BFA-D3C4-4C04-A30F-D43F453CF58E}"/>
              </a:ext>
            </a:extLst>
          </p:cNvPr>
          <p:cNvSpPr>
            <a:spLocks noGrp="1"/>
          </p:cNvSpPr>
          <p:nvPr>
            <p:ph type="sldNum" sz="quarter" idx="12"/>
          </p:nvPr>
        </p:nvSpPr>
        <p:spPr/>
        <p:txBody>
          <a:bodyPr/>
          <a:lstStyle/>
          <a:p>
            <a:fld id="{5B3F3CCD-5AE8-4BDA-99FD-25BB3DCCC447}" type="slidenum">
              <a:rPr lang="zh-CN" altLang="en-US" smtClean="0"/>
              <a:pPr/>
              <a:t>38</a:t>
            </a:fld>
            <a:endParaRPr lang="zh-CN" altLang="en-US"/>
          </a:p>
        </p:txBody>
      </p:sp>
    </p:spTree>
    <p:extLst>
      <p:ext uri="{BB962C8B-B14F-4D97-AF65-F5344CB8AC3E}">
        <p14:creationId xmlns:p14="http://schemas.microsoft.com/office/powerpoint/2010/main" val="3002766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3200" dirty="0"/>
              <a:t>（</a:t>
            </a:r>
            <a:r>
              <a:rPr lang="en-US" altLang="zh-CN" sz="3200" dirty="0"/>
              <a:t>1</a:t>
            </a:r>
            <a:r>
              <a:rPr lang="zh-CN" altLang="en-US" sz="3200" dirty="0"/>
              <a:t>）语句覆盖</a:t>
            </a:r>
          </a:p>
          <a:p>
            <a:r>
              <a:rPr lang="zh-CN" altLang="en-US" sz="3200" dirty="0"/>
              <a:t>（</a:t>
            </a:r>
            <a:r>
              <a:rPr lang="en-US" altLang="zh-CN" sz="3200" dirty="0"/>
              <a:t>2</a:t>
            </a:r>
            <a:r>
              <a:rPr lang="zh-CN" altLang="en-US" sz="3200" dirty="0"/>
              <a:t>）判定（分支）覆盖</a:t>
            </a:r>
          </a:p>
          <a:p>
            <a:r>
              <a:rPr lang="zh-CN" altLang="en-US" sz="3200" dirty="0"/>
              <a:t>（</a:t>
            </a:r>
            <a:r>
              <a:rPr lang="en-US" altLang="zh-CN" sz="3200" dirty="0"/>
              <a:t>3</a:t>
            </a:r>
            <a:r>
              <a:rPr lang="zh-CN" altLang="en-US" sz="3200" dirty="0"/>
              <a:t>）条件覆盖</a:t>
            </a:r>
          </a:p>
          <a:p>
            <a:r>
              <a:rPr lang="zh-CN" altLang="en-US" sz="3200" dirty="0"/>
              <a:t>（</a:t>
            </a:r>
            <a:r>
              <a:rPr lang="en-US" altLang="zh-CN" sz="3200" dirty="0"/>
              <a:t>4</a:t>
            </a:r>
            <a:r>
              <a:rPr lang="zh-CN" altLang="en-US" sz="3200" dirty="0"/>
              <a:t>）判定</a:t>
            </a:r>
            <a:r>
              <a:rPr lang="en-US" altLang="zh-CN" sz="3200" dirty="0"/>
              <a:t>/</a:t>
            </a:r>
            <a:r>
              <a:rPr lang="zh-CN" altLang="en-US" sz="3200" dirty="0"/>
              <a:t>条件覆盖</a:t>
            </a:r>
          </a:p>
          <a:p>
            <a:r>
              <a:rPr lang="zh-CN" altLang="en-US" sz="3200" dirty="0"/>
              <a:t>（</a:t>
            </a:r>
            <a:r>
              <a:rPr lang="en-US" altLang="zh-CN" sz="3200" dirty="0"/>
              <a:t>5</a:t>
            </a:r>
            <a:r>
              <a:rPr lang="zh-CN" altLang="en-US" sz="3200" dirty="0"/>
              <a:t>）条件组合覆盖</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39</a:t>
            </a:fld>
            <a:endParaRPr lang="zh-CN" altLang="en-US"/>
          </a:p>
        </p:txBody>
      </p:sp>
      <p:sp>
        <p:nvSpPr>
          <p:cNvPr id="9" name="文本框 8">
            <a:extLst>
              <a:ext uri="{FF2B5EF4-FFF2-40B4-BE49-F238E27FC236}">
                <a16:creationId xmlns:a16="http://schemas.microsoft.com/office/drawing/2014/main" id="{F8E4AFE3-E7B4-DC4D-83F5-641959C6C7AF}"/>
              </a:ext>
            </a:extLst>
          </p:cNvPr>
          <p:cNvSpPr txBox="1"/>
          <p:nvPr/>
        </p:nvSpPr>
        <p:spPr>
          <a:xfrm>
            <a:off x="8153400" y="1163443"/>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Tree>
    <p:extLst>
      <p:ext uri="{BB962C8B-B14F-4D97-AF65-F5344CB8AC3E}">
        <p14:creationId xmlns:p14="http://schemas.microsoft.com/office/powerpoint/2010/main" val="21305654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729640-BC59-4E3C-BEC8-0721C7408794}"/>
              </a:ext>
            </a:extLst>
          </p:cNvPr>
          <p:cNvSpPr>
            <a:spLocks noGrp="1"/>
          </p:cNvSpPr>
          <p:nvPr>
            <p:ph type="title"/>
          </p:nvPr>
        </p:nvSpPr>
        <p:spPr/>
        <p:txBody>
          <a:bodyPr/>
          <a:lstStyle/>
          <a:p>
            <a:r>
              <a:rPr lang="en-US" altLang="zh-CN" dirty="0"/>
              <a:t>2. </a:t>
            </a:r>
            <a:r>
              <a:rPr lang="zh-CN" altLang="en-US" dirty="0"/>
              <a:t>结构化编码</a:t>
            </a:r>
          </a:p>
        </p:txBody>
      </p:sp>
      <p:sp>
        <p:nvSpPr>
          <p:cNvPr id="3" name="内容占位符 2">
            <a:extLst>
              <a:ext uri="{FF2B5EF4-FFF2-40B4-BE49-F238E27FC236}">
                <a16:creationId xmlns:a16="http://schemas.microsoft.com/office/drawing/2014/main" id="{65E5E896-45F4-432E-A16D-C481DD84C850}"/>
              </a:ext>
            </a:extLst>
          </p:cNvPr>
          <p:cNvSpPr>
            <a:spLocks noGrp="1"/>
          </p:cNvSpPr>
          <p:nvPr>
            <p:ph idx="1"/>
          </p:nvPr>
        </p:nvSpPr>
        <p:spPr/>
        <p:txBody>
          <a:bodyPr>
            <a:normAutofit/>
          </a:bodyPr>
          <a:lstStyle/>
          <a:p>
            <a:r>
              <a:rPr lang="zh-CN" altLang="en-US" sz="3200" dirty="0"/>
              <a:t>随着软件规模的不断增大，软件涉及的业务流程分支急剧增多，代码量也成倍增长。</a:t>
            </a:r>
            <a:endParaRPr lang="en-US" altLang="zh-CN" sz="3200" dirty="0"/>
          </a:p>
          <a:p>
            <a:pPr>
              <a:buFont typeface="Wingdings" panose="05000000000000000000" pitchFamily="2" charset="2"/>
              <a:buChar char="u"/>
            </a:pPr>
            <a:r>
              <a:rPr lang="zh-CN" altLang="en-US" sz="3200" dirty="0"/>
              <a:t>如何组织程序源代码？</a:t>
            </a:r>
            <a:endParaRPr lang="en-US" altLang="zh-CN" sz="3200" dirty="0"/>
          </a:p>
          <a:p>
            <a:pPr>
              <a:buFont typeface="Wingdings" panose="05000000000000000000" pitchFamily="2" charset="2"/>
              <a:buChar char="u"/>
            </a:pPr>
            <a:r>
              <a:rPr lang="zh-CN" altLang="en-US" sz="3200" dirty="0"/>
              <a:t>如何维护程序代码的风格？</a:t>
            </a:r>
            <a:endParaRPr lang="en-US" altLang="zh-CN" sz="3200" dirty="0"/>
          </a:p>
        </p:txBody>
      </p:sp>
      <p:sp>
        <p:nvSpPr>
          <p:cNvPr id="4" name="日期占位符 3">
            <a:extLst>
              <a:ext uri="{FF2B5EF4-FFF2-40B4-BE49-F238E27FC236}">
                <a16:creationId xmlns:a16="http://schemas.microsoft.com/office/drawing/2014/main" id="{8CF20A36-124E-4C81-9D5D-17868407B911}"/>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01FFE8FA-59A2-4E98-A8CB-CC5E415A96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F04989F-AA4E-47E9-96D5-9A7F2975410A}"/>
              </a:ext>
            </a:extLst>
          </p:cNvPr>
          <p:cNvSpPr>
            <a:spLocks noGrp="1"/>
          </p:cNvSpPr>
          <p:nvPr>
            <p:ph type="sldNum" sz="quarter" idx="12"/>
          </p:nvPr>
        </p:nvSpPr>
        <p:spPr/>
        <p:txBody>
          <a:bodyPr/>
          <a:lstStyle/>
          <a:p>
            <a:fld id="{5B3F3CCD-5AE8-4BDA-99FD-25BB3DCCC447}" type="slidenum">
              <a:rPr lang="zh-CN" altLang="en-US" smtClean="0"/>
              <a:pPr/>
              <a:t>4</a:t>
            </a:fld>
            <a:endParaRPr lang="zh-CN" altLang="en-US"/>
          </a:p>
        </p:txBody>
      </p:sp>
    </p:spTree>
    <p:extLst>
      <p:ext uri="{BB962C8B-B14F-4D97-AF65-F5344CB8AC3E}">
        <p14:creationId xmlns:p14="http://schemas.microsoft.com/office/powerpoint/2010/main" val="32509630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0A1A7D54-85F5-8944-AC56-12ECED3DF6F2}"/>
              </a:ext>
            </a:extLst>
          </p:cNvPr>
          <p:cNvSpPr/>
          <p:nvPr/>
        </p:nvSpPr>
        <p:spPr>
          <a:xfrm>
            <a:off x="4819649" y="2466976"/>
            <a:ext cx="1276351"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1</a:t>
            </a:r>
            <a:r>
              <a:rPr lang="zh-CN" altLang="en-US" sz="2800" dirty="0"/>
              <a:t>）语句覆盖：确保被测模块中的每条语句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0</a:t>
            </a:fld>
            <a:endParaRPr lang="zh-CN" altLang="en-US"/>
          </a:p>
        </p:txBody>
      </p:sp>
      <p:sp>
        <p:nvSpPr>
          <p:cNvPr id="7" name="文本框 6">
            <a:extLst>
              <a:ext uri="{FF2B5EF4-FFF2-40B4-BE49-F238E27FC236}">
                <a16:creationId xmlns:a16="http://schemas.microsoft.com/office/drawing/2014/main" id="{8788ED8B-F575-5642-BEEC-1038DA9C62AD}"/>
              </a:ext>
            </a:extLst>
          </p:cNvPr>
          <p:cNvSpPr txBox="1"/>
          <p:nvPr/>
        </p:nvSpPr>
        <p:spPr>
          <a:xfrm>
            <a:off x="4486275" y="2095500"/>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
        <p:nvSpPr>
          <p:cNvPr id="10" name="矩形 9">
            <a:extLst>
              <a:ext uri="{FF2B5EF4-FFF2-40B4-BE49-F238E27FC236}">
                <a16:creationId xmlns:a16="http://schemas.microsoft.com/office/drawing/2014/main" id="{262D5D29-C2A1-0C47-8156-84CB2B7FAD93}"/>
              </a:ext>
            </a:extLst>
          </p:cNvPr>
          <p:cNvSpPr/>
          <p:nvPr/>
        </p:nvSpPr>
        <p:spPr>
          <a:xfrm>
            <a:off x="4819649" y="3308136"/>
            <a:ext cx="1276351"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37054592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1</a:t>
            </a:r>
            <a:r>
              <a:rPr lang="zh-CN" altLang="en-US" sz="2800" dirty="0"/>
              <a:t>）语句覆盖：确保被测模块中的每条语句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1</a:t>
            </a:fld>
            <a:endParaRPr lang="zh-CN" altLang="en-US"/>
          </a:p>
        </p:txBody>
      </p:sp>
      <p:pic>
        <p:nvPicPr>
          <p:cNvPr id="8" name="图片 7">
            <a:extLst>
              <a:ext uri="{FF2B5EF4-FFF2-40B4-BE49-F238E27FC236}">
                <a16:creationId xmlns:a16="http://schemas.microsoft.com/office/drawing/2014/main" id="{02C51B89-2BF6-C945-9D03-AE345136810C}"/>
              </a:ext>
            </a:extLst>
          </p:cNvPr>
          <p:cNvPicPr>
            <a:picLocks noChangeAspect="1"/>
          </p:cNvPicPr>
          <p:nvPr/>
        </p:nvPicPr>
        <p:blipFill>
          <a:blip r:embed="rId2"/>
          <a:stretch>
            <a:fillRect/>
          </a:stretch>
        </p:blipFill>
        <p:spPr>
          <a:xfrm>
            <a:off x="2798256" y="2231585"/>
            <a:ext cx="6350000" cy="2641600"/>
          </a:xfrm>
          <a:prstGeom prst="rect">
            <a:avLst/>
          </a:prstGeom>
        </p:spPr>
      </p:pic>
    </p:spTree>
    <p:extLst>
      <p:ext uri="{BB962C8B-B14F-4D97-AF65-F5344CB8AC3E}">
        <p14:creationId xmlns:p14="http://schemas.microsoft.com/office/powerpoint/2010/main" val="17735706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1</a:t>
            </a:r>
            <a:r>
              <a:rPr lang="zh-CN" altLang="en-US" sz="2800" dirty="0"/>
              <a:t>）语句覆盖：确保被测模块中的每条语句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2</a:t>
            </a:fld>
            <a:endParaRPr lang="zh-CN" altLang="en-US"/>
          </a:p>
        </p:txBody>
      </p:sp>
      <p:pic>
        <p:nvPicPr>
          <p:cNvPr id="9" name="图片 8">
            <a:extLst>
              <a:ext uri="{FF2B5EF4-FFF2-40B4-BE49-F238E27FC236}">
                <a16:creationId xmlns:a16="http://schemas.microsoft.com/office/drawing/2014/main" id="{B33CB403-3595-FC43-9A2B-4A14DEE7DA0F}"/>
              </a:ext>
            </a:extLst>
          </p:cNvPr>
          <p:cNvPicPr>
            <a:picLocks noChangeAspect="1"/>
          </p:cNvPicPr>
          <p:nvPr/>
        </p:nvPicPr>
        <p:blipFill>
          <a:blip r:embed="rId2"/>
          <a:stretch>
            <a:fillRect/>
          </a:stretch>
        </p:blipFill>
        <p:spPr>
          <a:xfrm>
            <a:off x="2933700" y="2034735"/>
            <a:ext cx="6324600" cy="3035300"/>
          </a:xfrm>
          <a:prstGeom prst="rect">
            <a:avLst/>
          </a:prstGeom>
        </p:spPr>
      </p:pic>
      <p:sp>
        <p:nvSpPr>
          <p:cNvPr id="10" name="左大括号 9">
            <a:extLst>
              <a:ext uri="{FF2B5EF4-FFF2-40B4-BE49-F238E27FC236}">
                <a16:creationId xmlns:a16="http://schemas.microsoft.com/office/drawing/2014/main" id="{D1A2930C-9F9C-DA4E-A501-EF0EA689BA80}"/>
              </a:ext>
            </a:extLst>
          </p:cNvPr>
          <p:cNvSpPr/>
          <p:nvPr/>
        </p:nvSpPr>
        <p:spPr>
          <a:xfrm>
            <a:off x="2762249" y="3838575"/>
            <a:ext cx="200025" cy="685799"/>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04D09B0C-5885-A748-97E0-B76335A27223}"/>
              </a:ext>
            </a:extLst>
          </p:cNvPr>
          <p:cNvSpPr txBox="1"/>
          <p:nvPr/>
        </p:nvSpPr>
        <p:spPr>
          <a:xfrm>
            <a:off x="1559003" y="3996808"/>
            <a:ext cx="1210588" cy="400110"/>
          </a:xfrm>
          <a:prstGeom prst="rect">
            <a:avLst/>
          </a:prstGeom>
          <a:noFill/>
        </p:spPr>
        <p:txBody>
          <a:bodyPr wrap="none" rtlCol="0">
            <a:spAutoFit/>
          </a:bodyPr>
          <a:lstStyle/>
          <a:p>
            <a:r>
              <a:rPr kumimoji="1" lang="zh-CN" altLang="en-US" sz="2000" dirty="0">
                <a:solidFill>
                  <a:srgbClr val="FF0000"/>
                </a:solidFill>
              </a:rPr>
              <a:t>无法判别</a:t>
            </a:r>
          </a:p>
        </p:txBody>
      </p:sp>
    </p:spTree>
    <p:extLst>
      <p:ext uri="{BB962C8B-B14F-4D97-AF65-F5344CB8AC3E}">
        <p14:creationId xmlns:p14="http://schemas.microsoft.com/office/powerpoint/2010/main" val="35320899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2</a:t>
            </a:r>
            <a:r>
              <a:rPr lang="zh-CN" altLang="en-US" sz="2800" dirty="0"/>
              <a:t>）判定（分支）覆盖：保证被测模块中的每个判定的分支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3</a:t>
            </a:fld>
            <a:endParaRPr lang="zh-CN" altLang="en-US"/>
          </a:p>
        </p:txBody>
      </p:sp>
      <p:sp>
        <p:nvSpPr>
          <p:cNvPr id="7" name="文本框 6">
            <a:extLst>
              <a:ext uri="{FF2B5EF4-FFF2-40B4-BE49-F238E27FC236}">
                <a16:creationId xmlns:a16="http://schemas.microsoft.com/office/drawing/2014/main" id="{8788ED8B-F575-5642-BEEC-1038DA9C62AD}"/>
              </a:ext>
            </a:extLst>
          </p:cNvPr>
          <p:cNvSpPr txBox="1"/>
          <p:nvPr/>
        </p:nvSpPr>
        <p:spPr>
          <a:xfrm>
            <a:off x="4486275" y="2095500"/>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
        <p:nvSpPr>
          <p:cNvPr id="10" name="矩形 9">
            <a:extLst>
              <a:ext uri="{FF2B5EF4-FFF2-40B4-BE49-F238E27FC236}">
                <a16:creationId xmlns:a16="http://schemas.microsoft.com/office/drawing/2014/main" id="{262D5D29-C2A1-0C47-8156-84CB2B7FAD93}"/>
              </a:ext>
            </a:extLst>
          </p:cNvPr>
          <p:cNvSpPr/>
          <p:nvPr/>
        </p:nvSpPr>
        <p:spPr>
          <a:xfrm>
            <a:off x="4848224" y="2098461"/>
            <a:ext cx="2196765"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4764182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2</a:t>
            </a:r>
            <a:r>
              <a:rPr lang="zh-CN" altLang="en-US" sz="2800" dirty="0"/>
              <a:t>）判定（分支）覆盖：保证被测模块中的每个判定的分支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4</a:t>
            </a:fld>
            <a:endParaRPr lang="zh-CN" altLang="en-US"/>
          </a:p>
        </p:txBody>
      </p:sp>
      <p:pic>
        <p:nvPicPr>
          <p:cNvPr id="7" name="图片 6">
            <a:extLst>
              <a:ext uri="{FF2B5EF4-FFF2-40B4-BE49-F238E27FC236}">
                <a16:creationId xmlns:a16="http://schemas.microsoft.com/office/drawing/2014/main" id="{5796DC73-C661-2742-A838-4740174E9245}"/>
              </a:ext>
            </a:extLst>
          </p:cNvPr>
          <p:cNvPicPr>
            <a:picLocks noChangeAspect="1"/>
          </p:cNvPicPr>
          <p:nvPr/>
        </p:nvPicPr>
        <p:blipFill>
          <a:blip r:embed="rId2"/>
          <a:stretch>
            <a:fillRect/>
          </a:stretch>
        </p:blipFill>
        <p:spPr>
          <a:xfrm>
            <a:off x="2470150" y="2108200"/>
            <a:ext cx="7251700" cy="2641600"/>
          </a:xfrm>
          <a:prstGeom prst="rect">
            <a:avLst/>
          </a:prstGeom>
        </p:spPr>
      </p:pic>
      <p:sp>
        <p:nvSpPr>
          <p:cNvPr id="9" name="文本框 8">
            <a:extLst>
              <a:ext uri="{FF2B5EF4-FFF2-40B4-BE49-F238E27FC236}">
                <a16:creationId xmlns:a16="http://schemas.microsoft.com/office/drawing/2014/main" id="{D3328FC8-EABF-034E-8299-E40FD14A8A87}"/>
              </a:ext>
            </a:extLst>
          </p:cNvPr>
          <p:cNvSpPr txBox="1"/>
          <p:nvPr/>
        </p:nvSpPr>
        <p:spPr>
          <a:xfrm>
            <a:off x="5181600" y="5068642"/>
            <a:ext cx="2262158" cy="369332"/>
          </a:xfrm>
          <a:prstGeom prst="rect">
            <a:avLst/>
          </a:prstGeom>
          <a:noFill/>
        </p:spPr>
        <p:txBody>
          <a:bodyPr wrap="none" rtlCol="0">
            <a:spAutoFit/>
          </a:bodyPr>
          <a:lstStyle/>
          <a:p>
            <a:r>
              <a:rPr kumimoji="1" lang="zh-CN" altLang="en-US" dirty="0"/>
              <a:t>哪些例子满足要求？</a:t>
            </a:r>
          </a:p>
        </p:txBody>
      </p:sp>
    </p:spTree>
    <p:extLst>
      <p:ext uri="{BB962C8B-B14F-4D97-AF65-F5344CB8AC3E}">
        <p14:creationId xmlns:p14="http://schemas.microsoft.com/office/powerpoint/2010/main" val="39446831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2</a:t>
            </a:r>
            <a:r>
              <a:rPr lang="zh-CN" altLang="en-US" sz="2800" dirty="0"/>
              <a:t>）判定（分支）覆盖：保证被测模块中的每个判定的分支至少执行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5</a:t>
            </a:fld>
            <a:endParaRPr lang="zh-CN" altLang="en-US"/>
          </a:p>
        </p:txBody>
      </p:sp>
      <p:sp>
        <p:nvSpPr>
          <p:cNvPr id="10" name="左大括号 9">
            <a:extLst>
              <a:ext uri="{FF2B5EF4-FFF2-40B4-BE49-F238E27FC236}">
                <a16:creationId xmlns:a16="http://schemas.microsoft.com/office/drawing/2014/main" id="{D1A2930C-9F9C-DA4E-A501-EF0EA689BA80}"/>
              </a:ext>
            </a:extLst>
          </p:cNvPr>
          <p:cNvSpPr/>
          <p:nvPr/>
        </p:nvSpPr>
        <p:spPr>
          <a:xfrm>
            <a:off x="2762249" y="3838575"/>
            <a:ext cx="200025" cy="685799"/>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04D09B0C-5885-A748-97E0-B76335A27223}"/>
              </a:ext>
            </a:extLst>
          </p:cNvPr>
          <p:cNvSpPr txBox="1"/>
          <p:nvPr/>
        </p:nvSpPr>
        <p:spPr>
          <a:xfrm>
            <a:off x="1559003" y="3996808"/>
            <a:ext cx="1210588" cy="400110"/>
          </a:xfrm>
          <a:prstGeom prst="rect">
            <a:avLst/>
          </a:prstGeom>
          <a:noFill/>
        </p:spPr>
        <p:txBody>
          <a:bodyPr wrap="none" rtlCol="0">
            <a:spAutoFit/>
          </a:bodyPr>
          <a:lstStyle/>
          <a:p>
            <a:r>
              <a:rPr kumimoji="1" lang="zh-CN" altLang="en-US" sz="2000" dirty="0">
                <a:solidFill>
                  <a:srgbClr val="FF0000"/>
                </a:solidFill>
              </a:rPr>
              <a:t>无法判别</a:t>
            </a:r>
          </a:p>
        </p:txBody>
      </p:sp>
      <p:pic>
        <p:nvPicPr>
          <p:cNvPr id="7" name="图片 6">
            <a:extLst>
              <a:ext uri="{FF2B5EF4-FFF2-40B4-BE49-F238E27FC236}">
                <a16:creationId xmlns:a16="http://schemas.microsoft.com/office/drawing/2014/main" id="{8B4AF228-C82E-9B47-9BC1-6E3CF6B6C1AF}"/>
              </a:ext>
            </a:extLst>
          </p:cNvPr>
          <p:cNvPicPr>
            <a:picLocks noChangeAspect="1"/>
          </p:cNvPicPr>
          <p:nvPr/>
        </p:nvPicPr>
        <p:blipFill>
          <a:blip r:embed="rId2"/>
          <a:stretch>
            <a:fillRect/>
          </a:stretch>
        </p:blipFill>
        <p:spPr>
          <a:xfrm>
            <a:off x="3000374" y="2235200"/>
            <a:ext cx="7124700" cy="2806700"/>
          </a:xfrm>
          <a:prstGeom prst="rect">
            <a:avLst/>
          </a:prstGeom>
        </p:spPr>
      </p:pic>
    </p:spTree>
    <p:extLst>
      <p:ext uri="{BB962C8B-B14F-4D97-AF65-F5344CB8AC3E}">
        <p14:creationId xmlns:p14="http://schemas.microsoft.com/office/powerpoint/2010/main" val="26402315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3</a:t>
            </a:r>
            <a:r>
              <a:rPr lang="zh-CN" altLang="en-US" sz="2800" dirty="0"/>
              <a:t>）条件覆盖：确保被测模块中的每个条件都至少为真一次和为假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6</a:t>
            </a:fld>
            <a:endParaRPr lang="zh-CN" altLang="en-US"/>
          </a:p>
        </p:txBody>
      </p:sp>
      <p:sp>
        <p:nvSpPr>
          <p:cNvPr id="7" name="文本框 6">
            <a:extLst>
              <a:ext uri="{FF2B5EF4-FFF2-40B4-BE49-F238E27FC236}">
                <a16:creationId xmlns:a16="http://schemas.microsoft.com/office/drawing/2014/main" id="{8788ED8B-F575-5642-BEEC-1038DA9C62AD}"/>
              </a:ext>
            </a:extLst>
          </p:cNvPr>
          <p:cNvSpPr txBox="1"/>
          <p:nvPr/>
        </p:nvSpPr>
        <p:spPr>
          <a:xfrm>
            <a:off x="4486275" y="2095500"/>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
        <p:nvSpPr>
          <p:cNvPr id="10" name="矩形 9">
            <a:extLst>
              <a:ext uri="{FF2B5EF4-FFF2-40B4-BE49-F238E27FC236}">
                <a16:creationId xmlns:a16="http://schemas.microsoft.com/office/drawing/2014/main" id="{262D5D29-C2A1-0C47-8156-84CB2B7FAD93}"/>
              </a:ext>
            </a:extLst>
          </p:cNvPr>
          <p:cNvSpPr/>
          <p:nvPr/>
        </p:nvSpPr>
        <p:spPr>
          <a:xfrm>
            <a:off x="49911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D02446A4-318A-0B4F-880E-B75C9C8347E1}"/>
              </a:ext>
            </a:extLst>
          </p:cNvPr>
          <p:cNvSpPr/>
          <p:nvPr/>
        </p:nvSpPr>
        <p:spPr>
          <a:xfrm>
            <a:off x="58674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b="1" dirty="0"/>
          </a:p>
        </p:txBody>
      </p:sp>
      <p:sp>
        <p:nvSpPr>
          <p:cNvPr id="11" name="矩形 10">
            <a:extLst>
              <a:ext uri="{FF2B5EF4-FFF2-40B4-BE49-F238E27FC236}">
                <a16:creationId xmlns:a16="http://schemas.microsoft.com/office/drawing/2014/main" id="{12354C65-2AF9-D64E-918F-7DBCE58B7448}"/>
              </a:ext>
            </a:extLst>
          </p:cNvPr>
          <p:cNvSpPr/>
          <p:nvPr/>
        </p:nvSpPr>
        <p:spPr>
          <a:xfrm>
            <a:off x="6429375" y="2107986"/>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6886627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3</a:t>
            </a:r>
            <a:r>
              <a:rPr lang="zh-CN" altLang="en-US" sz="2800" dirty="0"/>
              <a:t>）条件覆盖：确保被测模块中的每个条件都至少为真一次和为假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7</a:t>
            </a:fld>
            <a:endParaRPr lang="zh-CN" altLang="en-US"/>
          </a:p>
        </p:txBody>
      </p:sp>
      <p:pic>
        <p:nvPicPr>
          <p:cNvPr id="8" name="图片 7">
            <a:extLst>
              <a:ext uri="{FF2B5EF4-FFF2-40B4-BE49-F238E27FC236}">
                <a16:creationId xmlns:a16="http://schemas.microsoft.com/office/drawing/2014/main" id="{F0BB8076-3E66-B949-84A7-A8FA0FFE1D68}"/>
              </a:ext>
            </a:extLst>
          </p:cNvPr>
          <p:cNvPicPr>
            <a:picLocks noChangeAspect="1"/>
          </p:cNvPicPr>
          <p:nvPr/>
        </p:nvPicPr>
        <p:blipFill>
          <a:blip r:embed="rId2"/>
          <a:stretch>
            <a:fillRect/>
          </a:stretch>
        </p:blipFill>
        <p:spPr>
          <a:xfrm>
            <a:off x="2901950" y="1943100"/>
            <a:ext cx="6388100" cy="2971800"/>
          </a:xfrm>
          <a:prstGeom prst="rect">
            <a:avLst/>
          </a:prstGeom>
        </p:spPr>
      </p:pic>
      <p:sp>
        <p:nvSpPr>
          <p:cNvPr id="12" name="矩形 11">
            <a:extLst>
              <a:ext uri="{FF2B5EF4-FFF2-40B4-BE49-F238E27FC236}">
                <a16:creationId xmlns:a16="http://schemas.microsoft.com/office/drawing/2014/main" id="{1B5DFC33-02CE-4D42-B5A6-515411060B52}"/>
              </a:ext>
            </a:extLst>
          </p:cNvPr>
          <p:cNvSpPr/>
          <p:nvPr/>
        </p:nvSpPr>
        <p:spPr>
          <a:xfrm>
            <a:off x="3686185" y="4443576"/>
            <a:ext cx="4229090" cy="357024"/>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9934631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4</a:t>
            </a:r>
            <a:r>
              <a:rPr lang="zh-CN" altLang="en-US" sz="2800" dirty="0"/>
              <a:t>）判定</a:t>
            </a:r>
            <a:r>
              <a:rPr lang="en-US" altLang="zh-CN" sz="2800" dirty="0"/>
              <a:t>/</a:t>
            </a:r>
            <a:r>
              <a:rPr lang="zh-CN" altLang="en-US" sz="2800" dirty="0"/>
              <a:t>条件覆盖：确保被测模块同时满足判定覆盖和条件覆盖</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8</a:t>
            </a:fld>
            <a:endParaRPr lang="zh-CN" altLang="en-US"/>
          </a:p>
        </p:txBody>
      </p:sp>
      <p:sp>
        <p:nvSpPr>
          <p:cNvPr id="7" name="文本框 6">
            <a:extLst>
              <a:ext uri="{FF2B5EF4-FFF2-40B4-BE49-F238E27FC236}">
                <a16:creationId xmlns:a16="http://schemas.microsoft.com/office/drawing/2014/main" id="{8788ED8B-F575-5642-BEEC-1038DA9C62AD}"/>
              </a:ext>
            </a:extLst>
          </p:cNvPr>
          <p:cNvSpPr txBox="1"/>
          <p:nvPr/>
        </p:nvSpPr>
        <p:spPr>
          <a:xfrm>
            <a:off x="4486275" y="2095500"/>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
        <p:nvSpPr>
          <p:cNvPr id="10" name="矩形 9">
            <a:extLst>
              <a:ext uri="{FF2B5EF4-FFF2-40B4-BE49-F238E27FC236}">
                <a16:creationId xmlns:a16="http://schemas.microsoft.com/office/drawing/2014/main" id="{262D5D29-C2A1-0C47-8156-84CB2B7FAD93}"/>
              </a:ext>
            </a:extLst>
          </p:cNvPr>
          <p:cNvSpPr/>
          <p:nvPr/>
        </p:nvSpPr>
        <p:spPr>
          <a:xfrm>
            <a:off x="49911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D02446A4-318A-0B4F-880E-B75C9C8347E1}"/>
              </a:ext>
            </a:extLst>
          </p:cNvPr>
          <p:cNvSpPr/>
          <p:nvPr/>
        </p:nvSpPr>
        <p:spPr>
          <a:xfrm>
            <a:off x="58674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b="1" dirty="0"/>
          </a:p>
        </p:txBody>
      </p:sp>
      <p:sp>
        <p:nvSpPr>
          <p:cNvPr id="11" name="矩形 10">
            <a:extLst>
              <a:ext uri="{FF2B5EF4-FFF2-40B4-BE49-F238E27FC236}">
                <a16:creationId xmlns:a16="http://schemas.microsoft.com/office/drawing/2014/main" id="{12354C65-2AF9-D64E-918F-7DBCE58B7448}"/>
              </a:ext>
            </a:extLst>
          </p:cNvPr>
          <p:cNvSpPr/>
          <p:nvPr/>
        </p:nvSpPr>
        <p:spPr>
          <a:xfrm>
            <a:off x="6429375" y="2107986"/>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8D770E45-E019-8942-B3B4-3871724C3E04}"/>
              </a:ext>
            </a:extLst>
          </p:cNvPr>
          <p:cNvSpPr/>
          <p:nvPr/>
        </p:nvSpPr>
        <p:spPr>
          <a:xfrm>
            <a:off x="4892168" y="2023899"/>
            <a:ext cx="2162175" cy="595476"/>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4556371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4</a:t>
            </a:r>
            <a:r>
              <a:rPr lang="zh-CN" altLang="en-US" sz="2800" dirty="0"/>
              <a:t>）判定</a:t>
            </a:r>
            <a:r>
              <a:rPr lang="en-US" altLang="zh-CN" sz="2800" dirty="0"/>
              <a:t>/</a:t>
            </a:r>
            <a:r>
              <a:rPr lang="zh-CN" altLang="en-US" sz="2800" dirty="0"/>
              <a:t>条件覆盖：确保被测模块同时满足判定覆盖和条件覆盖</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49</a:t>
            </a:fld>
            <a:endParaRPr lang="zh-CN" altLang="en-US"/>
          </a:p>
        </p:txBody>
      </p:sp>
      <p:pic>
        <p:nvPicPr>
          <p:cNvPr id="14" name="图片 13">
            <a:extLst>
              <a:ext uri="{FF2B5EF4-FFF2-40B4-BE49-F238E27FC236}">
                <a16:creationId xmlns:a16="http://schemas.microsoft.com/office/drawing/2014/main" id="{D0A20A0E-E3B6-964B-8584-600E9F50AF69}"/>
              </a:ext>
            </a:extLst>
          </p:cNvPr>
          <p:cNvPicPr>
            <a:picLocks noChangeAspect="1"/>
          </p:cNvPicPr>
          <p:nvPr/>
        </p:nvPicPr>
        <p:blipFill>
          <a:blip r:embed="rId2"/>
          <a:stretch>
            <a:fillRect/>
          </a:stretch>
        </p:blipFill>
        <p:spPr>
          <a:xfrm>
            <a:off x="2584450" y="2209800"/>
            <a:ext cx="7023100" cy="2438400"/>
          </a:xfrm>
          <a:prstGeom prst="rect">
            <a:avLst/>
          </a:prstGeom>
        </p:spPr>
      </p:pic>
      <p:sp>
        <p:nvSpPr>
          <p:cNvPr id="15" name="文本框 14">
            <a:extLst>
              <a:ext uri="{FF2B5EF4-FFF2-40B4-BE49-F238E27FC236}">
                <a16:creationId xmlns:a16="http://schemas.microsoft.com/office/drawing/2014/main" id="{932301CA-95D2-DA43-B6E4-FBFDBA233734}"/>
              </a:ext>
            </a:extLst>
          </p:cNvPr>
          <p:cNvSpPr txBox="1"/>
          <p:nvPr/>
        </p:nvSpPr>
        <p:spPr>
          <a:xfrm>
            <a:off x="5181600" y="5068642"/>
            <a:ext cx="2262158" cy="369332"/>
          </a:xfrm>
          <a:prstGeom prst="rect">
            <a:avLst/>
          </a:prstGeom>
          <a:noFill/>
        </p:spPr>
        <p:txBody>
          <a:bodyPr wrap="none" rtlCol="0">
            <a:spAutoFit/>
          </a:bodyPr>
          <a:lstStyle/>
          <a:p>
            <a:r>
              <a:rPr kumimoji="1" lang="zh-CN" altLang="en-US" dirty="0"/>
              <a:t>哪些例子满足要求？</a:t>
            </a:r>
          </a:p>
        </p:txBody>
      </p:sp>
    </p:spTree>
    <p:extLst>
      <p:ext uri="{BB962C8B-B14F-4D97-AF65-F5344CB8AC3E}">
        <p14:creationId xmlns:p14="http://schemas.microsoft.com/office/powerpoint/2010/main" val="40969826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959A5B-B8B1-4BE0-8991-37A43839EAD9}"/>
              </a:ext>
            </a:extLst>
          </p:cNvPr>
          <p:cNvSpPr>
            <a:spLocks noGrp="1"/>
          </p:cNvSpPr>
          <p:nvPr>
            <p:ph type="title"/>
          </p:nvPr>
        </p:nvSpPr>
        <p:spPr/>
        <p:txBody>
          <a:bodyPr/>
          <a:lstStyle/>
          <a:p>
            <a:r>
              <a:rPr lang="en-US" altLang="zh-CN" dirty="0"/>
              <a:t>2.1 </a:t>
            </a:r>
            <a:r>
              <a:rPr lang="zh-CN" altLang="en-US" dirty="0"/>
              <a:t>结构化程序的源代码组成</a:t>
            </a:r>
          </a:p>
        </p:txBody>
      </p:sp>
      <p:sp>
        <p:nvSpPr>
          <p:cNvPr id="3" name="内容占位符 2">
            <a:extLst>
              <a:ext uri="{FF2B5EF4-FFF2-40B4-BE49-F238E27FC236}">
                <a16:creationId xmlns:a16="http://schemas.microsoft.com/office/drawing/2014/main" id="{51DED75B-F82B-4A4C-BDA4-11F3022F4D28}"/>
              </a:ext>
            </a:extLst>
          </p:cNvPr>
          <p:cNvSpPr>
            <a:spLocks noGrp="1"/>
          </p:cNvSpPr>
          <p:nvPr>
            <p:ph idx="1"/>
          </p:nvPr>
        </p:nvSpPr>
        <p:spPr/>
        <p:txBody>
          <a:bodyPr>
            <a:normAutofit/>
          </a:bodyPr>
          <a:lstStyle/>
          <a:p>
            <a:r>
              <a:rPr lang="en-US" altLang="zh-CN" sz="3600" dirty="0"/>
              <a:t>C</a:t>
            </a:r>
            <a:r>
              <a:rPr lang="zh-CN" altLang="en-US" sz="3600" dirty="0"/>
              <a:t>语言程序代码组成</a:t>
            </a:r>
          </a:p>
        </p:txBody>
      </p:sp>
      <p:sp>
        <p:nvSpPr>
          <p:cNvPr id="4" name="日期占位符 3">
            <a:extLst>
              <a:ext uri="{FF2B5EF4-FFF2-40B4-BE49-F238E27FC236}">
                <a16:creationId xmlns:a16="http://schemas.microsoft.com/office/drawing/2014/main" id="{8EB78428-F338-4E5A-ACF5-5FE638AD93D1}"/>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20AFE0D-4577-4272-B629-73FA775A907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D83ACE4-AE7C-4DBB-B4A0-AB5F1D1D5243}"/>
              </a:ext>
            </a:extLst>
          </p:cNvPr>
          <p:cNvSpPr>
            <a:spLocks noGrp="1"/>
          </p:cNvSpPr>
          <p:nvPr>
            <p:ph type="sldNum" sz="quarter" idx="12"/>
          </p:nvPr>
        </p:nvSpPr>
        <p:spPr/>
        <p:txBody>
          <a:bodyPr/>
          <a:lstStyle/>
          <a:p>
            <a:fld id="{5B3F3CCD-5AE8-4BDA-99FD-25BB3DCCC447}" type="slidenum">
              <a:rPr lang="zh-CN" altLang="en-US" smtClean="0"/>
              <a:pPr/>
              <a:t>5</a:t>
            </a:fld>
            <a:endParaRPr lang="zh-CN" altLang="en-US"/>
          </a:p>
        </p:txBody>
      </p:sp>
      <p:grpSp>
        <p:nvGrpSpPr>
          <p:cNvPr id="7" name="组合 6">
            <a:extLst>
              <a:ext uri="{FF2B5EF4-FFF2-40B4-BE49-F238E27FC236}">
                <a16:creationId xmlns:a16="http://schemas.microsoft.com/office/drawing/2014/main" id="{99F24D70-3628-264C-9412-EB490D4C0C93}"/>
              </a:ext>
            </a:extLst>
          </p:cNvPr>
          <p:cNvGrpSpPr/>
          <p:nvPr/>
        </p:nvGrpSpPr>
        <p:grpSpPr>
          <a:xfrm>
            <a:off x="838200" y="2199504"/>
            <a:ext cx="9982200" cy="3694670"/>
            <a:chOff x="838200" y="2199504"/>
            <a:chExt cx="9982200" cy="3694670"/>
          </a:xfrm>
        </p:grpSpPr>
        <p:pic>
          <p:nvPicPr>
            <p:cNvPr id="8" name="Picture 2">
              <a:extLst>
                <a:ext uri="{FF2B5EF4-FFF2-40B4-BE49-F238E27FC236}">
                  <a16:creationId xmlns:a16="http://schemas.microsoft.com/office/drawing/2014/main" id="{3B4817B7-557B-4F38-90F4-D0D036149D5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233616" y="2624917"/>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a:extLst>
                <a:ext uri="{FF2B5EF4-FFF2-40B4-BE49-F238E27FC236}">
                  <a16:creationId xmlns:a16="http://schemas.microsoft.com/office/drawing/2014/main" id="{1B1A94EB-8422-41E5-9C0C-024A01B71852}"/>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386016" y="2777317"/>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id="{AA4712EF-38DD-4EA3-B2A5-EEAEDAD04B14}"/>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538416" y="2929717"/>
              <a:ext cx="1748700" cy="1748700"/>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2F8E8158-B06B-4211-9715-A2A10CD21FC6}"/>
                </a:ext>
              </a:extLst>
            </p:cNvPr>
            <p:cNvSpPr/>
            <p:nvPr/>
          </p:nvSpPr>
          <p:spPr>
            <a:xfrm>
              <a:off x="838200" y="2199504"/>
              <a:ext cx="9982200" cy="36946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CE26D78C-154B-490E-BACE-4ABFEA73A059}"/>
                </a:ext>
              </a:extLst>
            </p:cNvPr>
            <p:cNvSpPr txBox="1"/>
            <p:nvPr/>
          </p:nvSpPr>
          <p:spPr>
            <a:xfrm>
              <a:off x="5452725" y="4951728"/>
              <a:ext cx="1748700"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源程序文件</a:t>
              </a:r>
              <a:r>
                <a:rPr lang="en-US" altLang="zh-CN" sz="2000" b="1" dirty="0">
                  <a:latin typeface="腾讯体 W3" panose="020C04030202040F0204" pitchFamily="34" charset="-122"/>
                  <a:ea typeface="腾讯体 W3" panose="020C04030202040F0204" pitchFamily="34" charset="-122"/>
                </a:rPr>
                <a:t>.c</a:t>
              </a:r>
              <a:endParaRPr lang="zh-CN" altLang="en-US" sz="2000" b="1" dirty="0">
                <a:latin typeface="腾讯体 W3" panose="020C04030202040F0204" pitchFamily="34" charset="-122"/>
                <a:ea typeface="腾讯体 W3" panose="020C04030202040F0204" pitchFamily="34" charset="-122"/>
              </a:endParaRPr>
            </a:p>
          </p:txBody>
        </p:sp>
        <p:pic>
          <p:nvPicPr>
            <p:cNvPr id="18" name="Picture 2">
              <a:extLst>
                <a:ext uri="{FF2B5EF4-FFF2-40B4-BE49-F238E27FC236}">
                  <a16:creationId xmlns:a16="http://schemas.microsoft.com/office/drawing/2014/main" id="{9223CC7B-2427-411D-B26E-D1BD574DE8FB}"/>
                </a:ext>
              </a:extLst>
            </p:cNvPr>
            <p:cNvPicPr>
              <a:picLocks noChangeAspect="1" noChangeArrowheads="1"/>
            </p:cNvPicPr>
            <p:nvPr/>
          </p:nvPicPr>
          <p:blipFill>
            <a:blip r:embed="rId4" cstate="print">
              <a:extLst>
                <a:ext uri="{BEBA8EAE-BF5A-486C-A8C5-ECC9F3942E4B}">
                  <a14:imgProps xmlns:a14="http://schemas.microsoft.com/office/drawing/2010/main">
                    <a14:imgLayer r:embed="rId3">
                      <a14:imgEffect>
                        <a14:backgroundRemoval t="0" b="100000" l="781" r="100000"/>
                      </a14:imgEffect>
                    </a14:imgLayer>
                  </a14:imgProps>
                </a:ext>
                <a:ext uri="{28A0092B-C50C-407E-A947-70E740481C1C}">
                  <a14:useLocalDpi xmlns:a14="http://schemas.microsoft.com/office/drawing/2010/main" val="0"/>
                </a:ext>
              </a:extLst>
            </a:blip>
            <a:srcRect/>
            <a:stretch>
              <a:fillRect/>
            </a:stretch>
          </p:blipFill>
          <p:spPr bwMode="auto">
            <a:xfrm>
              <a:off x="8607877" y="2633587"/>
              <a:ext cx="1748699" cy="1748699"/>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19">
              <a:extLst>
                <a:ext uri="{FF2B5EF4-FFF2-40B4-BE49-F238E27FC236}">
                  <a16:creationId xmlns:a16="http://schemas.microsoft.com/office/drawing/2014/main" id="{E5AE6EA3-C061-4655-853B-B4F50A9642CD}"/>
                </a:ext>
              </a:extLst>
            </p:cNvPr>
            <p:cNvSpPr txBox="1"/>
            <p:nvPr/>
          </p:nvSpPr>
          <p:spPr>
            <a:xfrm>
              <a:off x="8653678" y="4845579"/>
              <a:ext cx="2121636"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主程序源文件</a:t>
              </a:r>
              <a:r>
                <a:rPr lang="en-US" altLang="zh-CN" sz="2000" b="1" dirty="0">
                  <a:latin typeface="腾讯体 W3" panose="020C04030202040F0204" pitchFamily="34" charset="-122"/>
                  <a:ea typeface="腾讯体 W3" panose="020C04030202040F0204" pitchFamily="34" charset="-122"/>
                </a:rPr>
                <a:t>.c</a:t>
              </a:r>
              <a:endParaRPr lang="zh-CN" altLang="en-US" sz="2000" b="1" dirty="0">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496E51D5-AB32-449D-BCBE-DFDE63876555}"/>
                </a:ext>
              </a:extLst>
            </p:cNvPr>
            <p:cNvSpPr txBox="1"/>
            <p:nvPr/>
          </p:nvSpPr>
          <p:spPr>
            <a:xfrm>
              <a:off x="1637763" y="4951728"/>
              <a:ext cx="1270746"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头文件</a:t>
              </a:r>
              <a:r>
                <a:rPr lang="en-US" altLang="zh-CN" sz="2000" b="1" dirty="0">
                  <a:latin typeface="腾讯体 W3" panose="020C04030202040F0204" pitchFamily="34" charset="-122"/>
                  <a:ea typeface="腾讯体 W3" panose="020C04030202040F0204" pitchFamily="34" charset="-122"/>
                </a:rPr>
                <a:t>.h</a:t>
              </a:r>
              <a:endParaRPr lang="zh-CN" altLang="en-US" sz="2000" b="1" dirty="0">
                <a:latin typeface="腾讯体 W3" panose="020C04030202040F0204" pitchFamily="34" charset="-122"/>
                <a:ea typeface="腾讯体 W3" panose="020C04030202040F0204" pitchFamily="34" charset="-122"/>
              </a:endParaRPr>
            </a:p>
          </p:txBody>
        </p:sp>
        <p:pic>
          <p:nvPicPr>
            <p:cNvPr id="24" name="Picture 2">
              <a:extLst>
                <a:ext uri="{FF2B5EF4-FFF2-40B4-BE49-F238E27FC236}">
                  <a16:creationId xmlns:a16="http://schemas.microsoft.com/office/drawing/2014/main" id="{6EA4AA8F-A25C-4049-A608-3D3955CF285B}"/>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022529" y="25226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a:extLst>
                <a:ext uri="{FF2B5EF4-FFF2-40B4-BE49-F238E27FC236}">
                  <a16:creationId xmlns:a16="http://schemas.microsoft.com/office/drawing/2014/main" id="{430FA606-B437-485F-8896-969B195A82F7}"/>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174929" y="26750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a:extLst>
                <a:ext uri="{FF2B5EF4-FFF2-40B4-BE49-F238E27FC236}">
                  <a16:creationId xmlns:a16="http://schemas.microsoft.com/office/drawing/2014/main" id="{DE096E6A-4DCE-497E-8C21-2284412D9D8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327329" y="2827444"/>
              <a:ext cx="1748700" cy="17487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a:extLst>
                <a:ext uri="{FF2B5EF4-FFF2-40B4-BE49-F238E27FC236}">
                  <a16:creationId xmlns:a16="http://schemas.microsoft.com/office/drawing/2014/main" id="{45FBAC5E-F92D-4E95-AD7B-F55CC1638E59}"/>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479729" y="2979844"/>
              <a:ext cx="1748700" cy="1748700"/>
            </a:xfrm>
            <a:prstGeom prst="rect">
              <a:avLst/>
            </a:prstGeom>
            <a:noFill/>
            <a:extLst>
              <a:ext uri="{909E8E84-426E-40DD-AFC4-6F175D3DCCD1}">
                <a14:hiddenFill xmlns:a14="http://schemas.microsoft.com/office/drawing/2010/main">
                  <a:solidFill>
                    <a:srgbClr val="FFFFFF"/>
                  </a:solidFill>
                </a14:hiddenFill>
              </a:ext>
            </a:extLst>
          </p:spPr>
        </p:pic>
        <p:sp>
          <p:nvSpPr>
            <p:cNvPr id="32" name="文本框 31">
              <a:extLst>
                <a:ext uri="{FF2B5EF4-FFF2-40B4-BE49-F238E27FC236}">
                  <a16:creationId xmlns:a16="http://schemas.microsoft.com/office/drawing/2014/main" id="{85DE98EC-3FD7-4807-BA93-89BC605BB409}"/>
                </a:ext>
              </a:extLst>
            </p:cNvPr>
            <p:cNvSpPr txBox="1"/>
            <p:nvPr/>
          </p:nvSpPr>
          <p:spPr>
            <a:xfrm>
              <a:off x="8952604" y="3429000"/>
              <a:ext cx="1094216" cy="400110"/>
            </a:xfrm>
            <a:prstGeom prst="rect">
              <a:avLst/>
            </a:prstGeom>
            <a:noFill/>
          </p:spPr>
          <p:txBody>
            <a:bodyPr wrap="square" rtlCol="0">
              <a:spAutoFit/>
            </a:bodyPr>
            <a:lstStyle/>
            <a:p>
              <a:pPr algn="ctr"/>
              <a:r>
                <a:rPr lang="en-US" altLang="zh-CN" sz="2000" b="1" dirty="0">
                  <a:latin typeface="腾讯体 W3" panose="020C04030202040F0204" pitchFamily="34" charset="-122"/>
                  <a:ea typeface="腾讯体 W3" panose="020C04030202040F0204" pitchFamily="34" charset="-122"/>
                </a:rPr>
                <a:t>main()</a:t>
              </a:r>
              <a:endParaRPr lang="zh-CN" altLang="en-US" sz="2000" b="1" dirty="0">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6744321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4</a:t>
            </a:r>
            <a:r>
              <a:rPr lang="zh-CN" altLang="en-US" sz="2800" dirty="0"/>
              <a:t>）判定</a:t>
            </a:r>
            <a:r>
              <a:rPr lang="en-US" altLang="zh-CN" sz="2800" dirty="0"/>
              <a:t>/</a:t>
            </a:r>
            <a:r>
              <a:rPr lang="zh-CN" altLang="en-US" sz="2800" dirty="0"/>
              <a:t>条件覆盖：确保被测模块同时满足判定覆盖和条件覆盖</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50</a:t>
            </a:fld>
            <a:endParaRPr lang="zh-CN" altLang="en-US"/>
          </a:p>
        </p:txBody>
      </p:sp>
      <p:pic>
        <p:nvPicPr>
          <p:cNvPr id="13" name="图片 12">
            <a:extLst>
              <a:ext uri="{FF2B5EF4-FFF2-40B4-BE49-F238E27FC236}">
                <a16:creationId xmlns:a16="http://schemas.microsoft.com/office/drawing/2014/main" id="{A1BD1348-E4CA-B54B-831F-6AA1A81C7934}"/>
              </a:ext>
            </a:extLst>
          </p:cNvPr>
          <p:cNvPicPr>
            <a:picLocks noChangeAspect="1"/>
          </p:cNvPicPr>
          <p:nvPr/>
        </p:nvPicPr>
        <p:blipFill>
          <a:blip r:embed="rId2"/>
          <a:stretch>
            <a:fillRect/>
          </a:stretch>
        </p:blipFill>
        <p:spPr>
          <a:xfrm>
            <a:off x="2552700" y="2152650"/>
            <a:ext cx="7086600" cy="2552700"/>
          </a:xfrm>
          <a:prstGeom prst="rect">
            <a:avLst/>
          </a:prstGeom>
        </p:spPr>
      </p:pic>
      <p:sp>
        <p:nvSpPr>
          <p:cNvPr id="8" name="左大括号 7">
            <a:extLst>
              <a:ext uri="{FF2B5EF4-FFF2-40B4-BE49-F238E27FC236}">
                <a16:creationId xmlns:a16="http://schemas.microsoft.com/office/drawing/2014/main" id="{4B5C2CAB-49B8-B548-B477-F63AFC3D1807}"/>
              </a:ext>
            </a:extLst>
          </p:cNvPr>
          <p:cNvSpPr/>
          <p:nvPr/>
        </p:nvSpPr>
        <p:spPr>
          <a:xfrm>
            <a:off x="2371724" y="3914775"/>
            <a:ext cx="200025" cy="685799"/>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F228DB2F-9D73-DB4E-8544-4FC50D923503}"/>
              </a:ext>
            </a:extLst>
          </p:cNvPr>
          <p:cNvSpPr txBox="1"/>
          <p:nvPr/>
        </p:nvSpPr>
        <p:spPr>
          <a:xfrm>
            <a:off x="1168478" y="4073008"/>
            <a:ext cx="1210588" cy="400110"/>
          </a:xfrm>
          <a:prstGeom prst="rect">
            <a:avLst/>
          </a:prstGeom>
          <a:noFill/>
        </p:spPr>
        <p:txBody>
          <a:bodyPr wrap="none" rtlCol="0">
            <a:spAutoFit/>
          </a:bodyPr>
          <a:lstStyle/>
          <a:p>
            <a:r>
              <a:rPr kumimoji="1" lang="zh-CN" altLang="en-US" sz="2000" dirty="0">
                <a:solidFill>
                  <a:srgbClr val="FF0000"/>
                </a:solidFill>
              </a:rPr>
              <a:t>无法判别</a:t>
            </a:r>
          </a:p>
        </p:txBody>
      </p:sp>
    </p:spTree>
    <p:extLst>
      <p:ext uri="{BB962C8B-B14F-4D97-AF65-F5344CB8AC3E}">
        <p14:creationId xmlns:p14="http://schemas.microsoft.com/office/powerpoint/2010/main" val="1736846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5</a:t>
            </a:r>
            <a:r>
              <a:rPr lang="zh-CN" altLang="en-US" sz="2800" dirty="0"/>
              <a:t>）条件组合覆盖：确保被测模块中所有条件的每一种组合至少为真一次和为假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51</a:t>
            </a:fld>
            <a:endParaRPr lang="zh-CN" altLang="en-US"/>
          </a:p>
        </p:txBody>
      </p:sp>
      <p:sp>
        <p:nvSpPr>
          <p:cNvPr id="7" name="文本框 6">
            <a:extLst>
              <a:ext uri="{FF2B5EF4-FFF2-40B4-BE49-F238E27FC236}">
                <a16:creationId xmlns:a16="http://schemas.microsoft.com/office/drawing/2014/main" id="{8788ED8B-F575-5642-BEEC-1038DA9C62AD}"/>
              </a:ext>
            </a:extLst>
          </p:cNvPr>
          <p:cNvSpPr txBox="1"/>
          <p:nvPr/>
        </p:nvSpPr>
        <p:spPr>
          <a:xfrm>
            <a:off x="4486275" y="2095500"/>
            <a:ext cx="2627642" cy="1569660"/>
          </a:xfrm>
          <a:prstGeom prst="rect">
            <a:avLst/>
          </a:prstGeom>
          <a:noFill/>
        </p:spPr>
        <p:txBody>
          <a:bodyPr wrap="none" rtlCol="0">
            <a:spAutoFit/>
          </a:bodyPr>
          <a:lstStyle/>
          <a:p>
            <a:r>
              <a:rPr kumimoji="1" lang="en-US" altLang="zh-CN" sz="2400" dirty="0"/>
              <a:t>If</a:t>
            </a:r>
            <a:r>
              <a:rPr kumimoji="1" lang="zh-CN" altLang="en-US" sz="2400" dirty="0"/>
              <a:t> </a:t>
            </a:r>
            <a:r>
              <a:rPr kumimoji="1" lang="en-US" altLang="zh-CN" sz="2400" dirty="0"/>
              <a:t> ( A &amp;&amp; ( B || C</a:t>
            </a:r>
            <a:r>
              <a:rPr kumimoji="1" lang="zh-CN" altLang="en-US" sz="2400" dirty="0"/>
              <a:t> </a:t>
            </a:r>
            <a:r>
              <a:rPr kumimoji="1" lang="en-US" altLang="zh-CN" sz="2400" dirty="0"/>
              <a:t>) )</a:t>
            </a:r>
          </a:p>
          <a:p>
            <a:r>
              <a:rPr kumimoji="1" lang="en-US" altLang="zh-CN" sz="2400" dirty="0"/>
              <a:t>      x = 1;</a:t>
            </a:r>
          </a:p>
          <a:p>
            <a:r>
              <a:rPr kumimoji="1" lang="en-US" altLang="zh-CN" sz="2400" dirty="0"/>
              <a:t>Else </a:t>
            </a:r>
          </a:p>
          <a:p>
            <a:r>
              <a:rPr kumimoji="1" lang="en-US" altLang="zh-CN" sz="2400" dirty="0"/>
              <a:t>      x = 0;</a:t>
            </a:r>
            <a:endParaRPr kumimoji="1" lang="zh-CN" altLang="en-US" sz="2400" dirty="0"/>
          </a:p>
        </p:txBody>
      </p:sp>
      <p:sp>
        <p:nvSpPr>
          <p:cNvPr id="10" name="矩形 9">
            <a:extLst>
              <a:ext uri="{FF2B5EF4-FFF2-40B4-BE49-F238E27FC236}">
                <a16:creationId xmlns:a16="http://schemas.microsoft.com/office/drawing/2014/main" id="{262D5D29-C2A1-0C47-8156-84CB2B7FAD93}"/>
              </a:ext>
            </a:extLst>
          </p:cNvPr>
          <p:cNvSpPr/>
          <p:nvPr/>
        </p:nvSpPr>
        <p:spPr>
          <a:xfrm>
            <a:off x="49911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D02446A4-318A-0B4F-880E-B75C9C8347E1}"/>
              </a:ext>
            </a:extLst>
          </p:cNvPr>
          <p:cNvSpPr/>
          <p:nvPr/>
        </p:nvSpPr>
        <p:spPr>
          <a:xfrm>
            <a:off x="5867400" y="2098461"/>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b="1" dirty="0"/>
          </a:p>
        </p:txBody>
      </p:sp>
      <p:sp>
        <p:nvSpPr>
          <p:cNvPr id="11" name="矩形 10">
            <a:extLst>
              <a:ext uri="{FF2B5EF4-FFF2-40B4-BE49-F238E27FC236}">
                <a16:creationId xmlns:a16="http://schemas.microsoft.com/office/drawing/2014/main" id="{12354C65-2AF9-D64E-918F-7DBCE58B7448}"/>
              </a:ext>
            </a:extLst>
          </p:cNvPr>
          <p:cNvSpPr/>
          <p:nvPr/>
        </p:nvSpPr>
        <p:spPr>
          <a:xfrm>
            <a:off x="6429375" y="2107986"/>
            <a:ext cx="314326" cy="476250"/>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8D770E45-E019-8942-B3B4-3871724C3E04}"/>
              </a:ext>
            </a:extLst>
          </p:cNvPr>
          <p:cNvSpPr/>
          <p:nvPr/>
        </p:nvSpPr>
        <p:spPr>
          <a:xfrm>
            <a:off x="4892168" y="1981282"/>
            <a:ext cx="2162175" cy="761918"/>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5" name="矩形 14">
            <a:extLst>
              <a:ext uri="{FF2B5EF4-FFF2-40B4-BE49-F238E27FC236}">
                <a16:creationId xmlns:a16="http://schemas.microsoft.com/office/drawing/2014/main" id="{6D089354-05B5-8B42-9C66-D4A6675ACAA7}"/>
              </a:ext>
            </a:extLst>
          </p:cNvPr>
          <p:cNvSpPr/>
          <p:nvPr/>
        </p:nvSpPr>
        <p:spPr>
          <a:xfrm>
            <a:off x="5749419" y="2042949"/>
            <a:ext cx="1175258" cy="595476"/>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7501896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6BE53B-0ABB-4DF4-985E-CE6C4A6BBFEE}"/>
              </a:ext>
            </a:extLst>
          </p:cNvPr>
          <p:cNvSpPr>
            <a:spLocks noGrp="1"/>
          </p:cNvSpPr>
          <p:nvPr>
            <p:ph type="title"/>
          </p:nvPr>
        </p:nvSpPr>
        <p:spPr/>
        <p:txBody>
          <a:bodyPr/>
          <a:lstStyle/>
          <a:p>
            <a:r>
              <a:rPr lang="en-US" altLang="zh-CN" dirty="0"/>
              <a:t>3.2 </a:t>
            </a:r>
            <a:r>
              <a:rPr lang="zh-CN" altLang="en-US" dirty="0"/>
              <a:t>结构化白盒测试覆盖标准</a:t>
            </a:r>
          </a:p>
        </p:txBody>
      </p:sp>
      <p:sp>
        <p:nvSpPr>
          <p:cNvPr id="3" name="内容占位符 2">
            <a:extLst>
              <a:ext uri="{FF2B5EF4-FFF2-40B4-BE49-F238E27FC236}">
                <a16:creationId xmlns:a16="http://schemas.microsoft.com/office/drawing/2014/main" id="{3696449E-EFFE-457A-BE74-F059DC57BA6F}"/>
              </a:ext>
            </a:extLst>
          </p:cNvPr>
          <p:cNvSpPr>
            <a:spLocks noGrp="1"/>
          </p:cNvSpPr>
          <p:nvPr>
            <p:ph idx="1"/>
          </p:nvPr>
        </p:nvSpPr>
        <p:spPr/>
        <p:txBody>
          <a:bodyPr>
            <a:normAutofit/>
          </a:bodyPr>
          <a:lstStyle/>
          <a:p>
            <a:r>
              <a:rPr lang="zh-CN" altLang="en-US" sz="2800" dirty="0"/>
              <a:t>（</a:t>
            </a:r>
            <a:r>
              <a:rPr lang="en-US" altLang="zh-CN" sz="2800" dirty="0"/>
              <a:t>5</a:t>
            </a:r>
            <a:r>
              <a:rPr lang="zh-CN" altLang="en-US" sz="2800" dirty="0"/>
              <a:t>）条件组合覆盖：确保被测模块中所有条件的每一种组合至少为真一次和为假一次</a:t>
            </a:r>
          </a:p>
        </p:txBody>
      </p:sp>
      <p:sp>
        <p:nvSpPr>
          <p:cNvPr id="4" name="日期占位符 3">
            <a:extLst>
              <a:ext uri="{FF2B5EF4-FFF2-40B4-BE49-F238E27FC236}">
                <a16:creationId xmlns:a16="http://schemas.microsoft.com/office/drawing/2014/main" id="{67F2CDC5-67F8-4029-B3EB-5BF52B8DE4E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AAA4B446-3DC7-466B-A28B-B7DC4D5F7E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3E85211-FEED-435F-ADC1-C9613C4DE539}"/>
              </a:ext>
            </a:extLst>
          </p:cNvPr>
          <p:cNvSpPr>
            <a:spLocks noGrp="1"/>
          </p:cNvSpPr>
          <p:nvPr>
            <p:ph type="sldNum" sz="quarter" idx="12"/>
          </p:nvPr>
        </p:nvSpPr>
        <p:spPr/>
        <p:txBody>
          <a:bodyPr/>
          <a:lstStyle/>
          <a:p>
            <a:fld id="{5B3F3CCD-5AE8-4BDA-99FD-25BB3DCCC447}" type="slidenum">
              <a:rPr lang="zh-CN" altLang="en-US" smtClean="0"/>
              <a:pPr/>
              <a:t>52</a:t>
            </a:fld>
            <a:endParaRPr lang="zh-CN" altLang="en-US"/>
          </a:p>
        </p:txBody>
      </p:sp>
      <p:pic>
        <p:nvPicPr>
          <p:cNvPr id="13" name="图片 12">
            <a:extLst>
              <a:ext uri="{FF2B5EF4-FFF2-40B4-BE49-F238E27FC236}">
                <a16:creationId xmlns:a16="http://schemas.microsoft.com/office/drawing/2014/main" id="{2EBB8FB7-5EBD-6246-B202-47CDD3115804}"/>
              </a:ext>
            </a:extLst>
          </p:cNvPr>
          <p:cNvPicPr>
            <a:picLocks noChangeAspect="1"/>
          </p:cNvPicPr>
          <p:nvPr/>
        </p:nvPicPr>
        <p:blipFill>
          <a:blip r:embed="rId2"/>
          <a:stretch>
            <a:fillRect/>
          </a:stretch>
        </p:blipFill>
        <p:spPr>
          <a:xfrm>
            <a:off x="2520950" y="2171700"/>
            <a:ext cx="7150100" cy="2514600"/>
          </a:xfrm>
          <a:prstGeom prst="rect">
            <a:avLst/>
          </a:prstGeom>
        </p:spPr>
      </p:pic>
    </p:spTree>
    <p:extLst>
      <p:ext uri="{BB962C8B-B14F-4D97-AF65-F5344CB8AC3E}">
        <p14:creationId xmlns:p14="http://schemas.microsoft.com/office/powerpoint/2010/main" val="20254107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AE159CD-D2EE-B148-8A51-BA11E2803BBC}"/>
              </a:ext>
            </a:extLst>
          </p:cNvPr>
          <p:cNvSpPr>
            <a:spLocks noGrp="1"/>
          </p:cNvSpPr>
          <p:nvPr>
            <p:ph idx="1"/>
          </p:nvPr>
        </p:nvSpPr>
        <p:spPr/>
        <p:txBody>
          <a:bodyPr>
            <a:normAutofit/>
          </a:bodyPr>
          <a:lstStyle/>
          <a:p>
            <a:r>
              <a:rPr kumimoji="1" lang="zh-CN" altLang="en-US" dirty="0"/>
              <a:t>例子，其中关键变量：</a:t>
            </a:r>
            <a:r>
              <a:rPr kumimoji="1" lang="en-US" altLang="zh-CN" dirty="0"/>
              <a:t>A</a:t>
            </a:r>
            <a:r>
              <a:rPr kumimoji="1" lang="zh-CN" altLang="en-US" dirty="0"/>
              <a:t>，</a:t>
            </a:r>
            <a:r>
              <a:rPr kumimoji="1" lang="en-US" altLang="zh-CN" dirty="0"/>
              <a:t>B</a:t>
            </a:r>
            <a:r>
              <a:rPr kumimoji="1" lang="zh-CN" altLang="en-US" dirty="0"/>
              <a:t>，</a:t>
            </a:r>
            <a:r>
              <a:rPr kumimoji="1" lang="en-US" altLang="zh-CN" dirty="0"/>
              <a:t>X</a:t>
            </a:r>
          </a:p>
          <a:p>
            <a:r>
              <a:rPr lang="zh-CN" altLang="en-US" dirty="0"/>
              <a:t>（</a:t>
            </a:r>
            <a:r>
              <a:rPr lang="en-US" altLang="zh-CN" dirty="0"/>
              <a:t>1</a:t>
            </a:r>
            <a:r>
              <a:rPr lang="zh-CN" altLang="en-US" dirty="0"/>
              <a:t>）语句覆盖：</a:t>
            </a:r>
            <a:endParaRPr lang="en-US" altLang="zh-CN" dirty="0"/>
          </a:p>
          <a:p>
            <a:r>
              <a:rPr lang="zh-CN" altLang="en-US" dirty="0"/>
              <a:t>   （</a:t>
            </a:r>
            <a:r>
              <a:rPr lang="en-US" altLang="zh-CN" dirty="0"/>
              <a:t>2</a:t>
            </a:r>
            <a:r>
              <a:rPr lang="zh-CN" altLang="en-US" dirty="0"/>
              <a:t>，</a:t>
            </a:r>
            <a:r>
              <a:rPr lang="en-US" altLang="zh-CN" dirty="0"/>
              <a:t>0</a:t>
            </a:r>
            <a:r>
              <a:rPr lang="zh-CN" altLang="en-US" dirty="0"/>
              <a:t>，</a:t>
            </a:r>
            <a:r>
              <a:rPr lang="en-US" altLang="zh-CN" dirty="0"/>
              <a:t>4</a:t>
            </a:r>
            <a:r>
              <a:rPr lang="zh-CN" altLang="en-US" dirty="0"/>
              <a:t>）</a:t>
            </a:r>
            <a:endParaRPr lang="en-US" altLang="zh-CN" dirty="0"/>
          </a:p>
          <a:p>
            <a:r>
              <a:rPr lang="zh-CN" altLang="en-US" dirty="0"/>
              <a:t>（</a:t>
            </a:r>
            <a:r>
              <a:rPr lang="en-US" altLang="zh-CN" dirty="0"/>
              <a:t>2</a:t>
            </a:r>
            <a:r>
              <a:rPr lang="zh-CN" altLang="en-US" dirty="0"/>
              <a:t>）判定覆盖：</a:t>
            </a:r>
            <a:endParaRPr lang="en-US" altLang="zh-CN" dirty="0"/>
          </a:p>
          <a:p>
            <a:r>
              <a:rPr lang="zh-CN" altLang="en-US" dirty="0"/>
              <a:t>   （</a:t>
            </a:r>
            <a:r>
              <a:rPr lang="en-US" altLang="zh-CN" dirty="0"/>
              <a:t>3</a:t>
            </a:r>
            <a:r>
              <a:rPr lang="zh-CN" altLang="en-US" dirty="0"/>
              <a:t>，</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1</a:t>
            </a:r>
            <a:r>
              <a:rPr lang="zh-CN" altLang="en-US" dirty="0"/>
              <a:t>，</a:t>
            </a:r>
            <a:r>
              <a:rPr lang="en-US" altLang="zh-CN" dirty="0"/>
              <a:t>1</a:t>
            </a:r>
            <a:r>
              <a:rPr lang="zh-CN" altLang="en-US" dirty="0"/>
              <a:t>）</a:t>
            </a:r>
            <a:endParaRPr lang="en-US" altLang="zh-CN" dirty="0"/>
          </a:p>
          <a:p>
            <a:r>
              <a:rPr lang="zh-CN" altLang="en-US" dirty="0"/>
              <a:t>（</a:t>
            </a:r>
            <a:r>
              <a:rPr lang="en-US" altLang="zh-CN" dirty="0"/>
              <a:t>3</a:t>
            </a:r>
            <a:r>
              <a:rPr lang="zh-CN" altLang="en-US" dirty="0"/>
              <a:t>）条件覆盖：</a:t>
            </a:r>
            <a:endParaRPr lang="en-US" altLang="zh-CN" dirty="0"/>
          </a:p>
          <a:p>
            <a:r>
              <a:rPr lang="zh-CN" altLang="en-US" dirty="0"/>
              <a:t>   （</a:t>
            </a:r>
            <a:r>
              <a:rPr lang="en-US" altLang="zh-CN" dirty="0"/>
              <a:t>3</a:t>
            </a:r>
            <a:r>
              <a:rPr lang="zh-CN" altLang="en-US" dirty="0"/>
              <a:t>，</a:t>
            </a:r>
            <a:r>
              <a:rPr lang="en-US" altLang="zh-CN" dirty="0"/>
              <a:t>0</a:t>
            </a:r>
            <a:r>
              <a:rPr lang="zh-CN" altLang="en-US" dirty="0"/>
              <a:t>，</a:t>
            </a:r>
            <a:r>
              <a:rPr lang="en-US" altLang="zh-CN" dirty="0"/>
              <a:t>1</a:t>
            </a:r>
            <a:r>
              <a:rPr lang="zh-CN" altLang="en-US" dirty="0"/>
              <a:t>）， （</a:t>
            </a:r>
            <a:r>
              <a:rPr lang="en-US" altLang="zh-CN" dirty="0"/>
              <a:t>1</a:t>
            </a:r>
            <a:r>
              <a:rPr lang="zh-CN" altLang="en-US" dirty="0"/>
              <a:t>，</a:t>
            </a:r>
            <a:r>
              <a:rPr lang="en-US" altLang="zh-CN" dirty="0"/>
              <a:t>1</a:t>
            </a:r>
            <a:r>
              <a:rPr lang="zh-CN" altLang="en-US" dirty="0"/>
              <a:t>，</a:t>
            </a:r>
            <a:r>
              <a:rPr lang="en-US" altLang="zh-CN" dirty="0"/>
              <a:t>2</a:t>
            </a:r>
            <a:r>
              <a:rPr lang="zh-CN" altLang="en-US" dirty="0"/>
              <a:t>）， （</a:t>
            </a:r>
            <a:r>
              <a:rPr lang="en-US" altLang="zh-CN" dirty="0"/>
              <a:t>2</a:t>
            </a:r>
            <a:r>
              <a:rPr lang="zh-CN" altLang="en-US" dirty="0"/>
              <a:t>，</a:t>
            </a:r>
            <a:r>
              <a:rPr lang="en-US" altLang="zh-CN" dirty="0"/>
              <a:t>1</a:t>
            </a:r>
            <a:r>
              <a:rPr lang="zh-CN" altLang="en-US" dirty="0"/>
              <a:t>，</a:t>
            </a:r>
            <a:r>
              <a:rPr lang="en-US" altLang="zh-CN" dirty="0"/>
              <a:t>2</a:t>
            </a:r>
            <a:r>
              <a:rPr lang="zh-CN" altLang="en-US" dirty="0"/>
              <a:t>）</a:t>
            </a:r>
            <a:endParaRPr lang="en-US" altLang="zh-CN" dirty="0"/>
          </a:p>
          <a:p>
            <a:r>
              <a:rPr lang="zh-CN" altLang="en-US" dirty="0"/>
              <a:t>（</a:t>
            </a:r>
            <a:r>
              <a:rPr lang="en-US" altLang="zh-CN" dirty="0"/>
              <a:t>4</a:t>
            </a:r>
            <a:r>
              <a:rPr lang="zh-CN" altLang="en-US" dirty="0"/>
              <a:t>）判定条件覆盖：</a:t>
            </a:r>
            <a:endParaRPr lang="en-US" altLang="zh-CN" dirty="0"/>
          </a:p>
          <a:p>
            <a:r>
              <a:rPr lang="zh-CN" altLang="en-US" dirty="0"/>
              <a:t>   （</a:t>
            </a:r>
            <a:r>
              <a:rPr lang="en-US" altLang="zh-CN" dirty="0"/>
              <a:t>3</a:t>
            </a:r>
            <a:r>
              <a:rPr lang="zh-CN" altLang="en-US" dirty="0"/>
              <a:t>，</a:t>
            </a:r>
            <a:r>
              <a:rPr lang="en-US" altLang="zh-CN" dirty="0"/>
              <a:t>0</a:t>
            </a:r>
            <a:r>
              <a:rPr lang="zh-CN" altLang="en-US" dirty="0"/>
              <a:t>，</a:t>
            </a:r>
            <a:r>
              <a:rPr lang="en-US" altLang="zh-CN" dirty="0"/>
              <a:t>1</a:t>
            </a:r>
            <a:r>
              <a:rPr lang="zh-CN" altLang="en-US" dirty="0"/>
              <a:t>）， （</a:t>
            </a:r>
            <a:r>
              <a:rPr lang="en-US" altLang="zh-CN" dirty="0"/>
              <a:t>1</a:t>
            </a:r>
            <a:r>
              <a:rPr lang="zh-CN" altLang="en-US" dirty="0"/>
              <a:t>，</a:t>
            </a:r>
            <a:r>
              <a:rPr lang="en-US" altLang="zh-CN" dirty="0"/>
              <a:t>1</a:t>
            </a:r>
            <a:r>
              <a:rPr lang="zh-CN" altLang="en-US" dirty="0"/>
              <a:t>，</a:t>
            </a:r>
            <a:r>
              <a:rPr lang="en-US" altLang="zh-CN" dirty="0"/>
              <a:t>2</a:t>
            </a:r>
            <a:r>
              <a:rPr lang="zh-CN" altLang="en-US" dirty="0"/>
              <a:t>）， （</a:t>
            </a:r>
            <a:r>
              <a:rPr lang="en-US" altLang="zh-CN" dirty="0"/>
              <a:t>2</a:t>
            </a:r>
            <a:r>
              <a:rPr lang="zh-CN" altLang="en-US" dirty="0"/>
              <a:t>，</a:t>
            </a:r>
            <a:r>
              <a:rPr lang="en-US" altLang="zh-CN" dirty="0"/>
              <a:t>1</a:t>
            </a:r>
            <a:r>
              <a:rPr lang="zh-CN" altLang="en-US" dirty="0"/>
              <a:t>，</a:t>
            </a:r>
            <a:r>
              <a:rPr lang="en-US" altLang="zh-CN" dirty="0"/>
              <a:t>2</a:t>
            </a:r>
            <a:r>
              <a:rPr lang="zh-CN" altLang="en-US" dirty="0"/>
              <a:t>）</a:t>
            </a:r>
            <a:endParaRPr lang="en-US" altLang="zh-CN" dirty="0"/>
          </a:p>
          <a:p>
            <a:r>
              <a:rPr lang="zh-CN" altLang="en-US" dirty="0"/>
              <a:t>（</a:t>
            </a:r>
            <a:r>
              <a:rPr lang="en-US" altLang="zh-CN" dirty="0"/>
              <a:t>5</a:t>
            </a:r>
            <a:r>
              <a:rPr lang="zh-CN" altLang="en-US" dirty="0"/>
              <a:t>）条件组合覆盖：</a:t>
            </a:r>
            <a:endParaRPr lang="en-US" altLang="zh-CN" dirty="0"/>
          </a:p>
          <a:p>
            <a:r>
              <a:rPr lang="zh-CN" altLang="en-US" dirty="0"/>
              <a:t>   （</a:t>
            </a:r>
            <a:r>
              <a:rPr lang="en-US" altLang="zh-CN" dirty="0"/>
              <a:t>2</a:t>
            </a:r>
            <a:r>
              <a:rPr lang="zh-CN" altLang="en-US" dirty="0"/>
              <a:t>，</a:t>
            </a:r>
            <a:r>
              <a:rPr lang="en-US" altLang="zh-CN" dirty="0"/>
              <a:t>0</a:t>
            </a:r>
            <a:r>
              <a:rPr lang="zh-CN" altLang="en-US" dirty="0"/>
              <a:t>，</a:t>
            </a:r>
            <a:r>
              <a:rPr lang="en-US" altLang="zh-CN" dirty="0"/>
              <a:t>4</a:t>
            </a:r>
            <a:r>
              <a:rPr lang="zh-CN" altLang="en-US" dirty="0"/>
              <a:t>）， （</a:t>
            </a:r>
            <a:r>
              <a:rPr lang="en-US" altLang="zh-CN" dirty="0"/>
              <a:t>2</a:t>
            </a:r>
            <a:r>
              <a:rPr lang="zh-CN" altLang="en-US" dirty="0"/>
              <a:t>，</a:t>
            </a:r>
            <a:r>
              <a:rPr lang="en-US" altLang="zh-CN" dirty="0"/>
              <a:t>1</a:t>
            </a:r>
            <a:r>
              <a:rPr lang="zh-CN" altLang="en-US" dirty="0"/>
              <a:t>，</a:t>
            </a:r>
            <a:r>
              <a:rPr lang="en-US" altLang="zh-CN" dirty="0"/>
              <a:t>1</a:t>
            </a:r>
            <a:r>
              <a:rPr lang="zh-CN" altLang="en-US" dirty="0"/>
              <a:t>）， （</a:t>
            </a:r>
            <a:r>
              <a:rPr lang="en-US" altLang="zh-CN" dirty="0"/>
              <a:t>1</a:t>
            </a:r>
            <a:r>
              <a:rPr lang="zh-CN" altLang="en-US" dirty="0"/>
              <a:t>，</a:t>
            </a:r>
            <a:r>
              <a:rPr lang="en-US" altLang="zh-CN" dirty="0"/>
              <a:t>0</a:t>
            </a:r>
            <a:r>
              <a:rPr lang="zh-CN" altLang="en-US" dirty="0"/>
              <a:t>，</a:t>
            </a:r>
            <a:r>
              <a:rPr lang="en-US" altLang="zh-CN" dirty="0"/>
              <a:t>2</a:t>
            </a:r>
            <a:r>
              <a:rPr lang="zh-CN" altLang="en-US" dirty="0"/>
              <a:t>）， （</a:t>
            </a:r>
            <a:r>
              <a:rPr lang="en-US" altLang="zh-CN" dirty="0"/>
              <a:t>1</a:t>
            </a:r>
            <a:r>
              <a:rPr lang="zh-CN" altLang="en-US" dirty="0"/>
              <a:t>，</a:t>
            </a:r>
            <a:r>
              <a:rPr lang="en-US" altLang="zh-CN" dirty="0"/>
              <a:t>1</a:t>
            </a:r>
            <a:r>
              <a:rPr lang="zh-CN" altLang="en-US" dirty="0"/>
              <a:t>，</a:t>
            </a:r>
            <a:r>
              <a:rPr lang="en-US" altLang="zh-CN" dirty="0"/>
              <a:t>1</a:t>
            </a:r>
            <a:r>
              <a:rPr lang="zh-CN" altLang="en-US" dirty="0"/>
              <a:t>）</a:t>
            </a:r>
            <a:endParaRPr lang="en-US" altLang="zh-CN" dirty="0"/>
          </a:p>
          <a:p>
            <a:endParaRPr lang="en-US" altLang="zh-CN" dirty="0"/>
          </a:p>
          <a:p>
            <a:endParaRPr lang="en-US" altLang="zh-CN" dirty="0"/>
          </a:p>
          <a:p>
            <a:endParaRPr kumimoji="1" lang="zh-CN" altLang="en-US" dirty="0"/>
          </a:p>
        </p:txBody>
      </p:sp>
      <p:sp>
        <p:nvSpPr>
          <p:cNvPr id="4" name="日期占位符 3">
            <a:extLst>
              <a:ext uri="{FF2B5EF4-FFF2-40B4-BE49-F238E27FC236}">
                <a16:creationId xmlns:a16="http://schemas.microsoft.com/office/drawing/2014/main" id="{EBD77028-B319-3146-97C3-BE477EBFDD0C}"/>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33E5E2F0-7AB6-4C4C-ACBC-5AFDB205F5A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3F65BCE-2985-E54D-A16D-D9410875E996}"/>
              </a:ext>
            </a:extLst>
          </p:cNvPr>
          <p:cNvSpPr>
            <a:spLocks noGrp="1"/>
          </p:cNvSpPr>
          <p:nvPr>
            <p:ph type="sldNum" sz="quarter" idx="12"/>
          </p:nvPr>
        </p:nvSpPr>
        <p:spPr/>
        <p:txBody>
          <a:bodyPr/>
          <a:lstStyle/>
          <a:p>
            <a:fld id="{5B3F3CCD-5AE8-4BDA-99FD-25BB3DCCC447}" type="slidenum">
              <a:rPr lang="zh-CN" altLang="en-US" smtClean="0"/>
              <a:pPr/>
              <a:t>53</a:t>
            </a:fld>
            <a:endParaRPr lang="zh-CN" altLang="en-US"/>
          </a:p>
        </p:txBody>
      </p:sp>
      <p:sp>
        <p:nvSpPr>
          <p:cNvPr id="7" name="标题 1">
            <a:extLst>
              <a:ext uri="{FF2B5EF4-FFF2-40B4-BE49-F238E27FC236}">
                <a16:creationId xmlns:a16="http://schemas.microsoft.com/office/drawing/2014/main" id="{9BA288AF-95B5-4346-819E-D998B50FD32B}"/>
              </a:ext>
            </a:extLst>
          </p:cNvPr>
          <p:cNvSpPr>
            <a:spLocks noGrp="1"/>
          </p:cNvSpPr>
          <p:nvPr>
            <p:ph type="title"/>
          </p:nvPr>
        </p:nvSpPr>
        <p:spPr/>
        <p:txBody>
          <a:bodyPr/>
          <a:lstStyle/>
          <a:p>
            <a:r>
              <a:rPr lang="en-US" altLang="zh-CN" dirty="0"/>
              <a:t>3.2 </a:t>
            </a:r>
            <a:r>
              <a:rPr lang="zh-CN" altLang="en-US" dirty="0"/>
              <a:t>结构化白盒测试覆盖标准</a:t>
            </a:r>
          </a:p>
        </p:txBody>
      </p:sp>
      <p:pic>
        <p:nvPicPr>
          <p:cNvPr id="8" name="图片 7">
            <a:extLst>
              <a:ext uri="{FF2B5EF4-FFF2-40B4-BE49-F238E27FC236}">
                <a16:creationId xmlns:a16="http://schemas.microsoft.com/office/drawing/2014/main" id="{56BC38AA-4AF4-BC48-A837-A36ACB8A1F4E}"/>
              </a:ext>
            </a:extLst>
          </p:cNvPr>
          <p:cNvPicPr>
            <a:picLocks noChangeAspect="1"/>
          </p:cNvPicPr>
          <p:nvPr/>
        </p:nvPicPr>
        <p:blipFill>
          <a:blip r:embed="rId3"/>
          <a:stretch>
            <a:fillRect/>
          </a:stretch>
        </p:blipFill>
        <p:spPr>
          <a:xfrm>
            <a:off x="7412736" y="1163443"/>
            <a:ext cx="3799747" cy="3919897"/>
          </a:xfrm>
          <a:prstGeom prst="rect">
            <a:avLst/>
          </a:prstGeom>
        </p:spPr>
      </p:pic>
    </p:spTree>
    <p:extLst>
      <p:ext uri="{BB962C8B-B14F-4D97-AF65-F5344CB8AC3E}">
        <p14:creationId xmlns:p14="http://schemas.microsoft.com/office/powerpoint/2010/main" val="23335553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25C8A6-82A3-4330-9404-37B20C6BC9B5}"/>
              </a:ext>
            </a:extLst>
          </p:cNvPr>
          <p:cNvSpPr>
            <a:spLocks noGrp="1"/>
          </p:cNvSpPr>
          <p:nvPr>
            <p:ph type="title"/>
          </p:nvPr>
        </p:nvSpPr>
        <p:spPr/>
        <p:txBody>
          <a:bodyPr/>
          <a:lstStyle/>
          <a:p>
            <a:r>
              <a:rPr lang="en-US" altLang="zh-CN" dirty="0"/>
              <a:t>3.3 </a:t>
            </a:r>
            <a:r>
              <a:rPr lang="zh-CN" altLang="en-US" dirty="0"/>
              <a:t>结构化白盒测试用例设计</a:t>
            </a:r>
          </a:p>
        </p:txBody>
      </p:sp>
      <p:sp>
        <p:nvSpPr>
          <p:cNvPr id="3" name="内容占位符 2">
            <a:extLst>
              <a:ext uri="{FF2B5EF4-FFF2-40B4-BE49-F238E27FC236}">
                <a16:creationId xmlns:a16="http://schemas.microsoft.com/office/drawing/2014/main" id="{D1B322C1-DD29-4E81-8796-B597C72DEA53}"/>
              </a:ext>
            </a:extLst>
          </p:cNvPr>
          <p:cNvSpPr>
            <a:spLocks noGrp="1"/>
          </p:cNvSpPr>
          <p:nvPr>
            <p:ph idx="1"/>
          </p:nvPr>
        </p:nvSpPr>
        <p:spPr/>
        <p:txBody>
          <a:bodyPr>
            <a:normAutofit/>
          </a:bodyPr>
          <a:lstStyle/>
          <a:p>
            <a:r>
              <a:rPr lang="zh-CN" altLang="en-US" sz="3200" dirty="0"/>
              <a:t>模块处理流程：根据程序的控制结构设计测试用例</a:t>
            </a:r>
          </a:p>
        </p:txBody>
      </p:sp>
      <p:sp>
        <p:nvSpPr>
          <p:cNvPr id="4" name="日期占位符 3">
            <a:extLst>
              <a:ext uri="{FF2B5EF4-FFF2-40B4-BE49-F238E27FC236}">
                <a16:creationId xmlns:a16="http://schemas.microsoft.com/office/drawing/2014/main" id="{1C02D404-6D34-441D-B655-6A27BEC92C1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D91CFC3-C6E6-42D4-907F-59B4799268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105F051-A6F8-4128-B080-47ECA20A0F1B}"/>
              </a:ext>
            </a:extLst>
          </p:cNvPr>
          <p:cNvSpPr>
            <a:spLocks noGrp="1"/>
          </p:cNvSpPr>
          <p:nvPr>
            <p:ph type="sldNum" sz="quarter" idx="12"/>
          </p:nvPr>
        </p:nvSpPr>
        <p:spPr/>
        <p:txBody>
          <a:bodyPr/>
          <a:lstStyle/>
          <a:p>
            <a:fld id="{5B3F3CCD-5AE8-4BDA-99FD-25BB3DCCC447}" type="slidenum">
              <a:rPr lang="zh-CN" altLang="en-US" smtClean="0"/>
              <a:pPr/>
              <a:t>54</a:t>
            </a:fld>
            <a:endParaRPr lang="zh-CN" altLang="en-US"/>
          </a:p>
        </p:txBody>
      </p:sp>
      <p:sp>
        <p:nvSpPr>
          <p:cNvPr id="19" name="矩形 18">
            <a:extLst>
              <a:ext uri="{FF2B5EF4-FFF2-40B4-BE49-F238E27FC236}">
                <a16:creationId xmlns:a16="http://schemas.microsoft.com/office/drawing/2014/main" id="{AA43CA6C-CC99-469F-96A8-7BC34C9C6784}"/>
              </a:ext>
            </a:extLst>
          </p:cNvPr>
          <p:cNvSpPr/>
          <p:nvPr/>
        </p:nvSpPr>
        <p:spPr>
          <a:xfrm>
            <a:off x="4673599" y="2375337"/>
            <a:ext cx="2108201" cy="303953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5F740660-4F9E-4DD8-A913-015DEA870421}"/>
              </a:ext>
            </a:extLst>
          </p:cNvPr>
          <p:cNvCxnSpPr/>
          <p:nvPr/>
        </p:nvCxnSpPr>
        <p:spPr>
          <a:xfrm>
            <a:off x="2624667" y="3903133"/>
            <a:ext cx="2023533" cy="0"/>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D8CC61D9-DB40-481F-93CB-267B00DA38D7}"/>
              </a:ext>
            </a:extLst>
          </p:cNvPr>
          <p:cNvCxnSpPr>
            <a:cxnSpLocks/>
          </p:cNvCxnSpPr>
          <p:nvPr/>
        </p:nvCxnSpPr>
        <p:spPr>
          <a:xfrm>
            <a:off x="6781800" y="2912533"/>
            <a:ext cx="202353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01E7276B-29C6-49E8-AFCA-1EFECB172544}"/>
              </a:ext>
            </a:extLst>
          </p:cNvPr>
          <p:cNvCxnSpPr>
            <a:cxnSpLocks/>
          </p:cNvCxnSpPr>
          <p:nvPr/>
        </p:nvCxnSpPr>
        <p:spPr>
          <a:xfrm>
            <a:off x="6781800" y="3576136"/>
            <a:ext cx="202353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7474A5F1-06D5-4CE5-9C0B-B38E6CE3E2F6}"/>
              </a:ext>
            </a:extLst>
          </p:cNvPr>
          <p:cNvCxnSpPr>
            <a:cxnSpLocks/>
          </p:cNvCxnSpPr>
          <p:nvPr/>
        </p:nvCxnSpPr>
        <p:spPr>
          <a:xfrm>
            <a:off x="6781800" y="4239739"/>
            <a:ext cx="202353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FED6A318-7F12-4DFD-8766-BA3CC5A6837D}"/>
              </a:ext>
            </a:extLst>
          </p:cNvPr>
          <p:cNvCxnSpPr>
            <a:cxnSpLocks/>
          </p:cNvCxnSpPr>
          <p:nvPr/>
        </p:nvCxnSpPr>
        <p:spPr>
          <a:xfrm>
            <a:off x="6781799" y="5003800"/>
            <a:ext cx="202353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F6B3DA64-5054-446C-9FCF-C8790D7D1908}"/>
              </a:ext>
            </a:extLst>
          </p:cNvPr>
          <p:cNvSpPr txBox="1"/>
          <p:nvPr/>
        </p:nvSpPr>
        <p:spPr>
          <a:xfrm>
            <a:off x="2764366" y="3526803"/>
            <a:ext cx="872067" cy="369332"/>
          </a:xfrm>
          <a:prstGeom prst="rect">
            <a:avLst/>
          </a:prstGeom>
          <a:noFill/>
        </p:spPr>
        <p:txBody>
          <a:bodyPr wrap="square" rtlCol="0">
            <a:spAutoFit/>
          </a:bodyPr>
          <a:lstStyle/>
          <a:p>
            <a:r>
              <a:rPr lang="zh-CN" altLang="en-US" dirty="0"/>
              <a:t>输入</a:t>
            </a:r>
          </a:p>
        </p:txBody>
      </p:sp>
      <p:sp>
        <p:nvSpPr>
          <p:cNvPr id="26" name="文本框 25">
            <a:extLst>
              <a:ext uri="{FF2B5EF4-FFF2-40B4-BE49-F238E27FC236}">
                <a16:creationId xmlns:a16="http://schemas.microsoft.com/office/drawing/2014/main" id="{FE9DF277-52DA-4762-A6F3-EBCBA5219E95}"/>
              </a:ext>
            </a:extLst>
          </p:cNvPr>
          <p:cNvSpPr txBox="1"/>
          <p:nvPr/>
        </p:nvSpPr>
        <p:spPr>
          <a:xfrm>
            <a:off x="4976283" y="3718467"/>
            <a:ext cx="1706033" cy="369332"/>
          </a:xfrm>
          <a:prstGeom prst="rect">
            <a:avLst/>
          </a:prstGeom>
          <a:noFill/>
        </p:spPr>
        <p:txBody>
          <a:bodyPr wrap="square">
            <a:spAutoFit/>
          </a:bodyPr>
          <a:lstStyle/>
          <a:p>
            <a:r>
              <a:rPr lang="zh-CN" altLang="zh-CN" dirty="0">
                <a:solidFill>
                  <a:srgbClr val="FF0000"/>
                </a:solidFill>
              </a:rPr>
              <a:t>条件取值组合</a:t>
            </a:r>
            <a:endParaRPr lang="zh-CN" altLang="en-US" dirty="0">
              <a:solidFill>
                <a:srgbClr val="FF0000"/>
              </a:solidFill>
            </a:endParaRPr>
          </a:p>
        </p:txBody>
      </p:sp>
      <p:sp>
        <p:nvSpPr>
          <p:cNvPr id="27" name="文本框 26">
            <a:extLst>
              <a:ext uri="{FF2B5EF4-FFF2-40B4-BE49-F238E27FC236}">
                <a16:creationId xmlns:a16="http://schemas.microsoft.com/office/drawing/2014/main" id="{7AF0E93D-8329-4D5B-B5F7-9CB38FCB7FAD}"/>
              </a:ext>
            </a:extLst>
          </p:cNvPr>
          <p:cNvSpPr txBox="1"/>
          <p:nvPr/>
        </p:nvSpPr>
        <p:spPr>
          <a:xfrm>
            <a:off x="8890001" y="2727867"/>
            <a:ext cx="1443566" cy="369332"/>
          </a:xfrm>
          <a:prstGeom prst="rect">
            <a:avLst/>
          </a:prstGeom>
          <a:noFill/>
        </p:spPr>
        <p:txBody>
          <a:bodyPr wrap="square">
            <a:spAutoFit/>
          </a:bodyPr>
          <a:lstStyle/>
          <a:p>
            <a:r>
              <a:rPr lang="zh-CN" altLang="zh-CN" dirty="0"/>
              <a:t>控制流程</a:t>
            </a:r>
            <a:r>
              <a:rPr lang="en-US" altLang="zh-CN" dirty="0"/>
              <a:t>1</a:t>
            </a:r>
            <a:endParaRPr lang="zh-CN" altLang="en-US" dirty="0"/>
          </a:p>
        </p:txBody>
      </p:sp>
      <p:sp>
        <p:nvSpPr>
          <p:cNvPr id="28" name="文本框 27">
            <a:extLst>
              <a:ext uri="{FF2B5EF4-FFF2-40B4-BE49-F238E27FC236}">
                <a16:creationId xmlns:a16="http://schemas.microsoft.com/office/drawing/2014/main" id="{35B5B344-8541-4C2B-A107-273728E22AE2}"/>
              </a:ext>
            </a:extLst>
          </p:cNvPr>
          <p:cNvSpPr txBox="1"/>
          <p:nvPr/>
        </p:nvSpPr>
        <p:spPr>
          <a:xfrm>
            <a:off x="8890001" y="3391470"/>
            <a:ext cx="1443566" cy="369332"/>
          </a:xfrm>
          <a:prstGeom prst="rect">
            <a:avLst/>
          </a:prstGeom>
          <a:noFill/>
        </p:spPr>
        <p:txBody>
          <a:bodyPr wrap="square">
            <a:spAutoFit/>
          </a:bodyPr>
          <a:lstStyle/>
          <a:p>
            <a:r>
              <a:rPr lang="zh-CN" altLang="zh-CN" dirty="0"/>
              <a:t>控制流程</a:t>
            </a:r>
            <a:r>
              <a:rPr lang="en-US" altLang="zh-CN" dirty="0"/>
              <a:t>2</a:t>
            </a:r>
            <a:endParaRPr lang="zh-CN" altLang="en-US" dirty="0"/>
          </a:p>
        </p:txBody>
      </p:sp>
      <p:sp>
        <p:nvSpPr>
          <p:cNvPr id="29" name="文本框 28">
            <a:extLst>
              <a:ext uri="{FF2B5EF4-FFF2-40B4-BE49-F238E27FC236}">
                <a16:creationId xmlns:a16="http://schemas.microsoft.com/office/drawing/2014/main" id="{1741D50E-FDB7-4D1C-BB7A-09C2AA1DDE79}"/>
              </a:ext>
            </a:extLst>
          </p:cNvPr>
          <p:cNvSpPr txBox="1"/>
          <p:nvPr/>
        </p:nvSpPr>
        <p:spPr>
          <a:xfrm>
            <a:off x="8890001" y="4055073"/>
            <a:ext cx="1443566" cy="369332"/>
          </a:xfrm>
          <a:prstGeom prst="rect">
            <a:avLst/>
          </a:prstGeom>
          <a:noFill/>
        </p:spPr>
        <p:txBody>
          <a:bodyPr wrap="square">
            <a:spAutoFit/>
          </a:bodyPr>
          <a:lstStyle/>
          <a:p>
            <a:r>
              <a:rPr lang="zh-CN" altLang="zh-CN" dirty="0"/>
              <a:t>控制流程</a:t>
            </a:r>
            <a:r>
              <a:rPr lang="en-US" altLang="zh-CN" dirty="0"/>
              <a:t>k</a:t>
            </a:r>
            <a:endParaRPr lang="zh-CN" altLang="en-US" dirty="0"/>
          </a:p>
        </p:txBody>
      </p:sp>
      <p:sp>
        <p:nvSpPr>
          <p:cNvPr id="30" name="文本框 29">
            <a:extLst>
              <a:ext uri="{FF2B5EF4-FFF2-40B4-BE49-F238E27FC236}">
                <a16:creationId xmlns:a16="http://schemas.microsoft.com/office/drawing/2014/main" id="{5266903B-DE20-4227-9F2C-D9F17C8AA71E}"/>
              </a:ext>
            </a:extLst>
          </p:cNvPr>
          <p:cNvSpPr txBox="1"/>
          <p:nvPr/>
        </p:nvSpPr>
        <p:spPr>
          <a:xfrm>
            <a:off x="8890001" y="4819134"/>
            <a:ext cx="1443566" cy="369332"/>
          </a:xfrm>
          <a:prstGeom prst="rect">
            <a:avLst/>
          </a:prstGeom>
          <a:noFill/>
        </p:spPr>
        <p:txBody>
          <a:bodyPr wrap="square">
            <a:spAutoFit/>
          </a:bodyPr>
          <a:lstStyle/>
          <a:p>
            <a:r>
              <a:rPr lang="zh-CN" altLang="zh-CN" dirty="0"/>
              <a:t>控制流程</a:t>
            </a:r>
            <a:r>
              <a:rPr lang="en-US" altLang="zh-CN" dirty="0"/>
              <a:t>n</a:t>
            </a:r>
            <a:endParaRPr lang="zh-CN" altLang="en-US" dirty="0"/>
          </a:p>
        </p:txBody>
      </p:sp>
    </p:spTree>
    <p:extLst>
      <p:ext uri="{BB962C8B-B14F-4D97-AF65-F5344CB8AC3E}">
        <p14:creationId xmlns:p14="http://schemas.microsoft.com/office/powerpoint/2010/main" val="26052178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25C8A6-82A3-4330-9404-37B20C6BC9B5}"/>
              </a:ext>
            </a:extLst>
          </p:cNvPr>
          <p:cNvSpPr>
            <a:spLocks noGrp="1"/>
          </p:cNvSpPr>
          <p:nvPr>
            <p:ph type="title"/>
          </p:nvPr>
        </p:nvSpPr>
        <p:spPr/>
        <p:txBody>
          <a:bodyPr/>
          <a:lstStyle/>
          <a:p>
            <a:r>
              <a:rPr lang="en-US" altLang="zh-CN" dirty="0"/>
              <a:t>3.3 </a:t>
            </a:r>
            <a:r>
              <a:rPr lang="zh-CN" altLang="en-US" dirty="0"/>
              <a:t>结构化白盒测试用例设计</a:t>
            </a:r>
          </a:p>
        </p:txBody>
      </p:sp>
      <p:sp>
        <p:nvSpPr>
          <p:cNvPr id="3" name="内容占位符 2">
            <a:extLst>
              <a:ext uri="{FF2B5EF4-FFF2-40B4-BE49-F238E27FC236}">
                <a16:creationId xmlns:a16="http://schemas.microsoft.com/office/drawing/2014/main" id="{D1B322C1-DD29-4E81-8796-B597C72DEA53}"/>
              </a:ext>
            </a:extLst>
          </p:cNvPr>
          <p:cNvSpPr>
            <a:spLocks noGrp="1"/>
          </p:cNvSpPr>
          <p:nvPr>
            <p:ph idx="1"/>
          </p:nvPr>
        </p:nvSpPr>
        <p:spPr/>
        <p:txBody>
          <a:bodyPr>
            <a:normAutofit/>
          </a:bodyPr>
          <a:lstStyle/>
          <a:p>
            <a:r>
              <a:rPr lang="zh-CN" altLang="en-US" sz="2800" dirty="0"/>
              <a:t>常用技术</a:t>
            </a:r>
          </a:p>
          <a:p>
            <a:pPr>
              <a:buFont typeface="Arial" panose="020B0604020202020204" pitchFamily="34" charset="0"/>
              <a:buChar char="•"/>
            </a:pPr>
            <a:r>
              <a:rPr lang="zh-CN" altLang="en-US" sz="2800" dirty="0"/>
              <a:t>基本路径测试</a:t>
            </a:r>
            <a:endParaRPr lang="en-US" altLang="zh-CN" sz="2800" dirty="0"/>
          </a:p>
          <a:p>
            <a:pPr>
              <a:buFont typeface="Arial" panose="020B0604020202020204" pitchFamily="34" charset="0"/>
              <a:buChar char="•"/>
            </a:pPr>
            <a:endParaRPr lang="zh-CN" altLang="en-US" sz="2800" dirty="0"/>
          </a:p>
          <a:p>
            <a:pPr>
              <a:buFont typeface="Arial" panose="020B0604020202020204" pitchFamily="34" charset="0"/>
              <a:buChar char="•"/>
            </a:pPr>
            <a:r>
              <a:rPr lang="zh-CN" altLang="en-US" sz="2800" dirty="0"/>
              <a:t>数据流测试（自学）</a:t>
            </a:r>
          </a:p>
          <a:p>
            <a:pPr>
              <a:buFont typeface="Arial" panose="020B0604020202020204" pitchFamily="34" charset="0"/>
              <a:buChar char="•"/>
            </a:pPr>
            <a:r>
              <a:rPr lang="zh-CN" altLang="en-US" sz="2800" dirty="0"/>
              <a:t>循环测试（自学）</a:t>
            </a:r>
          </a:p>
        </p:txBody>
      </p:sp>
      <p:sp>
        <p:nvSpPr>
          <p:cNvPr id="4" name="日期占位符 3">
            <a:extLst>
              <a:ext uri="{FF2B5EF4-FFF2-40B4-BE49-F238E27FC236}">
                <a16:creationId xmlns:a16="http://schemas.microsoft.com/office/drawing/2014/main" id="{1C02D404-6D34-441D-B655-6A27BEC92C15}"/>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D91CFC3-C6E6-42D4-907F-59B47992682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105F051-A6F8-4128-B080-47ECA20A0F1B}"/>
              </a:ext>
            </a:extLst>
          </p:cNvPr>
          <p:cNvSpPr>
            <a:spLocks noGrp="1"/>
          </p:cNvSpPr>
          <p:nvPr>
            <p:ph type="sldNum" sz="quarter" idx="12"/>
          </p:nvPr>
        </p:nvSpPr>
        <p:spPr/>
        <p:txBody>
          <a:bodyPr/>
          <a:lstStyle/>
          <a:p>
            <a:fld id="{5B3F3CCD-5AE8-4BDA-99FD-25BB3DCCC447}" type="slidenum">
              <a:rPr lang="zh-CN" altLang="en-US" smtClean="0"/>
              <a:pPr/>
              <a:t>55</a:t>
            </a:fld>
            <a:endParaRPr lang="zh-CN" altLang="en-US"/>
          </a:p>
        </p:txBody>
      </p:sp>
    </p:spTree>
    <p:extLst>
      <p:ext uri="{BB962C8B-B14F-4D97-AF65-F5344CB8AC3E}">
        <p14:creationId xmlns:p14="http://schemas.microsoft.com/office/powerpoint/2010/main" val="9478390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p:txBody>
          <a:bodyPr/>
          <a:lstStyle/>
          <a:p>
            <a:r>
              <a:rPr kumimoji="1" lang="zh-CN" altLang="en-US" sz="2400" dirty="0"/>
              <a:t>基本路径测试的思想：</a:t>
            </a:r>
            <a:endParaRPr kumimoji="1" lang="en-US" altLang="zh-CN" sz="2400" dirty="0"/>
          </a:p>
          <a:p>
            <a:pPr>
              <a:buFont typeface="Arial" panose="020B0604020202020204" pitchFamily="34" charset="0"/>
              <a:buChar char="•"/>
            </a:pPr>
            <a:r>
              <a:rPr lang="zh-CN" altLang="en-US" sz="2400" dirty="0"/>
              <a:t>在程序控制</a:t>
            </a:r>
            <a:r>
              <a:rPr lang="zh-CN" altLang="en-US" sz="2400" dirty="0">
                <a:solidFill>
                  <a:schemeClr val="hlink"/>
                </a:solidFill>
              </a:rPr>
              <a:t>流图</a:t>
            </a:r>
            <a:r>
              <a:rPr lang="zh-CN" altLang="en-US" sz="2400" dirty="0"/>
              <a:t>的基础上，分析控制构造的</a:t>
            </a:r>
            <a:r>
              <a:rPr lang="zh-CN" altLang="en-US" sz="2400" dirty="0">
                <a:solidFill>
                  <a:schemeClr val="hlink"/>
                </a:solidFill>
              </a:rPr>
              <a:t>环路复杂性</a:t>
            </a:r>
            <a:r>
              <a:rPr lang="zh-CN" altLang="en-US" sz="2400" dirty="0"/>
              <a:t>，导出</a:t>
            </a:r>
            <a:r>
              <a:rPr lang="zh-CN" altLang="en-US" sz="2400" dirty="0">
                <a:solidFill>
                  <a:srgbClr val="FF3300"/>
                </a:solidFill>
              </a:rPr>
              <a:t>可执行路径集合</a:t>
            </a:r>
            <a:r>
              <a:rPr lang="zh-CN" altLang="en-US" sz="2400" dirty="0"/>
              <a:t>，以此设计测试用例。</a:t>
            </a:r>
            <a:endParaRPr lang="en-US" altLang="zh-CN" sz="2400" dirty="0"/>
          </a:p>
          <a:p>
            <a:pPr>
              <a:buFont typeface="Arial" panose="020B0604020202020204" pitchFamily="34" charset="0"/>
              <a:buChar char="•"/>
            </a:pPr>
            <a:r>
              <a:rPr kumimoji="1" lang="zh-CN" altLang="en-US" sz="2400" dirty="0"/>
              <a:t>从该基本集合导出的测试用例可以保证程序中的每条语句至少执行一次，而且每个条件在执行时都将分别取</a:t>
            </a:r>
            <a:r>
              <a:rPr kumimoji="1" lang="en-US" altLang="zh-CN" sz="2400" dirty="0"/>
              <a:t>True</a:t>
            </a:r>
            <a:r>
              <a:rPr kumimoji="1" lang="zh-CN" altLang="en-US" sz="2400" dirty="0"/>
              <a:t>和 </a:t>
            </a:r>
            <a:r>
              <a:rPr kumimoji="1" lang="en-US" altLang="zh-CN" sz="2400" dirty="0"/>
              <a:t>False</a:t>
            </a:r>
            <a:r>
              <a:rPr kumimoji="1" lang="zh-CN" altLang="en-US" sz="2400" dirty="0"/>
              <a:t>值</a:t>
            </a:r>
            <a:endParaRPr kumimoji="1" lang="en-US" altLang="zh-CN" sz="2400" dirty="0"/>
          </a:p>
          <a:p>
            <a:pPr marL="0" indent="0">
              <a:buNone/>
            </a:pPr>
            <a:endParaRPr kumimoji="1" lang="en-US" altLang="zh-CN" sz="2400" dirty="0"/>
          </a:p>
          <a:p>
            <a:pPr marL="0" indent="0">
              <a:buNone/>
            </a:pPr>
            <a:r>
              <a:rPr lang="zh-CN" altLang="en-US" sz="2400" dirty="0"/>
              <a:t>此测试方法把覆盖的路径数压缩到一定限度内，程序中的</a:t>
            </a:r>
            <a:r>
              <a:rPr lang="zh-CN" altLang="en-US" sz="2400" dirty="0">
                <a:solidFill>
                  <a:srgbClr val="FF3300"/>
                </a:solidFill>
              </a:rPr>
              <a:t>循环体最多只执行一次</a:t>
            </a:r>
            <a:r>
              <a:rPr lang="zh-CN" altLang="en-US" sz="2400" dirty="0"/>
              <a:t>。</a:t>
            </a:r>
            <a:endParaRPr kumimoji="1" lang="zh-CN" altLang="en-US" sz="2400" dirty="0"/>
          </a:p>
          <a:p>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dirty="0"/>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56</a:t>
            </a:fld>
            <a:endParaRPr lang="zh-CN" altLang="en-US"/>
          </a:p>
        </p:txBody>
      </p:sp>
    </p:spTree>
    <p:extLst>
      <p:ext uri="{BB962C8B-B14F-4D97-AF65-F5344CB8AC3E}">
        <p14:creationId xmlns:p14="http://schemas.microsoft.com/office/powerpoint/2010/main" val="32078383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p:txBody>
          <a:bodyPr/>
          <a:lstStyle/>
          <a:p>
            <a:r>
              <a:rPr lang="zh-CN" altLang="zh-CN" sz="2800" dirty="0"/>
              <a:t>程序控制流图</a:t>
            </a:r>
            <a:r>
              <a:rPr lang="zh-CN" altLang="en-US" sz="2800" dirty="0"/>
              <a:t>（简称流图）：描绘程序的</a:t>
            </a:r>
            <a:r>
              <a:rPr lang="zh-CN" altLang="en-US" sz="2800" dirty="0">
                <a:solidFill>
                  <a:schemeClr val="hlink"/>
                </a:solidFill>
              </a:rPr>
              <a:t>控制流程</a:t>
            </a:r>
            <a:r>
              <a:rPr lang="zh-CN" altLang="en-US" sz="2800" dirty="0"/>
              <a:t>，不表现对数据的操作及分支或循环的</a:t>
            </a:r>
            <a:r>
              <a:rPr lang="zh-CN" altLang="en-US" sz="2800" dirty="0">
                <a:solidFill>
                  <a:schemeClr val="accent2"/>
                </a:solidFill>
              </a:rPr>
              <a:t>具体条件</a:t>
            </a:r>
            <a:r>
              <a:rPr lang="zh-CN" altLang="en-US" sz="2800" dirty="0"/>
              <a:t>。</a:t>
            </a:r>
            <a:endParaRPr lang="en-US" altLang="zh-CN" sz="2800" dirty="0"/>
          </a:p>
          <a:p>
            <a:endParaRPr lang="en-US" altLang="zh-CN" sz="2800" dirty="0"/>
          </a:p>
          <a:p>
            <a:r>
              <a:rPr lang="zh-CN" altLang="en-US" sz="2800" dirty="0"/>
              <a:t>符号</a:t>
            </a:r>
          </a:p>
          <a:p>
            <a:pPr lvl="1"/>
            <a:r>
              <a:rPr lang="zh-CN" altLang="en-US" sz="2400" dirty="0"/>
              <a:t>圆（节点）：代表一条或多条语句</a:t>
            </a:r>
          </a:p>
          <a:p>
            <a:pPr lvl="1"/>
            <a:r>
              <a:rPr lang="zh-CN" altLang="en-US" sz="2400" dirty="0"/>
              <a:t>箭头线（边）：代表控制流</a:t>
            </a:r>
          </a:p>
          <a:p>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57</a:t>
            </a:fld>
            <a:endParaRPr lang="zh-CN" altLang="en-US"/>
          </a:p>
        </p:txBody>
      </p:sp>
      <p:pic>
        <p:nvPicPr>
          <p:cNvPr id="7" name="图片 6">
            <a:extLst>
              <a:ext uri="{FF2B5EF4-FFF2-40B4-BE49-F238E27FC236}">
                <a16:creationId xmlns:a16="http://schemas.microsoft.com/office/drawing/2014/main" id="{55DFC213-16CD-704D-9A59-7AC67E7AB331}"/>
              </a:ext>
            </a:extLst>
          </p:cNvPr>
          <p:cNvPicPr>
            <a:picLocks noChangeAspect="1"/>
          </p:cNvPicPr>
          <p:nvPr/>
        </p:nvPicPr>
        <p:blipFill>
          <a:blip r:embed="rId2"/>
          <a:stretch>
            <a:fillRect/>
          </a:stretch>
        </p:blipFill>
        <p:spPr>
          <a:xfrm>
            <a:off x="855417" y="3858783"/>
            <a:ext cx="11130116" cy="2128745"/>
          </a:xfrm>
          <a:prstGeom prst="rect">
            <a:avLst/>
          </a:prstGeom>
        </p:spPr>
      </p:pic>
    </p:spTree>
    <p:extLst>
      <p:ext uri="{BB962C8B-B14F-4D97-AF65-F5344CB8AC3E}">
        <p14:creationId xmlns:p14="http://schemas.microsoft.com/office/powerpoint/2010/main" val="25335075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p:txBody>
          <a:bodyPr/>
          <a:lstStyle/>
          <a:p>
            <a:r>
              <a:rPr lang="zh-CN" altLang="en-US" sz="2800" dirty="0"/>
              <a:t>将</a:t>
            </a:r>
            <a:r>
              <a:rPr lang="zh-CN" altLang="en-US" sz="2800" dirty="0">
                <a:solidFill>
                  <a:schemeClr val="hlink"/>
                </a:solidFill>
              </a:rPr>
              <a:t>程序流程图</a:t>
            </a:r>
            <a:r>
              <a:rPr lang="zh-CN" altLang="en-US" sz="2800" dirty="0"/>
              <a:t>映射成</a:t>
            </a:r>
            <a:r>
              <a:rPr lang="zh-CN" altLang="en-US" sz="2800" dirty="0">
                <a:solidFill>
                  <a:schemeClr val="hlink"/>
                </a:solidFill>
              </a:rPr>
              <a:t>流图</a:t>
            </a:r>
            <a:r>
              <a:rPr lang="zh-CN" altLang="en-US" sz="2800" dirty="0"/>
              <a:t>：</a:t>
            </a:r>
            <a:r>
              <a:rPr lang="zh-CN" altLang="en-US" sz="2800" dirty="0">
                <a:latin typeface="楷体_GB2312" pitchFamily="49" charset="-122"/>
              </a:rPr>
              <a:t>合并连续无分支的节点</a:t>
            </a:r>
            <a:endParaRPr lang="en-US" altLang="zh-CN" sz="2800" dirty="0">
              <a:latin typeface="楷体_GB2312" pitchFamily="49" charset="-122"/>
            </a:endParaRPr>
          </a:p>
          <a:p>
            <a:r>
              <a:rPr lang="zh-CN" altLang="en-US" sz="2800" dirty="0">
                <a:latin typeface="楷体_GB2312" pitchFamily="49" charset="-122"/>
              </a:rPr>
              <a:t>在选择或多分支结构中，分支的汇聚处应有一个</a:t>
            </a:r>
            <a:r>
              <a:rPr lang="zh-CN" altLang="en-US" sz="2800" dirty="0">
                <a:solidFill>
                  <a:schemeClr val="hlink"/>
                </a:solidFill>
                <a:latin typeface="楷体_GB2312" pitchFamily="49" charset="-122"/>
              </a:rPr>
              <a:t>汇聚节点</a:t>
            </a:r>
            <a:endParaRPr lang="zh-CN" altLang="en-US" sz="2800" dirty="0">
              <a:latin typeface="楷体_GB2312" pitchFamily="49" charset="-122"/>
            </a:endParaRPr>
          </a:p>
          <a:p>
            <a:endParaRPr lang="en-US" altLang="zh-CN" sz="2800" dirty="0"/>
          </a:p>
          <a:p>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58</a:t>
            </a:fld>
            <a:endParaRPr lang="zh-CN" altLang="en-US"/>
          </a:p>
        </p:txBody>
      </p:sp>
      <p:graphicFrame>
        <p:nvGraphicFramePr>
          <p:cNvPr id="8" name="对象 7">
            <a:extLst>
              <a:ext uri="{FF2B5EF4-FFF2-40B4-BE49-F238E27FC236}">
                <a16:creationId xmlns:a16="http://schemas.microsoft.com/office/drawing/2014/main" id="{44734308-4FCF-7D45-A7E7-802EC180273A}"/>
              </a:ext>
            </a:extLst>
          </p:cNvPr>
          <p:cNvGraphicFramePr>
            <a:graphicFrameLocks noChangeAspect="1"/>
          </p:cNvGraphicFramePr>
          <p:nvPr>
            <p:extLst>
              <p:ext uri="{D42A27DB-BD31-4B8C-83A1-F6EECF244321}">
                <p14:modId xmlns:p14="http://schemas.microsoft.com/office/powerpoint/2010/main" val="2764439821"/>
              </p:ext>
            </p:extLst>
          </p:nvPr>
        </p:nvGraphicFramePr>
        <p:xfrm>
          <a:off x="1145187" y="2441606"/>
          <a:ext cx="3711252" cy="3471333"/>
        </p:xfrm>
        <a:graphic>
          <a:graphicData uri="http://schemas.openxmlformats.org/presentationml/2006/ole">
            <mc:AlternateContent xmlns:mc="http://schemas.openxmlformats.org/markup-compatibility/2006">
              <mc:Choice xmlns:v="urn:schemas-microsoft-com:vml" Requires="v">
                <p:oleObj spid="_x0000_s76825" name="Visio" r:id="rId4" imgW="6491304" imgH="6057608" progId="Visio.Drawing.15">
                  <p:embed/>
                </p:oleObj>
              </mc:Choice>
              <mc:Fallback>
                <p:oleObj name="Visio" r:id="rId4" imgW="6491304" imgH="6057608" progId="Visio.Drawing.15">
                  <p:embed/>
                  <p:pic>
                    <p:nvPicPr>
                      <p:cNvPr id="8" name="对象 7">
                        <a:extLst>
                          <a:ext uri="{FF2B5EF4-FFF2-40B4-BE49-F238E27FC236}">
                            <a16:creationId xmlns:a16="http://schemas.microsoft.com/office/drawing/2014/main" id="{42643056-134A-4180-A20E-FA61375117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5187" y="2441606"/>
                        <a:ext cx="3711252" cy="3471333"/>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9F930DA7-66D8-8844-B9A4-C99FD15D1535}"/>
              </a:ext>
            </a:extLst>
          </p:cNvPr>
          <p:cNvGraphicFramePr>
            <a:graphicFrameLocks noChangeAspect="1"/>
          </p:cNvGraphicFramePr>
          <p:nvPr>
            <p:extLst>
              <p:ext uri="{D42A27DB-BD31-4B8C-83A1-F6EECF244321}">
                <p14:modId xmlns:p14="http://schemas.microsoft.com/office/powerpoint/2010/main" val="3564222279"/>
              </p:ext>
            </p:extLst>
          </p:nvPr>
        </p:nvGraphicFramePr>
        <p:xfrm>
          <a:off x="7368185" y="2194532"/>
          <a:ext cx="3711252" cy="4104317"/>
        </p:xfrm>
        <a:graphic>
          <a:graphicData uri="http://schemas.openxmlformats.org/presentationml/2006/ole">
            <mc:AlternateContent xmlns:mc="http://schemas.openxmlformats.org/markup-compatibility/2006">
              <mc:Choice xmlns:v="urn:schemas-microsoft-com:vml" Requires="v">
                <p:oleObj spid="_x0000_s76826" name="Visio" r:id="rId6" imgW="4729016" imgH="5229031" progId="Visio.Drawing.15">
                  <p:embed/>
                </p:oleObj>
              </mc:Choice>
              <mc:Fallback>
                <p:oleObj name="Visio" r:id="rId6" imgW="4729016" imgH="5229031" progId="Visio.Drawing.15">
                  <p:embed/>
                  <p:pic>
                    <p:nvPicPr>
                      <p:cNvPr id="10" name="对象 9">
                        <a:extLst>
                          <a:ext uri="{FF2B5EF4-FFF2-40B4-BE49-F238E27FC236}">
                            <a16:creationId xmlns:a16="http://schemas.microsoft.com/office/drawing/2014/main" id="{0173F1A5-5A75-451F-B8F2-3793DE5902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68185" y="2194532"/>
                        <a:ext cx="3711252" cy="4104317"/>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2B0226F2-E993-F544-82C9-B160DEFFA7A9}"/>
              </a:ext>
            </a:extLst>
          </p:cNvPr>
          <p:cNvSpPr/>
          <p:nvPr/>
        </p:nvSpPr>
        <p:spPr>
          <a:xfrm>
            <a:off x="2810257" y="2773768"/>
            <a:ext cx="731520" cy="761918"/>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843AF802-C5E1-9646-833F-4A1DCC242F22}"/>
              </a:ext>
            </a:extLst>
          </p:cNvPr>
          <p:cNvSpPr/>
          <p:nvPr/>
        </p:nvSpPr>
        <p:spPr>
          <a:xfrm>
            <a:off x="3590545" y="4037064"/>
            <a:ext cx="694944" cy="761918"/>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2" name="右箭头 11">
            <a:extLst>
              <a:ext uri="{FF2B5EF4-FFF2-40B4-BE49-F238E27FC236}">
                <a16:creationId xmlns:a16="http://schemas.microsoft.com/office/drawing/2014/main" id="{D4A5BE20-3778-8C44-9D6F-296BAF1E673D}"/>
              </a:ext>
            </a:extLst>
          </p:cNvPr>
          <p:cNvSpPr/>
          <p:nvPr/>
        </p:nvSpPr>
        <p:spPr>
          <a:xfrm>
            <a:off x="5623108" y="403706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9994320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800" dirty="0">
                <a:latin typeface="楷体_GB2312" pitchFamily="49" charset="-122"/>
              </a:rPr>
              <a:t>边和节点圈定的面积叫做</a:t>
            </a:r>
            <a:r>
              <a:rPr lang="zh-CN" altLang="en-US" sz="2800" dirty="0">
                <a:solidFill>
                  <a:schemeClr val="hlink"/>
                </a:solidFill>
                <a:latin typeface="楷体_GB2312" pitchFamily="49" charset="-122"/>
              </a:rPr>
              <a:t>区域</a:t>
            </a:r>
            <a:r>
              <a:rPr lang="zh-CN" altLang="en-US" sz="2800" dirty="0">
                <a:latin typeface="楷体_GB2312" pitchFamily="49" charset="-122"/>
              </a:rPr>
              <a:t>，当对区域计数时，</a:t>
            </a:r>
            <a:r>
              <a:rPr lang="zh-CN" altLang="en-US" sz="2800" dirty="0">
                <a:solidFill>
                  <a:schemeClr val="hlink"/>
                </a:solidFill>
                <a:latin typeface="楷体_GB2312" pitchFamily="49" charset="-122"/>
              </a:rPr>
              <a:t>图形外</a:t>
            </a:r>
            <a:r>
              <a:rPr lang="zh-CN" altLang="en-US" sz="2800" dirty="0">
                <a:latin typeface="楷体_GB2312" pitchFamily="49" charset="-122"/>
              </a:rPr>
              <a:t>的区域也应记为一个区域。</a:t>
            </a:r>
          </a:p>
          <a:p>
            <a:endParaRPr lang="en-US" altLang="zh-CN" sz="2800" dirty="0"/>
          </a:p>
          <a:p>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59</a:t>
            </a:fld>
            <a:endParaRPr lang="zh-CN" altLang="en-US"/>
          </a:p>
        </p:txBody>
      </p:sp>
      <p:graphicFrame>
        <p:nvGraphicFramePr>
          <p:cNvPr id="13" name="对象 12">
            <a:extLst>
              <a:ext uri="{FF2B5EF4-FFF2-40B4-BE49-F238E27FC236}">
                <a16:creationId xmlns:a16="http://schemas.microsoft.com/office/drawing/2014/main" id="{F485B2DA-96E6-DE46-ADA2-D87FD3AA42D9}"/>
              </a:ext>
            </a:extLst>
          </p:cNvPr>
          <p:cNvGraphicFramePr>
            <a:graphicFrameLocks noChangeAspect="1"/>
          </p:cNvGraphicFramePr>
          <p:nvPr>
            <p:extLst>
              <p:ext uri="{D42A27DB-BD31-4B8C-83A1-F6EECF244321}">
                <p14:modId xmlns:p14="http://schemas.microsoft.com/office/powerpoint/2010/main" val="1479507423"/>
              </p:ext>
            </p:extLst>
          </p:nvPr>
        </p:nvGraphicFramePr>
        <p:xfrm>
          <a:off x="4107359" y="1934325"/>
          <a:ext cx="3731794" cy="3959848"/>
        </p:xfrm>
        <a:graphic>
          <a:graphicData uri="http://schemas.openxmlformats.org/presentationml/2006/ole">
            <mc:AlternateContent xmlns:mc="http://schemas.openxmlformats.org/markup-compatibility/2006">
              <mc:Choice xmlns:v="urn:schemas-microsoft-com:vml" Requires="v">
                <p:oleObj spid="_x0000_s77836" name="Visio" r:id="rId4" imgW="4924067" imgH="5229031" progId="Visio.Drawing.15">
                  <p:embed/>
                </p:oleObj>
              </mc:Choice>
              <mc:Fallback>
                <p:oleObj name="Visio" r:id="rId4" imgW="4924067" imgH="5229031" progId="Visio.Drawing.15">
                  <p:embed/>
                  <p:pic>
                    <p:nvPicPr>
                      <p:cNvPr id="8" name="对象 7">
                        <a:extLst>
                          <a:ext uri="{FF2B5EF4-FFF2-40B4-BE49-F238E27FC236}">
                            <a16:creationId xmlns:a16="http://schemas.microsoft.com/office/drawing/2014/main" id="{BE5AF016-8FDD-4F3E-8E89-17D2FDA62C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7359" y="1934325"/>
                        <a:ext cx="3731794" cy="3959848"/>
                      </a:xfrm>
                      <a:prstGeom prst="rect">
                        <a:avLst/>
                      </a:prstGeom>
                      <a:noFill/>
                    </p:spPr>
                  </p:pic>
                </p:oleObj>
              </mc:Fallback>
            </mc:AlternateContent>
          </a:graphicData>
        </a:graphic>
      </p:graphicFrame>
    </p:spTree>
    <p:extLst>
      <p:ext uri="{BB962C8B-B14F-4D97-AF65-F5344CB8AC3E}">
        <p14:creationId xmlns:p14="http://schemas.microsoft.com/office/powerpoint/2010/main" val="3331725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87CBB8-5998-4C2E-9EC3-01506EC564D5}"/>
              </a:ext>
            </a:extLst>
          </p:cNvPr>
          <p:cNvSpPr>
            <a:spLocks noGrp="1"/>
          </p:cNvSpPr>
          <p:nvPr>
            <p:ph type="title"/>
          </p:nvPr>
        </p:nvSpPr>
        <p:spPr/>
        <p:txBody>
          <a:bodyPr/>
          <a:lstStyle/>
          <a:p>
            <a:r>
              <a:rPr lang="en-US" altLang="zh-CN" dirty="0"/>
              <a:t>2.1 </a:t>
            </a:r>
            <a:r>
              <a:rPr lang="zh-CN" altLang="en-US" dirty="0"/>
              <a:t>结构化程序的源代码组成</a:t>
            </a:r>
          </a:p>
        </p:txBody>
      </p:sp>
      <p:sp>
        <p:nvSpPr>
          <p:cNvPr id="3" name="内容占位符 2">
            <a:extLst>
              <a:ext uri="{FF2B5EF4-FFF2-40B4-BE49-F238E27FC236}">
                <a16:creationId xmlns:a16="http://schemas.microsoft.com/office/drawing/2014/main" id="{60022048-08EA-4BAF-BEC2-B2D0B871DB37}"/>
              </a:ext>
            </a:extLst>
          </p:cNvPr>
          <p:cNvSpPr>
            <a:spLocks noGrp="1"/>
          </p:cNvSpPr>
          <p:nvPr>
            <p:ph idx="1"/>
          </p:nvPr>
        </p:nvSpPr>
        <p:spPr>
          <a:xfrm>
            <a:off x="635961" y="963827"/>
            <a:ext cx="10806396" cy="5177116"/>
          </a:xfrm>
        </p:spPr>
        <p:txBody>
          <a:bodyPr>
            <a:normAutofit/>
          </a:bodyPr>
          <a:lstStyle/>
          <a:p>
            <a:endParaRPr lang="zh-CN" altLang="en-US" sz="2800" dirty="0"/>
          </a:p>
        </p:txBody>
      </p:sp>
      <p:sp>
        <p:nvSpPr>
          <p:cNvPr id="4" name="日期占位符 3">
            <a:extLst>
              <a:ext uri="{FF2B5EF4-FFF2-40B4-BE49-F238E27FC236}">
                <a16:creationId xmlns:a16="http://schemas.microsoft.com/office/drawing/2014/main" id="{2ED28D6C-0BDA-47EC-B0B5-83E6546B6C14}"/>
              </a:ext>
            </a:extLst>
          </p:cNvPr>
          <p:cNvSpPr>
            <a:spLocks noGrp="1"/>
          </p:cNvSpPr>
          <p:nvPr>
            <p:ph type="dt" sz="half" idx="10"/>
          </p:nvPr>
        </p:nvSpPr>
        <p:spPr/>
        <p:txBody>
          <a:bodyPr/>
          <a:lstStyle/>
          <a:p>
            <a:fld id="{D515C40F-68D7-4904-966C-9F3D550CC0AF}" type="datetime1">
              <a:rPr lang="zh-CN" altLang="en-US" smtClean="0"/>
              <a:t>2020/12/8</a:t>
            </a:fld>
            <a:endParaRPr lang="zh-CN" altLang="en-US" dirty="0"/>
          </a:p>
        </p:txBody>
      </p:sp>
      <p:sp>
        <p:nvSpPr>
          <p:cNvPr id="5" name="页脚占位符 4">
            <a:extLst>
              <a:ext uri="{FF2B5EF4-FFF2-40B4-BE49-F238E27FC236}">
                <a16:creationId xmlns:a16="http://schemas.microsoft.com/office/drawing/2014/main" id="{2BF0618B-1701-45B5-A8A1-E3910FF99E9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0C188A25-4F86-49BC-9B7B-37C625817C9B}"/>
              </a:ext>
            </a:extLst>
          </p:cNvPr>
          <p:cNvSpPr>
            <a:spLocks noGrp="1"/>
          </p:cNvSpPr>
          <p:nvPr>
            <p:ph type="sldNum" sz="quarter" idx="12"/>
          </p:nvPr>
        </p:nvSpPr>
        <p:spPr/>
        <p:txBody>
          <a:bodyPr/>
          <a:lstStyle/>
          <a:p>
            <a:fld id="{5B3F3CCD-5AE8-4BDA-99FD-25BB3DCCC447}" type="slidenum">
              <a:rPr lang="zh-CN" altLang="en-US" smtClean="0"/>
              <a:pPr/>
              <a:t>6</a:t>
            </a:fld>
            <a:endParaRPr lang="zh-CN" altLang="en-US"/>
          </a:p>
        </p:txBody>
      </p:sp>
      <p:pic>
        <p:nvPicPr>
          <p:cNvPr id="28" name="Picture 2">
            <a:extLst>
              <a:ext uri="{FF2B5EF4-FFF2-40B4-BE49-F238E27FC236}">
                <a16:creationId xmlns:a16="http://schemas.microsoft.com/office/drawing/2014/main" id="{DF2E246C-F500-4AC1-98CA-FDAEC5ED9036}"/>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370869" y="2032457"/>
            <a:ext cx="1842142" cy="1842142"/>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a:extLst>
              <a:ext uri="{FF2B5EF4-FFF2-40B4-BE49-F238E27FC236}">
                <a16:creationId xmlns:a16="http://schemas.microsoft.com/office/drawing/2014/main" id="{60A5DCC7-BB09-4D30-948F-5B6866F75DB9}"/>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523269" y="2184857"/>
            <a:ext cx="1842142" cy="184214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a:extLst>
              <a:ext uri="{FF2B5EF4-FFF2-40B4-BE49-F238E27FC236}">
                <a16:creationId xmlns:a16="http://schemas.microsoft.com/office/drawing/2014/main" id="{9681C5F8-6AB6-40B3-8FB7-6972C24DBED1}"/>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675669" y="2337257"/>
            <a:ext cx="1842142" cy="1842142"/>
          </a:xfrm>
          <a:prstGeom prst="rect">
            <a:avLst/>
          </a:prstGeom>
          <a:noFill/>
          <a:extLst>
            <a:ext uri="{909E8E84-426E-40DD-AFC4-6F175D3DCCD1}">
              <a14:hiddenFill xmlns:a14="http://schemas.microsoft.com/office/drawing/2010/main">
                <a:solidFill>
                  <a:srgbClr val="FFFFFF"/>
                </a:solidFill>
              </a14:hiddenFill>
            </a:ext>
          </a:extLst>
        </p:spPr>
      </p:pic>
      <p:sp>
        <p:nvSpPr>
          <p:cNvPr id="34" name="文本框 33">
            <a:extLst>
              <a:ext uri="{FF2B5EF4-FFF2-40B4-BE49-F238E27FC236}">
                <a16:creationId xmlns:a16="http://schemas.microsoft.com/office/drawing/2014/main" id="{C26DCCA6-95FF-423C-B294-8AB003CD6874}"/>
              </a:ext>
            </a:extLst>
          </p:cNvPr>
          <p:cNvSpPr txBox="1"/>
          <p:nvPr/>
        </p:nvSpPr>
        <p:spPr>
          <a:xfrm>
            <a:off x="1775016" y="4359268"/>
            <a:ext cx="1338648"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头文件</a:t>
            </a:r>
            <a:r>
              <a:rPr lang="en-US" altLang="zh-CN" sz="2000" b="1" dirty="0">
                <a:latin typeface="腾讯体 W3" panose="020C04030202040F0204" pitchFamily="34" charset="-122"/>
                <a:ea typeface="腾讯体 W3" panose="020C04030202040F0204" pitchFamily="34" charset="-122"/>
              </a:rPr>
              <a:t>.h</a:t>
            </a:r>
            <a:endParaRPr lang="zh-CN" altLang="en-US" sz="2000" b="1" dirty="0">
              <a:latin typeface="腾讯体 W3" panose="020C04030202040F0204" pitchFamily="34" charset="-122"/>
              <a:ea typeface="腾讯体 W3" panose="020C04030202040F0204" pitchFamily="34" charset="-122"/>
            </a:endParaRPr>
          </a:p>
        </p:txBody>
      </p:sp>
      <p:sp>
        <p:nvSpPr>
          <p:cNvPr id="36" name="矩形 35">
            <a:extLst>
              <a:ext uri="{FF2B5EF4-FFF2-40B4-BE49-F238E27FC236}">
                <a16:creationId xmlns:a16="http://schemas.microsoft.com/office/drawing/2014/main" id="{833C035E-252B-4F97-988B-085819095CC1}"/>
              </a:ext>
            </a:extLst>
          </p:cNvPr>
          <p:cNvSpPr/>
          <p:nvPr/>
        </p:nvSpPr>
        <p:spPr>
          <a:xfrm>
            <a:off x="6764593" y="1544404"/>
            <a:ext cx="3282778" cy="4152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38" name="矩形 37">
            <a:extLst>
              <a:ext uri="{FF2B5EF4-FFF2-40B4-BE49-F238E27FC236}">
                <a16:creationId xmlns:a16="http://schemas.microsoft.com/office/drawing/2014/main" id="{349ECDF7-EC72-4F81-A30B-744D292CDEF0}"/>
              </a:ext>
            </a:extLst>
          </p:cNvPr>
          <p:cNvSpPr/>
          <p:nvPr/>
        </p:nvSpPr>
        <p:spPr>
          <a:xfrm>
            <a:off x="7016340" y="1742964"/>
            <a:ext cx="2879124" cy="86497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头文件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40" name="矩形 39">
            <a:extLst>
              <a:ext uri="{FF2B5EF4-FFF2-40B4-BE49-F238E27FC236}">
                <a16:creationId xmlns:a16="http://schemas.microsoft.com/office/drawing/2014/main" id="{64AA8BC5-5EF6-4DB7-AF16-6623BEE1D77D}"/>
              </a:ext>
            </a:extLst>
          </p:cNvPr>
          <p:cNvSpPr/>
          <p:nvPr/>
        </p:nvSpPr>
        <p:spPr>
          <a:xfrm>
            <a:off x="7016340" y="2717311"/>
            <a:ext cx="2879124" cy="86497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全局宏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42" name="矩形 41">
            <a:extLst>
              <a:ext uri="{FF2B5EF4-FFF2-40B4-BE49-F238E27FC236}">
                <a16:creationId xmlns:a16="http://schemas.microsoft.com/office/drawing/2014/main" id="{5C7384E5-D38B-4A5C-81DC-0398FC897001}"/>
              </a:ext>
            </a:extLst>
          </p:cNvPr>
          <p:cNvSpPr/>
          <p:nvPr/>
        </p:nvSpPr>
        <p:spPr>
          <a:xfrm>
            <a:off x="7016340" y="3691658"/>
            <a:ext cx="2879124" cy="86497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全局变量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44" name="矩形 43">
            <a:extLst>
              <a:ext uri="{FF2B5EF4-FFF2-40B4-BE49-F238E27FC236}">
                <a16:creationId xmlns:a16="http://schemas.microsoft.com/office/drawing/2014/main" id="{78432C5D-04FA-40B0-99B3-E9024020C4BD}"/>
              </a:ext>
            </a:extLst>
          </p:cNvPr>
          <p:cNvSpPr/>
          <p:nvPr/>
        </p:nvSpPr>
        <p:spPr>
          <a:xfrm>
            <a:off x="7016340" y="4666006"/>
            <a:ext cx="2879124" cy="8649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solidFill>
                  <a:schemeClr val="bg1"/>
                </a:solidFill>
                <a:latin typeface="腾讯体 W3" panose="020C04030202040F0204" pitchFamily="34" charset="-122"/>
                <a:ea typeface="腾讯体 W3" panose="020C04030202040F0204" pitchFamily="34" charset="-122"/>
              </a:rPr>
              <a:t>函数接口区</a:t>
            </a:r>
            <a:endParaRPr lang="zh-CN" altLang="en-US" sz="2000" dirty="0">
              <a:solidFill>
                <a:schemeClr val="bg1"/>
              </a:solidFill>
              <a:latin typeface="腾讯体 W3" panose="020C04030202040F0204" pitchFamily="34" charset="-122"/>
              <a:ea typeface="腾讯体 W3" panose="020C04030202040F0204" pitchFamily="34" charset="-122"/>
            </a:endParaRPr>
          </a:p>
        </p:txBody>
      </p:sp>
      <p:sp>
        <p:nvSpPr>
          <p:cNvPr id="46" name="文本框 45">
            <a:extLst>
              <a:ext uri="{FF2B5EF4-FFF2-40B4-BE49-F238E27FC236}">
                <a16:creationId xmlns:a16="http://schemas.microsoft.com/office/drawing/2014/main" id="{454266BB-1905-4EEF-8D26-E5FF754F54B2}"/>
              </a:ext>
            </a:extLst>
          </p:cNvPr>
          <p:cNvSpPr txBox="1"/>
          <p:nvPr/>
        </p:nvSpPr>
        <p:spPr>
          <a:xfrm>
            <a:off x="7534831" y="5829465"/>
            <a:ext cx="184214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头文件</a:t>
            </a:r>
            <a:r>
              <a:rPr lang="zh-CN" altLang="en-US" dirty="0">
                <a:latin typeface="腾讯体 W3" panose="020C04030202040F0204" pitchFamily="34" charset="-122"/>
                <a:ea typeface="腾讯体 W3" panose="020C04030202040F0204" pitchFamily="34" charset="-122"/>
              </a:rPr>
              <a:t>内容组成</a:t>
            </a:r>
          </a:p>
        </p:txBody>
      </p:sp>
    </p:spTree>
    <p:extLst>
      <p:ext uri="{BB962C8B-B14F-4D97-AF65-F5344CB8AC3E}">
        <p14:creationId xmlns:p14="http://schemas.microsoft.com/office/powerpoint/2010/main" val="17128121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AC9334-3A38-4E3B-A1D1-6A4C0EC5D57A}"/>
              </a:ext>
            </a:extLst>
          </p:cNvPr>
          <p:cNvSpPr>
            <a:spLocks noGrp="1"/>
          </p:cNvSpPr>
          <p:nvPr>
            <p:ph type="title"/>
          </p:nvPr>
        </p:nvSpPr>
        <p:spPr/>
        <p:txBody>
          <a:bodyPr/>
          <a:lstStyle/>
          <a:p>
            <a:r>
              <a:rPr lang="en-US" altLang="zh-CN" dirty="0"/>
              <a:t>3.3 </a:t>
            </a:r>
            <a:r>
              <a:rPr lang="zh-CN" altLang="en-US" dirty="0"/>
              <a:t>结构化白盒测试用例设计</a:t>
            </a:r>
          </a:p>
        </p:txBody>
      </p:sp>
      <p:sp>
        <p:nvSpPr>
          <p:cNvPr id="3" name="内容占位符 2">
            <a:extLst>
              <a:ext uri="{FF2B5EF4-FFF2-40B4-BE49-F238E27FC236}">
                <a16:creationId xmlns:a16="http://schemas.microsoft.com/office/drawing/2014/main" id="{6CA92D83-FD3C-4B25-B174-80F96310DC5A}"/>
              </a:ext>
            </a:extLst>
          </p:cNvPr>
          <p:cNvSpPr>
            <a:spLocks noGrp="1"/>
          </p:cNvSpPr>
          <p:nvPr>
            <p:ph idx="1"/>
          </p:nvPr>
        </p:nvSpPr>
        <p:spPr/>
        <p:txBody>
          <a:bodyPr/>
          <a:lstStyle/>
          <a:p>
            <a:r>
              <a:rPr lang="zh-CN" altLang="en-US" sz="2800" dirty="0">
                <a:latin typeface="楷体_GB2312" pitchFamily="49" charset="-122"/>
              </a:rPr>
              <a:t>如果判断中的条件表达式是由一个或多个逻辑运算符 </a:t>
            </a:r>
            <a:r>
              <a:rPr lang="zh-CN" altLang="en-US" sz="2800" dirty="0">
                <a:solidFill>
                  <a:srgbClr val="0000FF"/>
                </a:solidFill>
                <a:latin typeface="楷体_GB2312" pitchFamily="49" charset="-122"/>
              </a:rPr>
              <a:t>(</a:t>
            </a:r>
            <a:r>
              <a:rPr lang="en-US" altLang="zh-CN" sz="2800" dirty="0">
                <a:solidFill>
                  <a:srgbClr val="0000FF"/>
                </a:solidFill>
                <a:latin typeface="楷体_GB2312" pitchFamily="49" charset="-122"/>
              </a:rPr>
              <a:t>OR,  AND, NAND,  NOR)</a:t>
            </a:r>
            <a:r>
              <a:rPr lang="en-US" altLang="zh-CN" sz="2800" dirty="0">
                <a:latin typeface="楷体_GB2312" pitchFamily="49" charset="-122"/>
              </a:rPr>
              <a:t>  </a:t>
            </a:r>
            <a:r>
              <a:rPr lang="zh-CN" altLang="en-US" sz="2800" dirty="0">
                <a:latin typeface="楷体_GB2312" pitchFamily="49" charset="-122"/>
              </a:rPr>
              <a:t>连接的</a:t>
            </a:r>
            <a:r>
              <a:rPr lang="zh-CN" altLang="en-US" sz="2800" dirty="0">
                <a:solidFill>
                  <a:schemeClr val="hlink"/>
                </a:solidFill>
                <a:latin typeface="楷体_GB2312" pitchFamily="49" charset="-122"/>
              </a:rPr>
              <a:t>复合条件</a:t>
            </a:r>
            <a:r>
              <a:rPr lang="zh-CN" altLang="en-US" sz="2800" dirty="0">
                <a:latin typeface="楷体_GB2312" pitchFamily="49" charset="-122"/>
              </a:rPr>
              <a:t>表达式，则需要改为一系列</a:t>
            </a:r>
            <a:r>
              <a:rPr lang="zh-CN" altLang="en-US" sz="2800" dirty="0">
                <a:solidFill>
                  <a:srgbClr val="0000FF"/>
                </a:solidFill>
                <a:effectLst>
                  <a:outerShdw blurRad="38100" dist="38100" dir="2700000" algn="tl">
                    <a:srgbClr val="C0C0C0"/>
                  </a:outerShdw>
                </a:effectLst>
                <a:latin typeface="楷体_GB2312" pitchFamily="49" charset="-122"/>
              </a:rPr>
              <a:t>只有</a:t>
            </a:r>
            <a:r>
              <a:rPr lang="zh-CN" altLang="en-US" sz="2800" dirty="0">
                <a:solidFill>
                  <a:schemeClr val="hlink"/>
                </a:solidFill>
                <a:latin typeface="楷体_GB2312" pitchFamily="49" charset="-122"/>
              </a:rPr>
              <a:t>单个条件的嵌套</a:t>
            </a:r>
            <a:r>
              <a:rPr lang="zh-CN" altLang="en-US" sz="2800" dirty="0">
                <a:solidFill>
                  <a:srgbClr val="0000FF"/>
                </a:solidFill>
                <a:effectLst>
                  <a:outerShdw blurRad="38100" dist="38100" dir="2700000" algn="tl">
                    <a:srgbClr val="C0C0C0"/>
                  </a:outerShdw>
                </a:effectLst>
                <a:latin typeface="楷体_GB2312" pitchFamily="49" charset="-122"/>
              </a:rPr>
              <a:t>的判断</a:t>
            </a:r>
            <a:r>
              <a:rPr lang="zh-CN" altLang="en-US" sz="2800" dirty="0">
                <a:latin typeface="楷体_GB2312" pitchFamily="49" charset="-122"/>
              </a:rPr>
              <a:t>。</a:t>
            </a:r>
          </a:p>
          <a:p>
            <a:endParaRPr lang="zh-CN" altLang="en-US" dirty="0"/>
          </a:p>
        </p:txBody>
      </p:sp>
      <p:sp>
        <p:nvSpPr>
          <p:cNvPr id="4" name="日期占位符 3">
            <a:extLst>
              <a:ext uri="{FF2B5EF4-FFF2-40B4-BE49-F238E27FC236}">
                <a16:creationId xmlns:a16="http://schemas.microsoft.com/office/drawing/2014/main" id="{8EAB32E0-0185-45A5-BCBF-A77AFDD6E8A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EB7ECB5-4456-418D-B2F0-DF30F810126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DB582A3-F378-4D5B-BEB1-1B3FDFADDA2B}"/>
              </a:ext>
            </a:extLst>
          </p:cNvPr>
          <p:cNvSpPr>
            <a:spLocks noGrp="1"/>
          </p:cNvSpPr>
          <p:nvPr>
            <p:ph type="sldNum" sz="quarter" idx="12"/>
          </p:nvPr>
        </p:nvSpPr>
        <p:spPr/>
        <p:txBody>
          <a:bodyPr/>
          <a:lstStyle/>
          <a:p>
            <a:fld id="{5B3F3CCD-5AE8-4BDA-99FD-25BB3DCCC447}" type="slidenum">
              <a:rPr lang="zh-CN" altLang="en-US" smtClean="0"/>
              <a:pPr/>
              <a:t>60</a:t>
            </a:fld>
            <a:endParaRPr lang="zh-CN" altLang="en-US"/>
          </a:p>
        </p:txBody>
      </p:sp>
      <p:pic>
        <p:nvPicPr>
          <p:cNvPr id="8" name="图片 7">
            <a:extLst>
              <a:ext uri="{FF2B5EF4-FFF2-40B4-BE49-F238E27FC236}">
                <a16:creationId xmlns:a16="http://schemas.microsoft.com/office/drawing/2014/main" id="{0D47510A-935C-4657-B8B2-B01A53FB1EE7}"/>
              </a:ext>
            </a:extLst>
          </p:cNvPr>
          <p:cNvPicPr/>
          <p:nvPr/>
        </p:nvPicPr>
        <p:blipFill>
          <a:blip r:embed="rId3"/>
          <a:stretch>
            <a:fillRect/>
          </a:stretch>
        </p:blipFill>
        <p:spPr>
          <a:xfrm>
            <a:off x="599966" y="3165299"/>
            <a:ext cx="3006477" cy="1209000"/>
          </a:xfrm>
          <a:prstGeom prst="rect">
            <a:avLst/>
          </a:prstGeom>
        </p:spPr>
      </p:pic>
      <p:pic>
        <p:nvPicPr>
          <p:cNvPr id="10" name="图片 9">
            <a:extLst>
              <a:ext uri="{FF2B5EF4-FFF2-40B4-BE49-F238E27FC236}">
                <a16:creationId xmlns:a16="http://schemas.microsoft.com/office/drawing/2014/main" id="{A2E8BFB5-9A82-404E-9C80-861FF18939AF}"/>
              </a:ext>
            </a:extLst>
          </p:cNvPr>
          <p:cNvPicPr/>
          <p:nvPr/>
        </p:nvPicPr>
        <p:blipFill>
          <a:blip r:embed="rId4"/>
          <a:stretch>
            <a:fillRect/>
          </a:stretch>
        </p:blipFill>
        <p:spPr>
          <a:xfrm>
            <a:off x="4503098" y="2943538"/>
            <a:ext cx="2829809" cy="1430761"/>
          </a:xfrm>
          <a:prstGeom prst="rect">
            <a:avLst/>
          </a:prstGeom>
        </p:spPr>
      </p:pic>
      <p:graphicFrame>
        <p:nvGraphicFramePr>
          <p:cNvPr id="12" name="对象 11">
            <a:extLst>
              <a:ext uri="{FF2B5EF4-FFF2-40B4-BE49-F238E27FC236}">
                <a16:creationId xmlns:a16="http://schemas.microsoft.com/office/drawing/2014/main" id="{BA3DA038-384D-4105-BC51-6469A2B14216}"/>
              </a:ext>
            </a:extLst>
          </p:cNvPr>
          <p:cNvGraphicFramePr>
            <a:graphicFrameLocks noChangeAspect="1"/>
          </p:cNvGraphicFramePr>
          <p:nvPr>
            <p:extLst>
              <p:ext uri="{D42A27DB-BD31-4B8C-83A1-F6EECF244321}">
                <p14:modId xmlns:p14="http://schemas.microsoft.com/office/powerpoint/2010/main" val="2626199832"/>
              </p:ext>
            </p:extLst>
          </p:nvPr>
        </p:nvGraphicFramePr>
        <p:xfrm>
          <a:off x="8829567" y="2379148"/>
          <a:ext cx="2581380" cy="2479483"/>
        </p:xfrm>
        <a:graphic>
          <a:graphicData uri="http://schemas.openxmlformats.org/presentationml/2006/ole">
            <mc:AlternateContent xmlns:mc="http://schemas.openxmlformats.org/markup-compatibility/2006">
              <mc:Choice xmlns:v="urn:schemas-microsoft-com:vml" Requires="v">
                <p:oleObj spid="_x0000_s80906" name="Visio" r:id="rId5" imgW="3671839" imgH="3519390" progId="Visio.Drawing.15">
                  <p:embed/>
                </p:oleObj>
              </mc:Choice>
              <mc:Fallback>
                <p:oleObj name="Visio" r:id="rId5" imgW="3671839" imgH="3519390" progId="Visio.Drawing.15">
                  <p:embed/>
                  <p:pic>
                    <p:nvPicPr>
                      <p:cNvPr id="12" name="对象 11">
                        <a:extLst>
                          <a:ext uri="{FF2B5EF4-FFF2-40B4-BE49-F238E27FC236}">
                            <a16:creationId xmlns:a16="http://schemas.microsoft.com/office/drawing/2014/main" id="{BA3DA038-384D-4105-BC51-6469A2B142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29567" y="2379148"/>
                        <a:ext cx="2581380" cy="2479483"/>
                      </a:xfrm>
                      <a:prstGeom prst="rect">
                        <a:avLst/>
                      </a:prstGeom>
                      <a:noFill/>
                    </p:spPr>
                  </p:pic>
                </p:oleObj>
              </mc:Fallback>
            </mc:AlternateContent>
          </a:graphicData>
        </a:graphic>
      </p:graphicFrame>
      <p:pic>
        <p:nvPicPr>
          <p:cNvPr id="14" name="图片 13">
            <a:extLst>
              <a:ext uri="{FF2B5EF4-FFF2-40B4-BE49-F238E27FC236}">
                <a16:creationId xmlns:a16="http://schemas.microsoft.com/office/drawing/2014/main" id="{DBB30C1F-4FDE-43FF-919B-852E550EC672}"/>
              </a:ext>
            </a:extLst>
          </p:cNvPr>
          <p:cNvPicPr>
            <a:picLocks noChangeAspect="1"/>
          </p:cNvPicPr>
          <p:nvPr/>
        </p:nvPicPr>
        <p:blipFill>
          <a:blip r:embed="rId7"/>
          <a:stretch>
            <a:fillRect/>
          </a:stretch>
        </p:blipFill>
        <p:spPr>
          <a:xfrm>
            <a:off x="0" y="4795513"/>
            <a:ext cx="12192000" cy="713604"/>
          </a:xfrm>
          <a:prstGeom prst="rect">
            <a:avLst/>
          </a:prstGeom>
        </p:spPr>
      </p:pic>
    </p:spTree>
    <p:extLst>
      <p:ext uri="{BB962C8B-B14F-4D97-AF65-F5344CB8AC3E}">
        <p14:creationId xmlns:p14="http://schemas.microsoft.com/office/powerpoint/2010/main" val="26708556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p:txBody>
          <a:bodyPr/>
          <a:lstStyle/>
          <a:p>
            <a:r>
              <a:rPr lang="zh-CN" altLang="en-US" sz="2800" dirty="0"/>
              <a:t>将</a:t>
            </a:r>
            <a:r>
              <a:rPr lang="en-US" altLang="zh-CN" sz="2800" dirty="0">
                <a:solidFill>
                  <a:schemeClr val="hlink"/>
                </a:solidFill>
              </a:rPr>
              <a:t>PDL</a:t>
            </a:r>
            <a:r>
              <a:rPr lang="zh-CN" altLang="en-US" sz="2800" dirty="0"/>
              <a:t>映射成</a:t>
            </a:r>
            <a:r>
              <a:rPr lang="zh-CN" altLang="en-US" sz="2800" dirty="0">
                <a:solidFill>
                  <a:schemeClr val="hlink"/>
                </a:solidFill>
              </a:rPr>
              <a:t>流图</a:t>
            </a:r>
            <a:endParaRPr lang="en-US" altLang="zh-CN" sz="2800" dirty="0"/>
          </a:p>
          <a:p>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1</a:t>
            </a:fld>
            <a:endParaRPr lang="zh-CN" altLang="en-US"/>
          </a:p>
        </p:txBody>
      </p:sp>
      <p:sp>
        <p:nvSpPr>
          <p:cNvPr id="12" name="右箭头 11">
            <a:extLst>
              <a:ext uri="{FF2B5EF4-FFF2-40B4-BE49-F238E27FC236}">
                <a16:creationId xmlns:a16="http://schemas.microsoft.com/office/drawing/2014/main" id="{D4A5BE20-3778-8C44-9D6F-296BAF1E673D}"/>
              </a:ext>
            </a:extLst>
          </p:cNvPr>
          <p:cNvSpPr/>
          <p:nvPr/>
        </p:nvSpPr>
        <p:spPr>
          <a:xfrm>
            <a:off x="5484052" y="318668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7" name="图片 6">
            <a:extLst>
              <a:ext uri="{FF2B5EF4-FFF2-40B4-BE49-F238E27FC236}">
                <a16:creationId xmlns:a16="http://schemas.microsoft.com/office/drawing/2014/main" id="{718CF1F2-88FC-AB4D-9A6C-CD93EF23B2EF}"/>
              </a:ext>
            </a:extLst>
          </p:cNvPr>
          <p:cNvPicPr>
            <a:picLocks noChangeAspect="1"/>
          </p:cNvPicPr>
          <p:nvPr/>
        </p:nvPicPr>
        <p:blipFill>
          <a:blip r:embed="rId3"/>
          <a:stretch>
            <a:fillRect/>
          </a:stretch>
        </p:blipFill>
        <p:spPr>
          <a:xfrm>
            <a:off x="1411273" y="1657843"/>
            <a:ext cx="2590800" cy="4483100"/>
          </a:xfrm>
          <a:prstGeom prst="rect">
            <a:avLst/>
          </a:prstGeom>
        </p:spPr>
      </p:pic>
      <p:pic>
        <p:nvPicPr>
          <p:cNvPr id="13" name="图片 12">
            <a:extLst>
              <a:ext uri="{FF2B5EF4-FFF2-40B4-BE49-F238E27FC236}">
                <a16:creationId xmlns:a16="http://schemas.microsoft.com/office/drawing/2014/main" id="{82D1DD1C-F4E1-BF46-9EDE-8AB3A7DAA263}"/>
              </a:ext>
            </a:extLst>
          </p:cNvPr>
          <p:cNvPicPr>
            <a:picLocks noChangeAspect="1"/>
          </p:cNvPicPr>
          <p:nvPr/>
        </p:nvPicPr>
        <p:blipFill>
          <a:blip r:embed="rId4"/>
          <a:stretch>
            <a:fillRect/>
          </a:stretch>
        </p:blipFill>
        <p:spPr>
          <a:xfrm>
            <a:off x="7010399" y="1798446"/>
            <a:ext cx="3932831" cy="4137429"/>
          </a:xfrm>
          <a:prstGeom prst="rect">
            <a:avLst/>
          </a:prstGeom>
        </p:spPr>
      </p:pic>
    </p:spTree>
    <p:extLst>
      <p:ext uri="{BB962C8B-B14F-4D97-AF65-F5344CB8AC3E}">
        <p14:creationId xmlns:p14="http://schemas.microsoft.com/office/powerpoint/2010/main" val="49465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1</a:t>
            </a:r>
            <a:r>
              <a:rPr lang="zh-CN" altLang="en-US" sz="2400" dirty="0">
                <a:latin typeface="隶书" pitchFamily="49" charset="-122"/>
              </a:rPr>
              <a:t>）根据过程设计结果画出相应的流图</a:t>
            </a:r>
            <a:endParaRPr lang="en-US" altLang="zh-CN" sz="2400" dirty="0">
              <a:latin typeface="隶书" pitchFamily="49" charset="-122"/>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2</a:t>
            </a:fld>
            <a:endParaRPr lang="zh-CN" altLang="en-US"/>
          </a:p>
        </p:txBody>
      </p:sp>
      <p:graphicFrame>
        <p:nvGraphicFramePr>
          <p:cNvPr id="7" name="对象 6">
            <a:extLst>
              <a:ext uri="{FF2B5EF4-FFF2-40B4-BE49-F238E27FC236}">
                <a16:creationId xmlns:a16="http://schemas.microsoft.com/office/drawing/2014/main" id="{DC395D1D-D7BB-E045-9EAE-F7A384045F56}"/>
              </a:ext>
            </a:extLst>
          </p:cNvPr>
          <p:cNvGraphicFramePr>
            <a:graphicFrameLocks noChangeAspect="1"/>
          </p:cNvGraphicFramePr>
          <p:nvPr>
            <p:extLst>
              <p:ext uri="{D42A27DB-BD31-4B8C-83A1-F6EECF244321}">
                <p14:modId xmlns:p14="http://schemas.microsoft.com/office/powerpoint/2010/main" val="3954531006"/>
              </p:ext>
            </p:extLst>
          </p:nvPr>
        </p:nvGraphicFramePr>
        <p:xfrm>
          <a:off x="1773382" y="1907444"/>
          <a:ext cx="4202396" cy="4352725"/>
        </p:xfrm>
        <a:graphic>
          <a:graphicData uri="http://schemas.openxmlformats.org/presentationml/2006/ole">
            <mc:AlternateContent xmlns:mc="http://schemas.openxmlformats.org/markup-compatibility/2006">
              <mc:Choice xmlns:v="urn:schemas-microsoft-com:vml" Requires="v">
                <p:oleObj spid="_x0000_s79891" name="Visio" r:id="rId4" imgW="7472411" imgH="7776968" progId="Visio.Drawing.15">
                  <p:embed/>
                </p:oleObj>
              </mc:Choice>
              <mc:Fallback>
                <p:oleObj name="Visio" r:id="rId4" imgW="7472411" imgH="7776968" progId="Visio.Drawing.15">
                  <p:embed/>
                  <p:pic>
                    <p:nvPicPr>
                      <p:cNvPr id="8" name="对象 7">
                        <a:extLst>
                          <a:ext uri="{FF2B5EF4-FFF2-40B4-BE49-F238E27FC236}">
                            <a16:creationId xmlns:a16="http://schemas.microsoft.com/office/drawing/2014/main" id="{8AC29976-4FF9-4FEF-9D6A-5BE9CE0284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3382" y="1907444"/>
                        <a:ext cx="4202396" cy="435272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208A9CC3-D3DF-F449-A8E7-C99F826BAA54}"/>
              </a:ext>
            </a:extLst>
          </p:cNvPr>
          <p:cNvGraphicFramePr>
            <a:graphicFrameLocks noChangeAspect="1"/>
          </p:cNvGraphicFramePr>
          <p:nvPr>
            <p:extLst>
              <p:ext uri="{D42A27DB-BD31-4B8C-83A1-F6EECF244321}">
                <p14:modId xmlns:p14="http://schemas.microsoft.com/office/powerpoint/2010/main" val="3210483144"/>
              </p:ext>
            </p:extLst>
          </p:nvPr>
        </p:nvGraphicFramePr>
        <p:xfrm>
          <a:off x="7817960" y="1907444"/>
          <a:ext cx="3112582" cy="4265690"/>
        </p:xfrm>
        <a:graphic>
          <a:graphicData uri="http://schemas.openxmlformats.org/presentationml/2006/ole">
            <mc:AlternateContent xmlns:mc="http://schemas.openxmlformats.org/markup-compatibility/2006">
              <mc:Choice xmlns:v="urn:schemas-microsoft-com:vml" Requires="v">
                <p:oleObj spid="_x0000_s79892" name="Visio" r:id="rId6" imgW="3457282" imgH="4719249" progId="Visio.Drawing.15">
                  <p:embed/>
                </p:oleObj>
              </mc:Choice>
              <mc:Fallback>
                <p:oleObj name="Visio" r:id="rId6" imgW="3457282" imgH="4719249" progId="Visio.Drawing.15">
                  <p:embed/>
                  <p:pic>
                    <p:nvPicPr>
                      <p:cNvPr id="10" name="对象 9">
                        <a:extLst>
                          <a:ext uri="{FF2B5EF4-FFF2-40B4-BE49-F238E27FC236}">
                            <a16:creationId xmlns:a16="http://schemas.microsoft.com/office/drawing/2014/main" id="{0B66513D-8267-4756-9DC0-6B13FB2F6E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17960" y="1907444"/>
                        <a:ext cx="3112582" cy="4265690"/>
                      </a:xfrm>
                      <a:prstGeom prst="rect">
                        <a:avLst/>
                      </a:prstGeom>
                      <a:noFill/>
                    </p:spPr>
                  </p:pic>
                </p:oleObj>
              </mc:Fallback>
            </mc:AlternateContent>
          </a:graphicData>
        </a:graphic>
      </p:graphicFrame>
      <p:sp>
        <p:nvSpPr>
          <p:cNvPr id="9" name="右箭头 8">
            <a:extLst>
              <a:ext uri="{FF2B5EF4-FFF2-40B4-BE49-F238E27FC236}">
                <a16:creationId xmlns:a16="http://schemas.microsoft.com/office/drawing/2014/main" id="{9380C113-C8E7-E74A-BCF8-C117D9555EB3}"/>
              </a:ext>
            </a:extLst>
          </p:cNvPr>
          <p:cNvSpPr/>
          <p:nvPr/>
        </p:nvSpPr>
        <p:spPr>
          <a:xfrm>
            <a:off x="6375489" y="3555657"/>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1153625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2</a:t>
            </a:r>
            <a:r>
              <a:rPr lang="zh-CN" altLang="en-US" sz="2400" dirty="0">
                <a:latin typeface="隶书" pitchFamily="49" charset="-122"/>
              </a:rPr>
              <a:t>）计算流图的环形复杂度</a:t>
            </a:r>
            <a:endParaRPr lang="en-US" altLang="zh-CN" sz="2400" dirty="0">
              <a:latin typeface="隶书" pitchFamily="49" charset="-122"/>
            </a:endParaRPr>
          </a:p>
          <a:p>
            <a:pPr>
              <a:lnSpc>
                <a:spcPct val="95000"/>
              </a:lnSpc>
            </a:pPr>
            <a:r>
              <a:rPr lang="zh-CN" altLang="en-US" sz="2400" dirty="0">
                <a:solidFill>
                  <a:schemeClr val="hlink"/>
                </a:solidFill>
                <a:latin typeface="Times New Roman" panose="02020603050405020304" pitchFamily="18" charset="0"/>
              </a:rPr>
              <a:t>环形</a:t>
            </a:r>
            <a:r>
              <a:rPr lang="zh-CN" altLang="en-US" sz="2400" dirty="0">
                <a:latin typeface="Times New Roman" panose="02020603050405020304" pitchFamily="18" charset="0"/>
              </a:rPr>
              <a:t>复杂度可</a:t>
            </a:r>
            <a:r>
              <a:rPr lang="zh-CN" altLang="en-US" sz="2400" dirty="0">
                <a:solidFill>
                  <a:schemeClr val="hlink"/>
                </a:solidFill>
                <a:latin typeface="Times New Roman" panose="02020603050405020304" pitchFamily="18" charset="0"/>
              </a:rPr>
              <a:t>定量</a:t>
            </a:r>
            <a:r>
              <a:rPr lang="zh-CN" altLang="en-US" sz="2400" dirty="0">
                <a:latin typeface="Times New Roman" panose="02020603050405020304" pitchFamily="18" charset="0"/>
              </a:rPr>
              <a:t>度量程序的</a:t>
            </a:r>
            <a:r>
              <a:rPr lang="zh-CN" altLang="en-US" sz="2400" dirty="0">
                <a:solidFill>
                  <a:schemeClr val="hlink"/>
                </a:solidFill>
                <a:latin typeface="Times New Roman" panose="02020603050405020304" pitchFamily="18" charset="0"/>
              </a:rPr>
              <a:t>逻辑</a:t>
            </a:r>
            <a:r>
              <a:rPr lang="zh-CN" altLang="en-US" sz="2400" dirty="0">
                <a:latin typeface="Times New Roman" panose="02020603050405020304" pitchFamily="18" charset="0"/>
              </a:rPr>
              <a:t>复杂性。</a:t>
            </a:r>
            <a:endParaRPr lang="en-US" altLang="zh-CN" sz="2400" dirty="0">
              <a:latin typeface="Times New Roman" panose="02020603050405020304" pitchFamily="18" charset="0"/>
            </a:endParaRPr>
          </a:p>
          <a:p>
            <a:pPr>
              <a:lnSpc>
                <a:spcPct val="105000"/>
              </a:lnSpc>
            </a:pPr>
            <a:r>
              <a:rPr lang="zh-CN" altLang="en-US" sz="2400" dirty="0">
                <a:latin typeface="Times New Roman" panose="02020603050405020304" pitchFamily="18" charset="0"/>
              </a:rPr>
              <a:t>利用流图计算环形复杂度的方法 </a:t>
            </a:r>
          </a:p>
          <a:p>
            <a:pPr lvl="1">
              <a:lnSpc>
                <a:spcPct val="105000"/>
              </a:lnSpc>
            </a:pPr>
            <a:r>
              <a:rPr lang="zh-CN" altLang="en-US" sz="2400" dirty="0">
                <a:latin typeface="Times New Roman" panose="02020603050405020304" pitchFamily="18" charset="0"/>
              </a:rPr>
              <a:t>流图中的区域数等于环形复杂度。</a:t>
            </a:r>
          </a:p>
          <a:p>
            <a:pPr lvl="1">
              <a:lnSpc>
                <a:spcPct val="105000"/>
              </a:lnSpc>
            </a:pPr>
            <a:r>
              <a:rPr lang="zh-CN" altLang="en-US" sz="2400" dirty="0">
                <a:latin typeface="Times New Roman" panose="02020603050405020304" pitchFamily="18" charset="0"/>
              </a:rPr>
              <a:t>流图</a:t>
            </a:r>
            <a:r>
              <a:rPr lang="en-US" altLang="zh-CN" sz="2400" dirty="0">
                <a:latin typeface="Times New Roman" panose="02020603050405020304" pitchFamily="18" charset="0"/>
              </a:rPr>
              <a:t>G</a:t>
            </a:r>
            <a:r>
              <a:rPr lang="zh-CN" altLang="en-US" sz="2400" dirty="0">
                <a:latin typeface="Times New Roman" panose="02020603050405020304" pitchFamily="18" charset="0"/>
              </a:rPr>
              <a:t>的环形复杂度</a:t>
            </a:r>
            <a:r>
              <a:rPr lang="en-US" altLang="zh-CN" sz="2400" dirty="0">
                <a:solidFill>
                  <a:schemeClr val="hlink"/>
                </a:solidFill>
                <a:latin typeface="Times New Roman" panose="02020603050405020304" pitchFamily="18" charset="0"/>
              </a:rPr>
              <a:t>V(G)=E – N + 2</a:t>
            </a:r>
            <a:r>
              <a:rPr lang="en-US" altLang="zh-CN" sz="2400" dirty="0">
                <a:latin typeface="Times New Roman" panose="02020603050405020304" pitchFamily="18" charset="0"/>
              </a:rPr>
              <a:t>，</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E</a:t>
            </a:r>
            <a:r>
              <a:rPr lang="zh-CN" altLang="en-US" sz="2400" dirty="0">
                <a:latin typeface="Times New Roman" panose="02020603050405020304" pitchFamily="18" charset="0"/>
              </a:rPr>
              <a:t>是流图中边的条数，</a:t>
            </a:r>
            <a:r>
              <a:rPr lang="en-US" altLang="zh-CN" sz="2400" dirty="0">
                <a:latin typeface="Times New Roman" panose="02020603050405020304" pitchFamily="18" charset="0"/>
              </a:rPr>
              <a:t>N</a:t>
            </a:r>
            <a:r>
              <a:rPr lang="zh-CN" altLang="en-US" sz="2400" dirty="0">
                <a:latin typeface="Times New Roman" panose="02020603050405020304" pitchFamily="18" charset="0"/>
              </a:rPr>
              <a:t>是流图中的节点数。</a:t>
            </a:r>
          </a:p>
          <a:p>
            <a:pPr lvl="1">
              <a:lnSpc>
                <a:spcPct val="105000"/>
              </a:lnSpc>
            </a:pPr>
            <a:r>
              <a:rPr lang="zh-CN" altLang="en-US" sz="2400" dirty="0">
                <a:latin typeface="Times New Roman" panose="02020603050405020304" pitchFamily="18" charset="0"/>
              </a:rPr>
              <a:t>流图</a:t>
            </a:r>
            <a:r>
              <a:rPr lang="en-US" altLang="zh-CN" sz="2400" dirty="0">
                <a:latin typeface="Times New Roman" panose="02020603050405020304" pitchFamily="18" charset="0"/>
              </a:rPr>
              <a:t>G</a:t>
            </a:r>
            <a:r>
              <a:rPr lang="zh-CN" altLang="en-US" sz="2400" dirty="0">
                <a:latin typeface="Times New Roman" panose="02020603050405020304" pitchFamily="18" charset="0"/>
              </a:rPr>
              <a:t>的环形复杂度</a:t>
            </a:r>
            <a:r>
              <a:rPr lang="en-US" altLang="zh-CN" sz="2400" dirty="0">
                <a:solidFill>
                  <a:schemeClr val="hlink"/>
                </a:solidFill>
                <a:latin typeface="Times New Roman" panose="02020603050405020304" pitchFamily="18" charset="0"/>
              </a:rPr>
              <a:t>V(G)=</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P + 1</a:t>
            </a:r>
            <a:r>
              <a:rPr lang="en-US" altLang="zh-CN" sz="2400" dirty="0">
                <a:latin typeface="Times New Roman" panose="02020603050405020304" pitchFamily="18" charset="0"/>
              </a:rPr>
              <a:t>，</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P</a:t>
            </a:r>
            <a:r>
              <a:rPr lang="zh-CN" altLang="en-US" sz="2400" dirty="0">
                <a:latin typeface="Times New Roman" panose="02020603050405020304" pitchFamily="18" charset="0"/>
              </a:rPr>
              <a:t>流图中判定节点的数目。</a:t>
            </a:r>
          </a:p>
          <a:p>
            <a:pPr>
              <a:lnSpc>
                <a:spcPct val="95000"/>
              </a:lnSpc>
            </a:pPr>
            <a:endParaRPr lang="zh-CN" altLang="en-US" dirty="0">
              <a:latin typeface="Times New Roman" panose="02020603050405020304" pitchFamily="18" charset="0"/>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3</a:t>
            </a:fld>
            <a:endParaRPr lang="zh-CN" altLang="en-US"/>
          </a:p>
        </p:txBody>
      </p:sp>
    </p:spTree>
    <p:extLst>
      <p:ext uri="{BB962C8B-B14F-4D97-AF65-F5344CB8AC3E}">
        <p14:creationId xmlns:p14="http://schemas.microsoft.com/office/powerpoint/2010/main" val="939954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2</a:t>
            </a:r>
            <a:r>
              <a:rPr lang="zh-CN" altLang="en-US" sz="2400" dirty="0">
                <a:latin typeface="隶书" pitchFamily="49" charset="-122"/>
              </a:rPr>
              <a:t>）计算流图的环形复杂度</a:t>
            </a:r>
            <a:endParaRPr lang="en-US" altLang="zh-CN" sz="2400" dirty="0">
              <a:latin typeface="隶书" pitchFamily="49" charset="-122"/>
            </a:endParaRPr>
          </a:p>
          <a:p>
            <a:pPr>
              <a:lnSpc>
                <a:spcPct val="95000"/>
              </a:lnSpc>
            </a:pPr>
            <a:r>
              <a:rPr lang="en-US" altLang="zh-CN" sz="2400" dirty="0">
                <a:solidFill>
                  <a:schemeClr val="hlink"/>
                </a:solidFill>
                <a:latin typeface="Times New Roman" panose="02020603050405020304" pitchFamily="18" charset="0"/>
              </a:rPr>
              <a:t>V(G)</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区域数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6</a:t>
            </a:r>
            <a:endParaRPr lang="en-US" altLang="zh-CN" sz="2400" dirty="0">
              <a:latin typeface="隶书" pitchFamily="49" charset="-122"/>
            </a:endParaRPr>
          </a:p>
          <a:p>
            <a:pPr>
              <a:lnSpc>
                <a:spcPct val="95000"/>
              </a:lnSpc>
            </a:pPr>
            <a:r>
              <a:rPr lang="en-US" altLang="zh-CN" sz="2400" dirty="0">
                <a:solidFill>
                  <a:schemeClr val="hlink"/>
                </a:solidFill>
                <a:latin typeface="Times New Roman" panose="02020603050405020304" pitchFamily="18" charset="0"/>
              </a:rPr>
              <a:t>V(G)</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E – N + 2</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16</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12</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2</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6</a:t>
            </a:r>
          </a:p>
          <a:p>
            <a:pPr>
              <a:lnSpc>
                <a:spcPct val="95000"/>
              </a:lnSpc>
            </a:pPr>
            <a:r>
              <a:rPr lang="en-US" altLang="zh-CN" sz="2400" dirty="0">
                <a:solidFill>
                  <a:schemeClr val="hlink"/>
                </a:solidFill>
                <a:latin typeface="Times New Roman" panose="02020603050405020304" pitchFamily="18" charset="0"/>
              </a:rPr>
              <a:t>V(G)</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P + 1</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5</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1</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a:t>
            </a: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rPr>
              <a:t>6</a:t>
            </a:r>
            <a:endParaRPr lang="en-US" altLang="zh-CN" sz="2400" dirty="0">
              <a:latin typeface="隶书" pitchFamily="49" charset="-122"/>
            </a:endParaRPr>
          </a:p>
          <a:p>
            <a:pPr>
              <a:lnSpc>
                <a:spcPct val="95000"/>
              </a:lnSpc>
            </a:pPr>
            <a:endParaRPr lang="en-US" altLang="zh-CN" sz="2400" dirty="0">
              <a:latin typeface="隶书" pitchFamily="49" charset="-122"/>
            </a:endParaRPr>
          </a:p>
          <a:p>
            <a:pPr marL="0" indent="0">
              <a:lnSpc>
                <a:spcPct val="95000"/>
              </a:lnSpc>
              <a:buNone/>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4</a:t>
            </a:fld>
            <a:endParaRPr lang="zh-CN" altLang="en-US"/>
          </a:p>
        </p:txBody>
      </p:sp>
      <p:graphicFrame>
        <p:nvGraphicFramePr>
          <p:cNvPr id="7" name="对象 6">
            <a:extLst>
              <a:ext uri="{FF2B5EF4-FFF2-40B4-BE49-F238E27FC236}">
                <a16:creationId xmlns:a16="http://schemas.microsoft.com/office/drawing/2014/main" id="{37441C5C-5E14-2C42-B6F9-C738A31FC3BA}"/>
              </a:ext>
            </a:extLst>
          </p:cNvPr>
          <p:cNvGraphicFramePr>
            <a:graphicFrameLocks noChangeAspect="1"/>
          </p:cNvGraphicFramePr>
          <p:nvPr>
            <p:extLst>
              <p:ext uri="{D42A27DB-BD31-4B8C-83A1-F6EECF244321}">
                <p14:modId xmlns:p14="http://schemas.microsoft.com/office/powerpoint/2010/main" val="59447098"/>
              </p:ext>
            </p:extLst>
          </p:nvPr>
        </p:nvGraphicFramePr>
        <p:xfrm>
          <a:off x="7804106" y="1628483"/>
          <a:ext cx="3112582" cy="4265690"/>
        </p:xfrm>
        <a:graphic>
          <a:graphicData uri="http://schemas.openxmlformats.org/presentationml/2006/ole">
            <mc:AlternateContent xmlns:mc="http://schemas.openxmlformats.org/markup-compatibility/2006">
              <mc:Choice xmlns:v="urn:schemas-microsoft-com:vml" Requires="v">
                <p:oleObj spid="_x0000_s83978" name="Visio" r:id="rId4" imgW="3457282" imgH="4719249" progId="Visio.Drawing.15">
                  <p:embed/>
                </p:oleObj>
              </mc:Choice>
              <mc:Fallback>
                <p:oleObj name="Visio" r:id="rId4" imgW="3457282" imgH="4719249" progId="Visio.Drawing.15">
                  <p:embed/>
                  <p:pic>
                    <p:nvPicPr>
                      <p:cNvPr id="8" name="对象 7">
                        <a:extLst>
                          <a:ext uri="{FF2B5EF4-FFF2-40B4-BE49-F238E27FC236}">
                            <a16:creationId xmlns:a16="http://schemas.microsoft.com/office/drawing/2014/main" id="{208A9CC3-D3DF-F449-A8E7-C99F826BAA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4106" y="1628483"/>
                        <a:ext cx="3112582" cy="4265690"/>
                      </a:xfrm>
                      <a:prstGeom prst="rect">
                        <a:avLst/>
                      </a:prstGeom>
                      <a:noFill/>
                    </p:spPr>
                  </p:pic>
                </p:oleObj>
              </mc:Fallback>
            </mc:AlternateContent>
          </a:graphicData>
        </a:graphic>
      </p:graphicFrame>
    </p:spTree>
    <p:extLst>
      <p:ext uri="{BB962C8B-B14F-4D97-AF65-F5344CB8AC3E}">
        <p14:creationId xmlns:p14="http://schemas.microsoft.com/office/powerpoint/2010/main" val="3767847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3</a:t>
            </a:r>
            <a:r>
              <a:rPr lang="zh-CN" altLang="en-US" sz="2400" dirty="0">
                <a:latin typeface="隶书" pitchFamily="49" charset="-122"/>
              </a:rPr>
              <a:t>）确定线性独立路径的基本集合</a:t>
            </a:r>
            <a:endParaRPr lang="en-US" altLang="zh-CN" sz="2400" dirty="0">
              <a:latin typeface="隶书" pitchFamily="49" charset="-122"/>
            </a:endParaRPr>
          </a:p>
          <a:p>
            <a:pPr>
              <a:lnSpc>
                <a:spcPct val="95000"/>
              </a:lnSpc>
            </a:pPr>
            <a:r>
              <a:rPr lang="zh-CN" altLang="en-US" sz="2400" dirty="0">
                <a:latin typeface="Times New Roman" panose="02020603050405020304" pitchFamily="18" charset="0"/>
              </a:rPr>
              <a:t>独立路径：指至少引入程序的一个</a:t>
            </a:r>
            <a:r>
              <a:rPr lang="zh-CN" altLang="en-US" sz="2400" dirty="0">
                <a:solidFill>
                  <a:schemeClr val="hlink"/>
                </a:solidFill>
                <a:latin typeface="Times New Roman" panose="02020603050405020304" pitchFamily="18" charset="0"/>
              </a:rPr>
              <a:t>新处理语句</a:t>
            </a:r>
            <a:r>
              <a:rPr lang="zh-CN" altLang="en-US" sz="2400" dirty="0">
                <a:latin typeface="Times New Roman" panose="02020603050405020304" pitchFamily="18" charset="0"/>
              </a:rPr>
              <a:t>集合或一个</a:t>
            </a:r>
            <a:r>
              <a:rPr lang="zh-CN" altLang="en-US" sz="2400" dirty="0">
                <a:solidFill>
                  <a:schemeClr val="hlink"/>
                </a:solidFill>
                <a:latin typeface="Times New Roman" panose="02020603050405020304" pitchFamily="18" charset="0"/>
              </a:rPr>
              <a:t>新条件</a:t>
            </a:r>
            <a:r>
              <a:rPr lang="zh-CN" altLang="en-US" sz="2400" dirty="0">
                <a:latin typeface="Times New Roman" panose="02020603050405020304" pitchFamily="18" charset="0"/>
              </a:rPr>
              <a:t>的路径。</a:t>
            </a:r>
          </a:p>
          <a:p>
            <a:pPr>
              <a:lnSpc>
                <a:spcPct val="95000"/>
              </a:lnSpc>
            </a:pPr>
            <a:r>
              <a:rPr lang="zh-CN" altLang="en-US" sz="2400" dirty="0">
                <a:latin typeface="Times New Roman" panose="02020603050405020304" pitchFamily="18" charset="0"/>
              </a:rPr>
              <a:t>用流图术语描述：独立路径至少包含一条在定义该路径之前不曾用过的</a:t>
            </a:r>
            <a:r>
              <a:rPr lang="zh-CN" altLang="en-US" sz="2400" dirty="0">
                <a:solidFill>
                  <a:schemeClr val="hlink"/>
                </a:solidFill>
                <a:latin typeface="Times New Roman" panose="02020603050405020304" pitchFamily="18" charset="0"/>
              </a:rPr>
              <a:t>边</a:t>
            </a:r>
            <a:r>
              <a:rPr lang="zh-CN" altLang="en-US" sz="2400" dirty="0">
                <a:latin typeface="Times New Roman" panose="02020603050405020304" pitchFamily="18" charset="0"/>
              </a:rPr>
              <a:t>。</a:t>
            </a:r>
          </a:p>
          <a:p>
            <a:pPr>
              <a:lnSpc>
                <a:spcPct val="95000"/>
              </a:lnSpc>
            </a:pPr>
            <a:r>
              <a:rPr lang="zh-CN" altLang="en-US" sz="2400" dirty="0">
                <a:latin typeface="Times New Roman" panose="02020603050405020304" pitchFamily="18" charset="0"/>
              </a:rPr>
              <a:t>用基本路径测试法设计测试用例时，程序的</a:t>
            </a:r>
            <a:r>
              <a:rPr lang="zh-CN" altLang="en-US" sz="2400" dirty="0">
                <a:solidFill>
                  <a:schemeClr val="hlink"/>
                </a:solidFill>
                <a:latin typeface="Times New Roman" panose="02020603050405020304" pitchFamily="18" charset="0"/>
              </a:rPr>
              <a:t>环形复杂度</a:t>
            </a:r>
            <a:r>
              <a:rPr lang="zh-CN" altLang="en-US" sz="2400" dirty="0">
                <a:latin typeface="Times New Roman" panose="02020603050405020304" pitchFamily="18" charset="0"/>
              </a:rPr>
              <a:t>决定了程序中</a:t>
            </a:r>
            <a:r>
              <a:rPr lang="zh-CN" altLang="en-US" sz="2400" dirty="0">
                <a:solidFill>
                  <a:schemeClr val="hlink"/>
                </a:solidFill>
                <a:latin typeface="Times New Roman" panose="02020603050405020304" pitchFamily="18" charset="0"/>
              </a:rPr>
              <a:t>独立路径的数目</a:t>
            </a:r>
            <a:r>
              <a:rPr lang="zh-CN" altLang="en-US" sz="2400" dirty="0">
                <a:latin typeface="Times New Roman" panose="02020603050405020304" pitchFamily="18" charset="0"/>
              </a:rPr>
              <a:t>，而且这个数是确保程序中所有语句</a:t>
            </a:r>
            <a:r>
              <a:rPr lang="zh-CN" altLang="en-US" sz="2400" dirty="0">
                <a:solidFill>
                  <a:schemeClr val="hlink"/>
                </a:solidFill>
                <a:latin typeface="Times New Roman" panose="02020603050405020304" pitchFamily="18" charset="0"/>
              </a:rPr>
              <a:t>至少执行一次</a:t>
            </a:r>
            <a:r>
              <a:rPr lang="zh-CN" altLang="en-US" sz="2400" dirty="0">
                <a:latin typeface="Times New Roman" panose="02020603050405020304" pitchFamily="18" charset="0"/>
              </a:rPr>
              <a:t>所需的测试数目的上界。</a:t>
            </a:r>
          </a:p>
          <a:p>
            <a:pPr>
              <a:lnSpc>
                <a:spcPct val="95000"/>
              </a:lnSpc>
            </a:pPr>
            <a:endParaRPr lang="zh-CN" altLang="en-US" dirty="0">
              <a:latin typeface="Times New Roman" panose="02020603050405020304" pitchFamily="18" charset="0"/>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5</a:t>
            </a:fld>
            <a:endParaRPr lang="zh-CN" altLang="en-US"/>
          </a:p>
        </p:txBody>
      </p:sp>
    </p:spTree>
    <p:extLst>
      <p:ext uri="{BB962C8B-B14F-4D97-AF65-F5344CB8AC3E}">
        <p14:creationId xmlns:p14="http://schemas.microsoft.com/office/powerpoint/2010/main" val="17210770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3</a:t>
            </a:r>
            <a:r>
              <a:rPr lang="zh-CN" altLang="en-US" sz="2400" dirty="0">
                <a:latin typeface="隶书" pitchFamily="49" charset="-122"/>
              </a:rPr>
              <a:t>）确定线性独立路径的基本集合</a:t>
            </a:r>
            <a:endParaRPr lang="en-US" altLang="zh-CN" sz="2400" dirty="0">
              <a:latin typeface="隶书" pitchFamily="49" charset="-122"/>
            </a:endParaRPr>
          </a:p>
          <a:p>
            <a:pPr>
              <a:buNone/>
            </a:pPr>
            <a:r>
              <a:rPr lang="en-US" altLang="zh-CN" sz="2400" dirty="0">
                <a:solidFill>
                  <a:schemeClr val="tx1"/>
                </a:solidFill>
                <a:latin typeface="楷体_GB2312" pitchFamily="49" charset="-122"/>
              </a:rPr>
              <a:t>path1：</a:t>
            </a:r>
            <a:r>
              <a:rPr lang="en-US" altLang="zh-CN" sz="2400" dirty="0">
                <a:solidFill>
                  <a:srgbClr val="FF0000"/>
                </a:solidFill>
                <a:latin typeface="楷体_GB2312" pitchFamily="49" charset="-122"/>
              </a:rPr>
              <a:t>1 - 2 - 9 - 10 </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 </a:t>
            </a:r>
            <a:r>
              <a:rPr lang="en-US" altLang="zh-CN" sz="2400" dirty="0">
                <a:solidFill>
                  <a:srgbClr val="FF0000"/>
                </a:solidFill>
                <a:latin typeface="楷体_GB2312" pitchFamily="49" charset="-122"/>
              </a:rPr>
              <a:t>12</a:t>
            </a:r>
          </a:p>
          <a:p>
            <a:pPr>
              <a:buNone/>
            </a:pPr>
            <a:r>
              <a:rPr lang="en-US" altLang="zh-CN" sz="2400" dirty="0">
                <a:solidFill>
                  <a:schemeClr val="tx1"/>
                </a:solidFill>
                <a:latin typeface="楷体_GB2312" pitchFamily="49" charset="-122"/>
              </a:rPr>
              <a:t>path2：1 - 2 - </a:t>
            </a:r>
            <a:r>
              <a:rPr lang="en-US" altLang="zh-CN" sz="2400" dirty="0">
                <a:solidFill>
                  <a:srgbClr val="FF0000"/>
                </a:solidFill>
                <a:latin typeface="楷体_GB2312" pitchFamily="49" charset="-122"/>
              </a:rPr>
              <a:t>9 - 11 - 12 </a:t>
            </a:r>
          </a:p>
          <a:p>
            <a:pPr>
              <a:buNone/>
            </a:pPr>
            <a:r>
              <a:rPr lang="en-US" altLang="zh-CN" sz="2400" dirty="0">
                <a:solidFill>
                  <a:schemeClr val="tx1"/>
                </a:solidFill>
                <a:latin typeface="楷体_GB2312" pitchFamily="49" charset="-122"/>
              </a:rPr>
              <a:t>path3：1 - </a:t>
            </a:r>
            <a:r>
              <a:rPr lang="en-US" altLang="zh-CN" sz="2400" dirty="0">
                <a:solidFill>
                  <a:srgbClr val="FF0000"/>
                </a:solidFill>
                <a:latin typeface="楷体_GB2312" pitchFamily="49" charset="-122"/>
              </a:rPr>
              <a:t>2 - 3 - 9 </a:t>
            </a:r>
            <a:r>
              <a:rPr lang="en-US" altLang="zh-CN" sz="2400" dirty="0">
                <a:solidFill>
                  <a:schemeClr val="tx1"/>
                </a:solidFill>
                <a:latin typeface="楷体_GB2312" pitchFamily="49" charset="-122"/>
              </a:rPr>
              <a:t>- 10 </a:t>
            </a:r>
            <a:r>
              <a:rPr lang="en-US" altLang="zh-CN" sz="2400" dirty="0">
                <a:solidFill>
                  <a:schemeClr val="tx1"/>
                </a:solidFill>
                <a:latin typeface="Times New Roman" panose="02020603050405020304" pitchFamily="18" charset="0"/>
              </a:rPr>
              <a:t>-</a:t>
            </a:r>
            <a:r>
              <a:rPr lang="en-US" altLang="zh-CN" sz="2400" dirty="0">
                <a:solidFill>
                  <a:schemeClr val="tx1"/>
                </a:solidFill>
                <a:latin typeface="楷体_GB2312" pitchFamily="49" charset="-122"/>
              </a:rPr>
              <a:t> 12</a:t>
            </a:r>
          </a:p>
          <a:p>
            <a:pPr>
              <a:buNone/>
            </a:pPr>
            <a:r>
              <a:rPr lang="en-US" altLang="zh-CN" sz="2400" dirty="0">
                <a:solidFill>
                  <a:schemeClr val="tx1"/>
                </a:solidFill>
                <a:latin typeface="楷体_GB2312" pitchFamily="49" charset="-122"/>
              </a:rPr>
              <a:t>path4：1 - 2 - </a:t>
            </a:r>
            <a:r>
              <a:rPr lang="en-US" altLang="zh-CN" sz="2400" dirty="0">
                <a:solidFill>
                  <a:srgbClr val="FF0000"/>
                </a:solidFill>
                <a:latin typeface="楷体_GB2312" pitchFamily="49" charset="-122"/>
              </a:rPr>
              <a:t>3 - 4 - 5 – 8</a:t>
            </a:r>
            <a:r>
              <a:rPr lang="zh-CN" altLang="en-US" sz="2400" dirty="0">
                <a:solidFill>
                  <a:srgbClr val="FF0000"/>
                </a:solidFill>
                <a:latin typeface="楷体_GB2312" pitchFamily="49" charset="-122"/>
              </a:rPr>
              <a:t> </a:t>
            </a:r>
            <a:r>
              <a:rPr lang="en-US" altLang="zh-CN" sz="2400" dirty="0">
                <a:solidFill>
                  <a:srgbClr val="FF0000"/>
                </a:solidFill>
                <a:latin typeface="楷体_GB2312" pitchFamily="49" charset="-122"/>
              </a:rPr>
              <a:t>- 2</a:t>
            </a:r>
            <a:r>
              <a:rPr lang="en-US" altLang="zh-CN" sz="2400" dirty="0">
                <a:solidFill>
                  <a:schemeClr val="tx1"/>
                </a:solidFill>
                <a:latin typeface="楷体_GB2312" pitchFamily="49" charset="-122"/>
              </a:rPr>
              <a:t> </a:t>
            </a:r>
            <a:r>
              <a:rPr lang="en-US" altLang="zh-CN" sz="2400" dirty="0">
                <a:solidFill>
                  <a:schemeClr val="tx1"/>
                </a:solidFill>
                <a:latin typeface="Times New Roman" panose="02020603050405020304" pitchFamily="18" charset="0"/>
              </a:rPr>
              <a:t>-…</a:t>
            </a:r>
            <a:endParaRPr lang="en-US" altLang="zh-CN" sz="2400" dirty="0">
              <a:solidFill>
                <a:schemeClr val="tx1"/>
              </a:solidFill>
              <a:latin typeface="楷体_GB2312" pitchFamily="49" charset="-122"/>
            </a:endParaRPr>
          </a:p>
          <a:p>
            <a:pPr>
              <a:buNone/>
            </a:pPr>
            <a:r>
              <a:rPr lang="en-US" altLang="zh-CN" sz="2400" dirty="0">
                <a:solidFill>
                  <a:schemeClr val="tx1"/>
                </a:solidFill>
                <a:latin typeface="楷体_GB2312" pitchFamily="49" charset="-122"/>
              </a:rPr>
              <a:t>path5：1 - 2 - 3 - 4 - </a:t>
            </a:r>
            <a:r>
              <a:rPr lang="en-US" altLang="zh-CN" sz="2400" dirty="0">
                <a:solidFill>
                  <a:srgbClr val="FF0000"/>
                </a:solidFill>
                <a:latin typeface="楷体_GB2312" pitchFamily="49" charset="-122"/>
              </a:rPr>
              <a:t>5 - 6 - 8</a:t>
            </a:r>
            <a:r>
              <a:rPr lang="en-US" altLang="zh-CN" sz="2400" dirty="0">
                <a:solidFill>
                  <a:schemeClr val="tx1"/>
                </a:solidFill>
                <a:latin typeface="楷体_GB2312" pitchFamily="49" charset="-122"/>
              </a:rPr>
              <a:t> - 2</a:t>
            </a:r>
            <a:r>
              <a:rPr lang="en-US" altLang="zh-CN" sz="2400" dirty="0">
                <a:solidFill>
                  <a:schemeClr val="tx1"/>
                </a:solidFill>
                <a:latin typeface="Times New Roman" panose="02020603050405020304" pitchFamily="18" charset="0"/>
              </a:rPr>
              <a:t>…</a:t>
            </a:r>
            <a:endParaRPr lang="en-US" altLang="zh-CN" sz="2400" dirty="0">
              <a:solidFill>
                <a:schemeClr val="tx1"/>
              </a:solidFill>
              <a:latin typeface="楷体_GB2312" pitchFamily="49" charset="-122"/>
            </a:endParaRPr>
          </a:p>
          <a:p>
            <a:pPr>
              <a:buNone/>
            </a:pPr>
            <a:r>
              <a:rPr lang="en-US" altLang="zh-CN" sz="2400" dirty="0">
                <a:solidFill>
                  <a:schemeClr val="tx1"/>
                </a:solidFill>
                <a:latin typeface="楷体_GB2312" pitchFamily="49" charset="-122"/>
              </a:rPr>
              <a:t>path6：1 - 2 - 3 - 4 - 5 - </a:t>
            </a:r>
            <a:r>
              <a:rPr lang="en-US" altLang="zh-CN" sz="2400" dirty="0">
                <a:solidFill>
                  <a:srgbClr val="FF0000"/>
                </a:solidFill>
                <a:latin typeface="楷体_GB2312" pitchFamily="49" charset="-122"/>
              </a:rPr>
              <a:t>6 - 7 - 8</a:t>
            </a:r>
            <a:r>
              <a:rPr lang="en-US" altLang="zh-CN" sz="2400" dirty="0">
                <a:solidFill>
                  <a:schemeClr val="tx1"/>
                </a:solidFill>
                <a:latin typeface="楷体_GB2312" pitchFamily="49" charset="-122"/>
              </a:rPr>
              <a:t> - 2</a:t>
            </a:r>
            <a:r>
              <a:rPr lang="en-US" altLang="zh-CN" sz="2400" dirty="0">
                <a:solidFill>
                  <a:schemeClr val="tx1"/>
                </a:solidFill>
                <a:latin typeface="Times New Roman" panose="02020603050405020304" pitchFamily="18" charset="0"/>
              </a:rPr>
              <a:t>…</a:t>
            </a:r>
            <a:endParaRPr lang="en-US" altLang="zh-CN" sz="2400" dirty="0">
              <a:solidFill>
                <a:schemeClr val="tx1"/>
              </a:solidFill>
              <a:latin typeface="楷体_GB2312" pitchFamily="49" charset="-122"/>
            </a:endParaRPr>
          </a:p>
          <a:p>
            <a:pPr>
              <a:lnSpc>
                <a:spcPct val="95000"/>
              </a:lnSpc>
            </a:pPr>
            <a:endParaRPr lang="zh-CN" altLang="en-US" dirty="0">
              <a:latin typeface="Times New Roman" panose="02020603050405020304" pitchFamily="18" charset="0"/>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6</a:t>
            </a:fld>
            <a:endParaRPr lang="zh-CN" altLang="en-US"/>
          </a:p>
        </p:txBody>
      </p:sp>
      <p:graphicFrame>
        <p:nvGraphicFramePr>
          <p:cNvPr id="7" name="对象 6">
            <a:extLst>
              <a:ext uri="{FF2B5EF4-FFF2-40B4-BE49-F238E27FC236}">
                <a16:creationId xmlns:a16="http://schemas.microsoft.com/office/drawing/2014/main" id="{02E3972A-4E57-3547-9A30-8DC0636C720E}"/>
              </a:ext>
            </a:extLst>
          </p:cNvPr>
          <p:cNvGraphicFramePr>
            <a:graphicFrameLocks noChangeAspect="1"/>
          </p:cNvGraphicFramePr>
          <p:nvPr>
            <p:extLst>
              <p:ext uri="{D42A27DB-BD31-4B8C-83A1-F6EECF244321}">
                <p14:modId xmlns:p14="http://schemas.microsoft.com/office/powerpoint/2010/main" val="2445030254"/>
              </p:ext>
            </p:extLst>
          </p:nvPr>
        </p:nvGraphicFramePr>
        <p:xfrm>
          <a:off x="8197969" y="1419540"/>
          <a:ext cx="3112582" cy="4265690"/>
        </p:xfrm>
        <a:graphic>
          <a:graphicData uri="http://schemas.openxmlformats.org/presentationml/2006/ole">
            <mc:AlternateContent xmlns:mc="http://schemas.openxmlformats.org/markup-compatibility/2006">
              <mc:Choice xmlns:v="urn:schemas-microsoft-com:vml" Requires="v">
                <p:oleObj spid="_x0000_s86024" name="Visio" r:id="rId4" imgW="3457282" imgH="4719249" progId="Visio.Drawing.15">
                  <p:embed/>
                </p:oleObj>
              </mc:Choice>
              <mc:Fallback>
                <p:oleObj name="Visio" r:id="rId4" imgW="3457282" imgH="4719249" progId="Visio.Drawing.15">
                  <p:embed/>
                  <p:pic>
                    <p:nvPicPr>
                      <p:cNvPr id="7" name="对象 6">
                        <a:extLst>
                          <a:ext uri="{FF2B5EF4-FFF2-40B4-BE49-F238E27FC236}">
                            <a16:creationId xmlns:a16="http://schemas.microsoft.com/office/drawing/2014/main" id="{37441C5C-5E14-2C42-B6F9-C738A31FC3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7969" y="1419540"/>
                        <a:ext cx="3112582" cy="4265690"/>
                      </a:xfrm>
                      <a:prstGeom prst="rect">
                        <a:avLst/>
                      </a:prstGeom>
                      <a:noFill/>
                    </p:spPr>
                  </p:pic>
                </p:oleObj>
              </mc:Fallback>
            </mc:AlternateContent>
          </a:graphicData>
        </a:graphic>
      </p:graphicFrame>
    </p:spTree>
    <p:extLst>
      <p:ext uri="{BB962C8B-B14F-4D97-AF65-F5344CB8AC3E}">
        <p14:creationId xmlns:p14="http://schemas.microsoft.com/office/powerpoint/2010/main" val="36743886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4</a:t>
            </a:r>
            <a:r>
              <a:rPr lang="zh-CN" altLang="en-US" sz="2400" dirty="0">
                <a:latin typeface="隶书" pitchFamily="49" charset="-122"/>
              </a:rPr>
              <a:t>）设计可强制执行基本集合中每条路径的测试用例</a:t>
            </a:r>
            <a:endParaRPr lang="en-US" altLang="zh-CN" sz="2400" dirty="0">
              <a:latin typeface="隶书" pitchFamily="49" charset="-122"/>
            </a:endParaRPr>
          </a:p>
          <a:p>
            <a:r>
              <a:rPr lang="zh-CN" altLang="en-US" sz="2400" dirty="0">
                <a:latin typeface="楷体_GB2312" pitchFamily="49" charset="-122"/>
              </a:rPr>
              <a:t>选取数据使得在测试每条路径时都适当地设置好了各个</a:t>
            </a:r>
            <a:r>
              <a:rPr lang="zh-CN" altLang="en-US" sz="2400" dirty="0">
                <a:solidFill>
                  <a:schemeClr val="hlink"/>
                </a:solidFill>
                <a:latin typeface="楷体_GB2312" pitchFamily="49" charset="-122"/>
              </a:rPr>
              <a:t>判定节点</a:t>
            </a:r>
            <a:r>
              <a:rPr lang="zh-CN" altLang="en-US" sz="2400" dirty="0">
                <a:latin typeface="楷体_GB2312" pitchFamily="49" charset="-122"/>
              </a:rPr>
              <a:t>的条件。</a:t>
            </a:r>
          </a:p>
          <a:p>
            <a:r>
              <a:rPr lang="zh-CN" altLang="en-US" sz="2400" dirty="0">
                <a:latin typeface="楷体_GB2312" pitchFamily="49" charset="-122"/>
              </a:rPr>
              <a:t>执行每个</a:t>
            </a:r>
            <a:r>
              <a:rPr lang="zh-CN" altLang="en-US" sz="2400" dirty="0">
                <a:solidFill>
                  <a:srgbClr val="FF3300"/>
                </a:solidFill>
                <a:effectLst>
                  <a:outerShdw blurRad="38100" dist="38100" dir="2700000" algn="tl">
                    <a:srgbClr val="C0C0C0"/>
                  </a:outerShdw>
                </a:effectLst>
                <a:latin typeface="楷体_GB2312" pitchFamily="49" charset="-122"/>
              </a:rPr>
              <a:t>测试用例</a:t>
            </a:r>
            <a:r>
              <a:rPr lang="zh-CN" altLang="en-US" sz="2400" dirty="0">
                <a:effectLst>
                  <a:outerShdw blurRad="38100" dist="38100" dir="2700000" algn="tl">
                    <a:srgbClr val="C0C0C0"/>
                  </a:outerShdw>
                </a:effectLst>
                <a:latin typeface="楷体_GB2312" pitchFamily="49" charset="-122"/>
              </a:rPr>
              <a:t>并把</a:t>
            </a:r>
            <a:r>
              <a:rPr lang="zh-CN" altLang="en-US" sz="2400" dirty="0">
                <a:solidFill>
                  <a:srgbClr val="FF3300"/>
                </a:solidFill>
                <a:effectLst>
                  <a:outerShdw blurRad="38100" dist="38100" dir="2700000" algn="tl">
                    <a:srgbClr val="C0C0C0"/>
                  </a:outerShdw>
                </a:effectLst>
                <a:latin typeface="楷体_GB2312" pitchFamily="49" charset="-122"/>
              </a:rPr>
              <a:t>实际输出结果</a:t>
            </a:r>
            <a:r>
              <a:rPr lang="zh-CN" altLang="en-US" sz="2400" dirty="0">
                <a:effectLst>
                  <a:outerShdw blurRad="38100" dist="38100" dir="2700000" algn="tl">
                    <a:srgbClr val="C0C0C0"/>
                  </a:outerShdw>
                </a:effectLst>
                <a:latin typeface="楷体_GB2312" pitchFamily="49" charset="-122"/>
              </a:rPr>
              <a:t>与</a:t>
            </a:r>
            <a:r>
              <a:rPr lang="zh-CN" altLang="en-US" sz="2400" dirty="0">
                <a:solidFill>
                  <a:srgbClr val="FF3300"/>
                </a:solidFill>
                <a:effectLst>
                  <a:outerShdw blurRad="38100" dist="38100" dir="2700000" algn="tl">
                    <a:srgbClr val="C0C0C0"/>
                  </a:outerShdw>
                </a:effectLst>
                <a:latin typeface="楷体_GB2312" pitchFamily="49" charset="-122"/>
              </a:rPr>
              <a:t>预期结果相比较</a:t>
            </a:r>
            <a:r>
              <a:rPr lang="zh-CN" altLang="en-US" sz="2400" dirty="0">
                <a:latin typeface="楷体_GB2312" pitchFamily="49" charset="-122"/>
              </a:rPr>
              <a:t>。</a:t>
            </a:r>
          </a:p>
          <a:p>
            <a:r>
              <a:rPr lang="zh-CN" altLang="en-US" sz="2400" dirty="0">
                <a:latin typeface="楷体_GB2312" pitchFamily="49" charset="-122"/>
              </a:rPr>
              <a:t>如果所有测试用例都执行完毕，则可以确信程序中所有语句都至少被执行了一次，且每个条件都分别取过</a:t>
            </a:r>
            <a:r>
              <a:rPr lang="en-US" altLang="zh-CN" sz="2400" dirty="0">
                <a:latin typeface="Times New Roman" panose="02020603050405020304" pitchFamily="18" charset="0"/>
              </a:rPr>
              <a:t>true</a:t>
            </a:r>
            <a:r>
              <a:rPr lang="zh-CN" altLang="en-US" sz="2400" dirty="0">
                <a:latin typeface="Times New Roman" panose="02020603050405020304" pitchFamily="18" charset="0"/>
              </a:rPr>
              <a:t>值和 </a:t>
            </a:r>
            <a:r>
              <a:rPr lang="en-US" altLang="zh-CN" sz="2400" dirty="0">
                <a:latin typeface="Times New Roman" panose="02020603050405020304" pitchFamily="18" charset="0"/>
              </a:rPr>
              <a:t>false</a:t>
            </a:r>
            <a:r>
              <a:rPr lang="zh-CN" altLang="en-US" sz="2400" dirty="0">
                <a:latin typeface="Times New Roman" panose="02020603050405020304" pitchFamily="18" charset="0"/>
              </a:rPr>
              <a:t>值</a:t>
            </a:r>
            <a:r>
              <a:rPr lang="zh-CN" altLang="en-US" sz="2400" dirty="0">
                <a:latin typeface="楷体_GB2312" pitchFamily="49" charset="-122"/>
              </a:rPr>
              <a:t>。</a:t>
            </a:r>
          </a:p>
          <a:p>
            <a:pPr>
              <a:lnSpc>
                <a:spcPct val="95000"/>
              </a:lnSpc>
            </a:pPr>
            <a:endParaRPr lang="zh-CN" altLang="en-US" dirty="0">
              <a:latin typeface="Times New Roman" panose="02020603050405020304" pitchFamily="18" charset="0"/>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7</a:t>
            </a:fld>
            <a:endParaRPr lang="zh-CN" altLang="en-US"/>
          </a:p>
        </p:txBody>
      </p:sp>
    </p:spTree>
    <p:extLst>
      <p:ext uri="{BB962C8B-B14F-4D97-AF65-F5344CB8AC3E}">
        <p14:creationId xmlns:p14="http://schemas.microsoft.com/office/powerpoint/2010/main" val="41804720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FEB09-0CFB-994C-BC91-C8CDE622896C}"/>
              </a:ext>
            </a:extLst>
          </p:cNvPr>
          <p:cNvSpPr>
            <a:spLocks noGrp="1"/>
          </p:cNvSpPr>
          <p:nvPr>
            <p:ph type="title"/>
          </p:nvPr>
        </p:nvSpPr>
        <p:spPr/>
        <p:txBody>
          <a:bodyPr/>
          <a:lstStyle/>
          <a:p>
            <a:r>
              <a:rPr lang="en-US" altLang="zh-CN" dirty="0"/>
              <a:t>3.3 </a:t>
            </a:r>
            <a:r>
              <a:rPr lang="zh-CN" altLang="en-US" dirty="0"/>
              <a:t>结构化白盒测试用例设计</a:t>
            </a:r>
            <a:endParaRPr kumimoji="1" lang="zh-CN" altLang="en-US" dirty="0"/>
          </a:p>
        </p:txBody>
      </p:sp>
      <p:sp>
        <p:nvSpPr>
          <p:cNvPr id="3" name="内容占位符 2">
            <a:extLst>
              <a:ext uri="{FF2B5EF4-FFF2-40B4-BE49-F238E27FC236}">
                <a16:creationId xmlns:a16="http://schemas.microsoft.com/office/drawing/2014/main" id="{07B0C68D-44A9-E742-926A-785ADF93AAC8}"/>
              </a:ext>
            </a:extLst>
          </p:cNvPr>
          <p:cNvSpPr>
            <a:spLocks noGrp="1"/>
          </p:cNvSpPr>
          <p:nvPr>
            <p:ph idx="1"/>
          </p:nvPr>
        </p:nvSpPr>
        <p:spPr>
          <a:xfrm>
            <a:off x="635961" y="963827"/>
            <a:ext cx="10674590" cy="5177116"/>
          </a:xfrm>
        </p:spPr>
        <p:txBody>
          <a:bodyPr/>
          <a:lstStyle/>
          <a:p>
            <a:pPr>
              <a:lnSpc>
                <a:spcPct val="95000"/>
              </a:lnSpc>
            </a:pPr>
            <a:r>
              <a:rPr lang="zh-CN" altLang="en-US" sz="2400" dirty="0">
                <a:latin typeface="隶书" pitchFamily="49" charset="-122"/>
              </a:rPr>
              <a:t>设计测试用例的步骤：</a:t>
            </a:r>
            <a:endParaRPr lang="en-US" altLang="zh-CN" sz="2400" dirty="0">
              <a:latin typeface="隶书" pitchFamily="49" charset="-122"/>
            </a:endParaRPr>
          </a:p>
          <a:p>
            <a:pPr>
              <a:lnSpc>
                <a:spcPct val="95000"/>
              </a:lnSpc>
            </a:pPr>
            <a:r>
              <a:rPr lang="zh-CN" altLang="en-US" sz="2400" dirty="0">
                <a:latin typeface="隶书" pitchFamily="49" charset="-122"/>
              </a:rPr>
              <a:t>（</a:t>
            </a:r>
            <a:r>
              <a:rPr lang="en-US" altLang="zh-CN" sz="2400" dirty="0">
                <a:latin typeface="隶书" pitchFamily="49" charset="-122"/>
              </a:rPr>
              <a:t>4</a:t>
            </a:r>
            <a:r>
              <a:rPr lang="zh-CN" altLang="en-US" sz="2400" dirty="0">
                <a:latin typeface="隶书" pitchFamily="49" charset="-122"/>
              </a:rPr>
              <a:t>）设计可强制执行基本集合中每条路径的测试用例</a:t>
            </a:r>
            <a:endParaRPr lang="en-US" altLang="zh-CN" sz="2400" dirty="0">
              <a:latin typeface="隶书" pitchFamily="49" charset="-122"/>
            </a:endParaRPr>
          </a:p>
          <a:p>
            <a:pPr>
              <a:buNone/>
            </a:pPr>
            <a:r>
              <a:rPr lang="en-US" altLang="zh-CN" sz="2400" dirty="0">
                <a:solidFill>
                  <a:schemeClr val="tx1"/>
                </a:solidFill>
                <a:latin typeface="楷体_GB2312" pitchFamily="49" charset="-122"/>
              </a:rPr>
              <a:t>path1：1 - 2 - 9 - 10 </a:t>
            </a:r>
            <a:r>
              <a:rPr lang="en-US" altLang="zh-CN" sz="2400" dirty="0">
                <a:solidFill>
                  <a:schemeClr val="tx1"/>
                </a:solidFill>
                <a:latin typeface="Times New Roman" panose="02020603050405020304" pitchFamily="18" charset="0"/>
              </a:rPr>
              <a:t>-</a:t>
            </a:r>
            <a:r>
              <a:rPr lang="zh-CN" altLang="en-US" sz="2400" dirty="0">
                <a:solidFill>
                  <a:schemeClr val="tx1"/>
                </a:solidFill>
                <a:latin typeface="Times New Roman" panose="02020603050405020304" pitchFamily="18" charset="0"/>
              </a:rPr>
              <a:t> </a:t>
            </a:r>
            <a:r>
              <a:rPr lang="en-US" altLang="zh-CN" sz="2400" dirty="0">
                <a:solidFill>
                  <a:schemeClr val="tx1"/>
                </a:solidFill>
                <a:latin typeface="楷体_GB2312" pitchFamily="49" charset="-122"/>
              </a:rPr>
              <a:t>12</a:t>
            </a:r>
            <a:r>
              <a:rPr lang="zh-CN" altLang="en-US" sz="2400" dirty="0">
                <a:solidFill>
                  <a:schemeClr val="tx1"/>
                </a:solidFill>
                <a:latin typeface="楷体_GB2312" pitchFamily="49" charset="-122"/>
              </a:rPr>
              <a:t>   </a:t>
            </a:r>
            <a:r>
              <a:rPr lang="en-US" altLang="zh-CN" sz="2400" dirty="0">
                <a:solidFill>
                  <a:schemeClr val="tx1"/>
                </a:solidFill>
                <a:latin typeface="楷体_GB2312" pitchFamily="49" charset="-122"/>
              </a:rPr>
              <a:t>=&gt; score[1] = -1</a:t>
            </a:r>
          </a:p>
          <a:p>
            <a:pPr>
              <a:buNone/>
            </a:pPr>
            <a:r>
              <a:rPr lang="en-US" altLang="zh-CN" sz="2400" dirty="0">
                <a:solidFill>
                  <a:schemeClr val="tx1"/>
                </a:solidFill>
                <a:latin typeface="楷体_GB2312" pitchFamily="49" charset="-122"/>
              </a:rPr>
              <a:t>path2：1 - 2 - 9 - 11 - 12  </a:t>
            </a:r>
          </a:p>
          <a:p>
            <a:pPr>
              <a:buNone/>
            </a:pPr>
            <a:r>
              <a:rPr lang="zh-CN" altLang="en-US" sz="2400" dirty="0">
                <a:solidFill>
                  <a:schemeClr val="tx1"/>
                </a:solidFill>
                <a:latin typeface="楷体_GB2312" pitchFamily="49" charset="-122"/>
              </a:rPr>
              <a:t>扩展可行路径（多种遍历方式）</a:t>
            </a:r>
            <a:endParaRPr lang="en-US" altLang="zh-CN" sz="2400" dirty="0">
              <a:solidFill>
                <a:schemeClr val="tx1"/>
              </a:solidFill>
              <a:latin typeface="楷体_GB2312" pitchFamily="49" charset="-122"/>
            </a:endParaRPr>
          </a:p>
          <a:p>
            <a:pPr>
              <a:buNone/>
            </a:pPr>
            <a:r>
              <a:rPr lang="en-US" altLang="zh-CN" sz="2400" dirty="0">
                <a:solidFill>
                  <a:schemeClr val="tx1"/>
                </a:solidFill>
                <a:latin typeface="楷体_GB2312" pitchFamily="49" charset="-122"/>
              </a:rPr>
              <a:t>=&gt; 1 - 2 - </a:t>
            </a:r>
            <a:r>
              <a:rPr lang="en-US" altLang="zh-CN" sz="2400" dirty="0">
                <a:solidFill>
                  <a:srgbClr val="FF0000"/>
                </a:solidFill>
                <a:latin typeface="楷体_GB2312" pitchFamily="49" charset="-122"/>
              </a:rPr>
              <a:t>3 - 4 - 5 - 6 - 7 - 8 - 2 </a:t>
            </a:r>
            <a:r>
              <a:rPr lang="en-US" altLang="zh-CN" sz="2400" dirty="0">
                <a:solidFill>
                  <a:schemeClr val="tx1"/>
                </a:solidFill>
                <a:latin typeface="楷体_GB2312" pitchFamily="49" charset="-122"/>
              </a:rPr>
              <a:t>- 9 - 11 - 12 </a:t>
            </a:r>
          </a:p>
          <a:p>
            <a:pPr>
              <a:buNone/>
            </a:pPr>
            <a:r>
              <a:rPr lang="en-US" altLang="zh-CN" sz="2400" dirty="0">
                <a:solidFill>
                  <a:schemeClr val="tx1"/>
                </a:solidFill>
                <a:latin typeface="楷体_GB2312" pitchFamily="49" charset="-122"/>
              </a:rPr>
              <a:t>=&gt; score[1] = 80, score[2] =-1</a:t>
            </a:r>
          </a:p>
          <a:p>
            <a:pPr>
              <a:lnSpc>
                <a:spcPct val="95000"/>
              </a:lnSpc>
            </a:pPr>
            <a:endParaRPr lang="zh-CN" altLang="en-US" dirty="0">
              <a:latin typeface="Times New Roman" panose="02020603050405020304" pitchFamily="18" charset="0"/>
            </a:endParaRPr>
          </a:p>
          <a:p>
            <a:pPr>
              <a:lnSpc>
                <a:spcPct val="95000"/>
              </a:lnSpc>
            </a:pPr>
            <a:endParaRPr kumimoji="1" lang="zh-CN" altLang="en-US" dirty="0"/>
          </a:p>
        </p:txBody>
      </p:sp>
      <p:sp>
        <p:nvSpPr>
          <p:cNvPr id="4" name="日期占位符 3">
            <a:extLst>
              <a:ext uri="{FF2B5EF4-FFF2-40B4-BE49-F238E27FC236}">
                <a16:creationId xmlns:a16="http://schemas.microsoft.com/office/drawing/2014/main" id="{AAB6C187-FC02-2940-B341-8D58A650620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4CE15CC-D0A2-934D-BBA6-C62EA9EC975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0AE70D8-F040-F940-AF28-C4074C8E3988}"/>
              </a:ext>
            </a:extLst>
          </p:cNvPr>
          <p:cNvSpPr>
            <a:spLocks noGrp="1"/>
          </p:cNvSpPr>
          <p:nvPr>
            <p:ph type="sldNum" sz="quarter" idx="12"/>
          </p:nvPr>
        </p:nvSpPr>
        <p:spPr/>
        <p:txBody>
          <a:bodyPr/>
          <a:lstStyle/>
          <a:p>
            <a:fld id="{5B3F3CCD-5AE8-4BDA-99FD-25BB3DCCC447}" type="slidenum">
              <a:rPr lang="zh-CN" altLang="en-US" smtClean="0"/>
              <a:pPr/>
              <a:t>68</a:t>
            </a:fld>
            <a:endParaRPr lang="zh-CN" altLang="en-US"/>
          </a:p>
        </p:txBody>
      </p:sp>
      <p:graphicFrame>
        <p:nvGraphicFramePr>
          <p:cNvPr id="7" name="对象 6">
            <a:extLst>
              <a:ext uri="{FF2B5EF4-FFF2-40B4-BE49-F238E27FC236}">
                <a16:creationId xmlns:a16="http://schemas.microsoft.com/office/drawing/2014/main" id="{02E3972A-4E57-3547-9A30-8DC0636C720E}"/>
              </a:ext>
            </a:extLst>
          </p:cNvPr>
          <p:cNvGraphicFramePr>
            <a:graphicFrameLocks noChangeAspect="1"/>
          </p:cNvGraphicFramePr>
          <p:nvPr>
            <p:extLst/>
          </p:nvPr>
        </p:nvGraphicFramePr>
        <p:xfrm>
          <a:off x="8197969" y="1419540"/>
          <a:ext cx="3112582" cy="4265690"/>
        </p:xfrm>
        <a:graphic>
          <a:graphicData uri="http://schemas.openxmlformats.org/presentationml/2006/ole">
            <mc:AlternateContent xmlns:mc="http://schemas.openxmlformats.org/markup-compatibility/2006">
              <mc:Choice xmlns:v="urn:schemas-microsoft-com:vml" Requires="v">
                <p:oleObj spid="_x0000_s89095" name="Visio" r:id="rId4" imgW="3457282" imgH="4719249" progId="Visio.Drawing.15">
                  <p:embed/>
                </p:oleObj>
              </mc:Choice>
              <mc:Fallback>
                <p:oleObj name="Visio" r:id="rId4" imgW="3457282" imgH="4719249" progId="Visio.Drawing.15">
                  <p:embed/>
                  <p:pic>
                    <p:nvPicPr>
                      <p:cNvPr id="7" name="对象 6">
                        <a:extLst>
                          <a:ext uri="{FF2B5EF4-FFF2-40B4-BE49-F238E27FC236}">
                            <a16:creationId xmlns:a16="http://schemas.microsoft.com/office/drawing/2014/main" id="{02E3972A-4E57-3547-9A30-8DC0636C72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7969" y="1419540"/>
                        <a:ext cx="3112582" cy="4265690"/>
                      </a:xfrm>
                      <a:prstGeom prst="rect">
                        <a:avLst/>
                      </a:prstGeom>
                      <a:noFill/>
                    </p:spPr>
                  </p:pic>
                </p:oleObj>
              </mc:Fallback>
            </mc:AlternateContent>
          </a:graphicData>
        </a:graphic>
      </p:graphicFrame>
    </p:spTree>
    <p:extLst>
      <p:ext uri="{BB962C8B-B14F-4D97-AF65-F5344CB8AC3E}">
        <p14:creationId xmlns:p14="http://schemas.microsoft.com/office/powerpoint/2010/main" val="17348047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4D1237-2F6A-4A84-B16C-5321BEC2247E}"/>
              </a:ext>
            </a:extLst>
          </p:cNvPr>
          <p:cNvSpPr>
            <a:spLocks noGrp="1"/>
          </p:cNvSpPr>
          <p:nvPr>
            <p:ph type="title"/>
          </p:nvPr>
        </p:nvSpPr>
        <p:spPr/>
        <p:txBody>
          <a:bodyPr/>
          <a:lstStyle/>
          <a:p>
            <a:r>
              <a:rPr lang="en-US" altLang="zh-CN" dirty="0"/>
              <a:t>3.3 </a:t>
            </a:r>
            <a:r>
              <a:rPr lang="zh-CN" altLang="en-US" dirty="0"/>
              <a:t>结构化白盒测试用例设计</a:t>
            </a:r>
          </a:p>
        </p:txBody>
      </p:sp>
      <p:sp>
        <p:nvSpPr>
          <p:cNvPr id="3" name="内容占位符 2">
            <a:extLst>
              <a:ext uri="{FF2B5EF4-FFF2-40B4-BE49-F238E27FC236}">
                <a16:creationId xmlns:a16="http://schemas.microsoft.com/office/drawing/2014/main" id="{3A8E71B8-3077-4C85-9225-2ADBC7D162F0}"/>
              </a:ext>
            </a:extLst>
          </p:cNvPr>
          <p:cNvSpPr>
            <a:spLocks noGrp="1"/>
          </p:cNvSpPr>
          <p:nvPr>
            <p:ph idx="1"/>
          </p:nvPr>
        </p:nvSpPr>
        <p:spPr/>
        <p:txBody>
          <a:bodyPr>
            <a:normAutofit/>
          </a:bodyPr>
          <a:lstStyle/>
          <a:p>
            <a:r>
              <a:rPr lang="zh-CN" altLang="en-US" sz="3200" dirty="0"/>
              <a:t>路径覆盖等同于</a:t>
            </a:r>
            <a:r>
              <a:rPr lang="zh-CN" altLang="zh-CN" sz="3200" dirty="0"/>
              <a:t>条件组合覆盖</a:t>
            </a:r>
            <a:endParaRPr lang="zh-CN" altLang="en-US" sz="3200" dirty="0"/>
          </a:p>
        </p:txBody>
      </p:sp>
      <p:sp>
        <p:nvSpPr>
          <p:cNvPr id="4" name="日期占位符 3">
            <a:extLst>
              <a:ext uri="{FF2B5EF4-FFF2-40B4-BE49-F238E27FC236}">
                <a16:creationId xmlns:a16="http://schemas.microsoft.com/office/drawing/2014/main" id="{0E5D2695-C764-4AB3-ACB5-191168430C4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FC73D00E-B418-4698-BA69-5943D198611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7271FC7-2958-4027-870D-50FB201C242E}"/>
              </a:ext>
            </a:extLst>
          </p:cNvPr>
          <p:cNvSpPr>
            <a:spLocks noGrp="1"/>
          </p:cNvSpPr>
          <p:nvPr>
            <p:ph type="sldNum" sz="quarter" idx="12"/>
          </p:nvPr>
        </p:nvSpPr>
        <p:spPr/>
        <p:txBody>
          <a:bodyPr/>
          <a:lstStyle/>
          <a:p>
            <a:fld id="{5B3F3CCD-5AE8-4BDA-99FD-25BB3DCCC447}" type="slidenum">
              <a:rPr lang="zh-CN" altLang="en-US" smtClean="0"/>
              <a:pPr/>
              <a:t>69</a:t>
            </a:fld>
            <a:endParaRPr lang="zh-CN" altLang="en-US"/>
          </a:p>
        </p:txBody>
      </p:sp>
      <p:sp>
        <p:nvSpPr>
          <p:cNvPr id="7" name="矩形 6">
            <a:extLst>
              <a:ext uri="{FF2B5EF4-FFF2-40B4-BE49-F238E27FC236}">
                <a16:creationId xmlns:a16="http://schemas.microsoft.com/office/drawing/2014/main" id="{73F9086D-3721-4399-BE5C-4E4D35C1A701}"/>
              </a:ext>
            </a:extLst>
          </p:cNvPr>
          <p:cNvSpPr/>
          <p:nvPr/>
        </p:nvSpPr>
        <p:spPr>
          <a:xfrm>
            <a:off x="575733" y="1955800"/>
            <a:ext cx="2328333" cy="63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模块业务逻辑</a:t>
            </a:r>
          </a:p>
        </p:txBody>
      </p:sp>
      <p:sp>
        <p:nvSpPr>
          <p:cNvPr id="8" name="矩形 7">
            <a:extLst>
              <a:ext uri="{FF2B5EF4-FFF2-40B4-BE49-F238E27FC236}">
                <a16:creationId xmlns:a16="http://schemas.microsoft.com/office/drawing/2014/main" id="{A2FC78E0-DA55-4B0D-A87A-15A919956579}"/>
              </a:ext>
            </a:extLst>
          </p:cNvPr>
          <p:cNvSpPr/>
          <p:nvPr/>
        </p:nvSpPr>
        <p:spPr>
          <a:xfrm>
            <a:off x="575732" y="3178175"/>
            <a:ext cx="2328333" cy="635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程序控制流图</a:t>
            </a:r>
          </a:p>
        </p:txBody>
      </p:sp>
      <p:cxnSp>
        <p:nvCxnSpPr>
          <p:cNvPr id="9" name="直接箭头连接符 8">
            <a:extLst>
              <a:ext uri="{FF2B5EF4-FFF2-40B4-BE49-F238E27FC236}">
                <a16:creationId xmlns:a16="http://schemas.microsoft.com/office/drawing/2014/main" id="{C52BD1BA-821E-4BD8-BF2E-90CDAD582AF2}"/>
              </a:ext>
            </a:extLst>
          </p:cNvPr>
          <p:cNvCxnSpPr>
            <a:stCxn id="7" idx="2"/>
            <a:endCxn id="8" idx="0"/>
          </p:cNvCxnSpPr>
          <p:nvPr/>
        </p:nvCxnSpPr>
        <p:spPr>
          <a:xfrm flipH="1">
            <a:off x="1739899" y="2590800"/>
            <a:ext cx="1" cy="5873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ECF56F41-474D-4BB8-99C1-E7E500580E5A}"/>
              </a:ext>
            </a:extLst>
          </p:cNvPr>
          <p:cNvSpPr/>
          <p:nvPr/>
        </p:nvSpPr>
        <p:spPr>
          <a:xfrm>
            <a:off x="2753997" y="4450969"/>
            <a:ext cx="1371600" cy="4741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独立路径</a:t>
            </a:r>
            <a:r>
              <a:rPr lang="en-US" altLang="zh-CN" dirty="0"/>
              <a:t>1</a:t>
            </a:r>
            <a:endParaRPr lang="zh-CN" altLang="en-US" dirty="0"/>
          </a:p>
        </p:txBody>
      </p:sp>
      <p:sp>
        <p:nvSpPr>
          <p:cNvPr id="11" name="矩形 10">
            <a:extLst>
              <a:ext uri="{FF2B5EF4-FFF2-40B4-BE49-F238E27FC236}">
                <a16:creationId xmlns:a16="http://schemas.microsoft.com/office/drawing/2014/main" id="{08D60686-B194-41F6-BEB8-7E649AE8C3AB}"/>
              </a:ext>
            </a:extLst>
          </p:cNvPr>
          <p:cNvSpPr/>
          <p:nvPr/>
        </p:nvSpPr>
        <p:spPr>
          <a:xfrm>
            <a:off x="8160705" y="4450969"/>
            <a:ext cx="1371600" cy="4741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独立路径</a:t>
            </a:r>
            <a:r>
              <a:rPr lang="en-US" altLang="zh-CN" dirty="0"/>
              <a:t>k</a:t>
            </a:r>
            <a:endParaRPr lang="zh-CN" altLang="en-US" dirty="0"/>
          </a:p>
        </p:txBody>
      </p:sp>
      <p:sp>
        <p:nvSpPr>
          <p:cNvPr id="12" name="矩形 11">
            <a:extLst>
              <a:ext uri="{FF2B5EF4-FFF2-40B4-BE49-F238E27FC236}">
                <a16:creationId xmlns:a16="http://schemas.microsoft.com/office/drawing/2014/main" id="{85486FA1-276F-4CEB-ADDB-DAFC114C8A08}"/>
              </a:ext>
            </a:extLst>
          </p:cNvPr>
          <p:cNvSpPr/>
          <p:nvPr/>
        </p:nvSpPr>
        <p:spPr>
          <a:xfrm>
            <a:off x="4556233" y="4450969"/>
            <a:ext cx="1371600" cy="4741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独立路径</a:t>
            </a:r>
            <a:r>
              <a:rPr lang="en-US" altLang="zh-CN" dirty="0"/>
              <a:t>2</a:t>
            </a:r>
            <a:endParaRPr lang="zh-CN" altLang="en-US" dirty="0"/>
          </a:p>
        </p:txBody>
      </p:sp>
      <p:sp>
        <p:nvSpPr>
          <p:cNvPr id="13" name="矩形 12">
            <a:extLst>
              <a:ext uri="{FF2B5EF4-FFF2-40B4-BE49-F238E27FC236}">
                <a16:creationId xmlns:a16="http://schemas.microsoft.com/office/drawing/2014/main" id="{4BED6F8A-7577-4A95-8BBC-7F6C029B18D0}"/>
              </a:ext>
            </a:extLst>
          </p:cNvPr>
          <p:cNvSpPr/>
          <p:nvPr/>
        </p:nvSpPr>
        <p:spPr>
          <a:xfrm>
            <a:off x="6358469" y="4450969"/>
            <a:ext cx="1371600" cy="4741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独立路径</a:t>
            </a:r>
            <a:r>
              <a:rPr lang="en-US" altLang="zh-CN" dirty="0"/>
              <a:t>3</a:t>
            </a:r>
            <a:endParaRPr lang="zh-CN" altLang="en-US" dirty="0"/>
          </a:p>
        </p:txBody>
      </p:sp>
      <p:sp>
        <p:nvSpPr>
          <p:cNvPr id="14" name="矩形 13">
            <a:extLst>
              <a:ext uri="{FF2B5EF4-FFF2-40B4-BE49-F238E27FC236}">
                <a16:creationId xmlns:a16="http://schemas.microsoft.com/office/drawing/2014/main" id="{9F646395-3563-477F-9C68-A9433D0B624B}"/>
              </a:ext>
            </a:extLst>
          </p:cNvPr>
          <p:cNvSpPr/>
          <p:nvPr/>
        </p:nvSpPr>
        <p:spPr>
          <a:xfrm>
            <a:off x="9962941" y="4450969"/>
            <a:ext cx="1371600" cy="4741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独立路径</a:t>
            </a:r>
            <a:r>
              <a:rPr lang="en-US" altLang="zh-CN" dirty="0"/>
              <a:t>n</a:t>
            </a:r>
            <a:endParaRPr lang="zh-CN" altLang="en-US" dirty="0"/>
          </a:p>
        </p:txBody>
      </p:sp>
      <p:cxnSp>
        <p:nvCxnSpPr>
          <p:cNvPr id="15" name="直接连接符 14">
            <a:extLst>
              <a:ext uri="{FF2B5EF4-FFF2-40B4-BE49-F238E27FC236}">
                <a16:creationId xmlns:a16="http://schemas.microsoft.com/office/drawing/2014/main" id="{3C57AA2C-D0AF-44D0-BB9C-B8CD8FC59C85}"/>
              </a:ext>
            </a:extLst>
          </p:cNvPr>
          <p:cNvCxnSpPr>
            <a:stCxn id="8" idx="3"/>
          </p:cNvCxnSpPr>
          <p:nvPr/>
        </p:nvCxnSpPr>
        <p:spPr>
          <a:xfrm>
            <a:off x="2904065" y="3495675"/>
            <a:ext cx="77446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B022832-17FF-409F-992C-8D8F3E272067}"/>
              </a:ext>
            </a:extLst>
          </p:cNvPr>
          <p:cNvCxnSpPr>
            <a:endCxn id="14" idx="0"/>
          </p:cNvCxnSpPr>
          <p:nvPr/>
        </p:nvCxnSpPr>
        <p:spPr>
          <a:xfrm>
            <a:off x="10648741" y="3495675"/>
            <a:ext cx="0" cy="9552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CBB1A2C-E583-46C1-8F97-4DAA05D34ECE}"/>
              </a:ext>
            </a:extLst>
          </p:cNvPr>
          <p:cNvCxnSpPr/>
          <p:nvPr/>
        </p:nvCxnSpPr>
        <p:spPr>
          <a:xfrm>
            <a:off x="8852646" y="3495675"/>
            <a:ext cx="0" cy="9552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7E17640-F87B-499B-987F-9A27C58EF188}"/>
              </a:ext>
            </a:extLst>
          </p:cNvPr>
          <p:cNvCxnSpPr/>
          <p:nvPr/>
        </p:nvCxnSpPr>
        <p:spPr>
          <a:xfrm>
            <a:off x="7044269" y="3495675"/>
            <a:ext cx="0" cy="9552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91F73D9-3CAF-477A-8CB6-50D080406C90}"/>
              </a:ext>
            </a:extLst>
          </p:cNvPr>
          <p:cNvCxnSpPr/>
          <p:nvPr/>
        </p:nvCxnSpPr>
        <p:spPr>
          <a:xfrm>
            <a:off x="5230079" y="3495675"/>
            <a:ext cx="0" cy="9552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64A93E1-C1B6-4FDF-8D8C-7ED5B812EBAB}"/>
              </a:ext>
            </a:extLst>
          </p:cNvPr>
          <p:cNvCxnSpPr>
            <a:cxnSpLocks/>
            <a:endCxn id="10" idx="0"/>
          </p:cNvCxnSpPr>
          <p:nvPr/>
        </p:nvCxnSpPr>
        <p:spPr>
          <a:xfrm>
            <a:off x="3439797" y="3495675"/>
            <a:ext cx="0" cy="9552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1" name="图片 20">
            <a:extLst>
              <a:ext uri="{FF2B5EF4-FFF2-40B4-BE49-F238E27FC236}">
                <a16:creationId xmlns:a16="http://schemas.microsoft.com/office/drawing/2014/main" id="{F16DDAA1-EB5C-42B3-8D24-5D0CD9345FD9}"/>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31" b="96181" l="9845" r="89845"/>
                    </a14:imgEffect>
                  </a14:imgLayer>
                </a14:imgProps>
              </a:ext>
            </a:extLst>
          </a:blip>
          <a:stretch>
            <a:fillRect/>
          </a:stretch>
        </p:blipFill>
        <p:spPr>
          <a:xfrm>
            <a:off x="3800582" y="4758947"/>
            <a:ext cx="546098" cy="488941"/>
          </a:xfrm>
          <a:prstGeom prst="rect">
            <a:avLst/>
          </a:prstGeom>
        </p:spPr>
      </p:pic>
      <p:pic>
        <p:nvPicPr>
          <p:cNvPr id="22" name="图片 21">
            <a:extLst>
              <a:ext uri="{FF2B5EF4-FFF2-40B4-BE49-F238E27FC236}">
                <a16:creationId xmlns:a16="http://schemas.microsoft.com/office/drawing/2014/main" id="{0DA86F4A-6609-42DA-88BD-8F84633FCD2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31" b="96181" l="9845" r="89845"/>
                    </a14:imgEffect>
                  </a14:imgLayer>
                </a14:imgProps>
              </a:ext>
            </a:extLst>
          </a:blip>
          <a:stretch>
            <a:fillRect/>
          </a:stretch>
        </p:blipFill>
        <p:spPr>
          <a:xfrm>
            <a:off x="5638437" y="4758947"/>
            <a:ext cx="546098" cy="488941"/>
          </a:xfrm>
          <a:prstGeom prst="rect">
            <a:avLst/>
          </a:prstGeom>
        </p:spPr>
      </p:pic>
      <p:pic>
        <p:nvPicPr>
          <p:cNvPr id="23" name="图片 22">
            <a:extLst>
              <a:ext uri="{FF2B5EF4-FFF2-40B4-BE49-F238E27FC236}">
                <a16:creationId xmlns:a16="http://schemas.microsoft.com/office/drawing/2014/main" id="{1E51D4E3-BCEB-45AF-93AB-E835AA796027}"/>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31" b="96181" l="9845" r="89845"/>
                    </a14:imgEffect>
                  </a14:imgLayer>
                </a14:imgProps>
              </a:ext>
            </a:extLst>
          </a:blip>
          <a:stretch>
            <a:fillRect/>
          </a:stretch>
        </p:blipFill>
        <p:spPr>
          <a:xfrm>
            <a:off x="7476292" y="4819344"/>
            <a:ext cx="546098" cy="488941"/>
          </a:xfrm>
          <a:prstGeom prst="rect">
            <a:avLst/>
          </a:prstGeom>
        </p:spPr>
      </p:pic>
      <p:pic>
        <p:nvPicPr>
          <p:cNvPr id="24" name="图片 23">
            <a:extLst>
              <a:ext uri="{FF2B5EF4-FFF2-40B4-BE49-F238E27FC236}">
                <a16:creationId xmlns:a16="http://schemas.microsoft.com/office/drawing/2014/main" id="{13DD01F5-1697-4051-B227-869440E109E8}"/>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31" b="96181" l="9845" r="89845"/>
                    </a14:imgEffect>
                  </a14:imgLayer>
                </a14:imgProps>
              </a:ext>
            </a:extLst>
          </a:blip>
          <a:stretch>
            <a:fillRect/>
          </a:stretch>
        </p:blipFill>
        <p:spPr>
          <a:xfrm>
            <a:off x="9259256" y="4819344"/>
            <a:ext cx="546098" cy="488941"/>
          </a:xfrm>
          <a:prstGeom prst="rect">
            <a:avLst/>
          </a:prstGeom>
        </p:spPr>
      </p:pic>
      <p:pic>
        <p:nvPicPr>
          <p:cNvPr id="25" name="图片 24">
            <a:extLst>
              <a:ext uri="{FF2B5EF4-FFF2-40B4-BE49-F238E27FC236}">
                <a16:creationId xmlns:a16="http://schemas.microsoft.com/office/drawing/2014/main" id="{29CD6977-C521-4E2D-A5B9-D8DD4644801A}"/>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31" b="96181" l="9845" r="89845"/>
                    </a14:imgEffect>
                  </a14:imgLayer>
                </a14:imgProps>
              </a:ext>
            </a:extLst>
          </a:blip>
          <a:stretch>
            <a:fillRect/>
          </a:stretch>
        </p:blipFill>
        <p:spPr>
          <a:xfrm>
            <a:off x="11041271" y="4819343"/>
            <a:ext cx="546098" cy="488941"/>
          </a:xfrm>
          <a:prstGeom prst="rect">
            <a:avLst/>
          </a:prstGeom>
        </p:spPr>
      </p:pic>
    </p:spTree>
    <p:extLst>
      <p:ext uri="{BB962C8B-B14F-4D97-AF65-F5344CB8AC3E}">
        <p14:creationId xmlns:p14="http://schemas.microsoft.com/office/powerpoint/2010/main" val="10393877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014D59-572F-49FE-90B4-5963B4B08BBC}"/>
              </a:ext>
            </a:extLst>
          </p:cNvPr>
          <p:cNvSpPr>
            <a:spLocks noGrp="1"/>
          </p:cNvSpPr>
          <p:nvPr>
            <p:ph type="title"/>
          </p:nvPr>
        </p:nvSpPr>
        <p:spPr/>
        <p:txBody>
          <a:bodyPr/>
          <a:lstStyle/>
          <a:p>
            <a:r>
              <a:rPr lang="en-US" altLang="zh-CN" dirty="0"/>
              <a:t>2.1 </a:t>
            </a:r>
            <a:r>
              <a:rPr lang="zh-CN" altLang="en-US" dirty="0"/>
              <a:t>结构化程序的源代码组成</a:t>
            </a:r>
          </a:p>
        </p:txBody>
      </p:sp>
      <p:sp>
        <p:nvSpPr>
          <p:cNvPr id="3" name="内容占位符 2">
            <a:extLst>
              <a:ext uri="{FF2B5EF4-FFF2-40B4-BE49-F238E27FC236}">
                <a16:creationId xmlns:a16="http://schemas.microsoft.com/office/drawing/2014/main" id="{13E7B0C4-7FD0-440D-83F2-D05865719258}"/>
              </a:ext>
            </a:extLst>
          </p:cNvPr>
          <p:cNvSpPr>
            <a:spLocks noGrp="1"/>
          </p:cNvSpPr>
          <p:nvPr>
            <p:ph idx="1"/>
          </p:nvPr>
        </p:nvSpPr>
        <p:spPr/>
        <p:txBody>
          <a:bodyPr/>
          <a:lstStyle/>
          <a:p>
            <a:endParaRPr lang="zh-CN" altLang="en-US" dirty="0"/>
          </a:p>
        </p:txBody>
      </p:sp>
      <p:sp>
        <p:nvSpPr>
          <p:cNvPr id="4" name="日期占位符 3">
            <a:extLst>
              <a:ext uri="{FF2B5EF4-FFF2-40B4-BE49-F238E27FC236}">
                <a16:creationId xmlns:a16="http://schemas.microsoft.com/office/drawing/2014/main" id="{10FFCCFA-7A7C-4A55-ABC6-DB84411D314D}"/>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0BD6D68C-1E20-4DC7-B561-B74C5130B5E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0F4396C-CAE3-4969-BDCB-04B02350F5C0}"/>
              </a:ext>
            </a:extLst>
          </p:cNvPr>
          <p:cNvSpPr>
            <a:spLocks noGrp="1"/>
          </p:cNvSpPr>
          <p:nvPr>
            <p:ph type="sldNum" sz="quarter" idx="12"/>
          </p:nvPr>
        </p:nvSpPr>
        <p:spPr/>
        <p:txBody>
          <a:bodyPr/>
          <a:lstStyle/>
          <a:p>
            <a:fld id="{5B3F3CCD-5AE8-4BDA-99FD-25BB3DCCC447}" type="slidenum">
              <a:rPr lang="zh-CN" altLang="en-US" smtClean="0"/>
              <a:pPr/>
              <a:t>7</a:t>
            </a:fld>
            <a:endParaRPr lang="zh-CN" altLang="en-US"/>
          </a:p>
        </p:txBody>
      </p:sp>
      <p:sp>
        <p:nvSpPr>
          <p:cNvPr id="26" name="矩形 25">
            <a:extLst>
              <a:ext uri="{FF2B5EF4-FFF2-40B4-BE49-F238E27FC236}">
                <a16:creationId xmlns:a16="http://schemas.microsoft.com/office/drawing/2014/main" id="{012C2806-776F-403B-AE01-26604039335C}"/>
              </a:ext>
            </a:extLst>
          </p:cNvPr>
          <p:cNvSpPr/>
          <p:nvPr/>
        </p:nvSpPr>
        <p:spPr>
          <a:xfrm>
            <a:off x="6818671" y="1357591"/>
            <a:ext cx="3282778" cy="4152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8" name="矩形 27">
            <a:extLst>
              <a:ext uri="{FF2B5EF4-FFF2-40B4-BE49-F238E27FC236}">
                <a16:creationId xmlns:a16="http://schemas.microsoft.com/office/drawing/2014/main" id="{3B62606D-1D46-4EEE-91F8-0046EE08575D}"/>
              </a:ext>
            </a:extLst>
          </p:cNvPr>
          <p:cNvSpPr/>
          <p:nvPr/>
        </p:nvSpPr>
        <p:spPr>
          <a:xfrm>
            <a:off x="7070417" y="2083879"/>
            <a:ext cx="2879124" cy="864973"/>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腾讯体 W3" panose="020C04030202040F0204" pitchFamily="34" charset="-122"/>
                <a:ea typeface="腾讯体 W3" panose="020C04030202040F0204" pitchFamily="34" charset="-122"/>
              </a:rPr>
              <a:t>主函数代码实现</a:t>
            </a:r>
          </a:p>
        </p:txBody>
      </p:sp>
      <p:sp>
        <p:nvSpPr>
          <p:cNvPr id="30" name="矩形 29">
            <a:extLst>
              <a:ext uri="{FF2B5EF4-FFF2-40B4-BE49-F238E27FC236}">
                <a16:creationId xmlns:a16="http://schemas.microsoft.com/office/drawing/2014/main" id="{91BC0DD6-8757-4EC9-ADFF-31739BDC6A9D}"/>
              </a:ext>
            </a:extLst>
          </p:cNvPr>
          <p:cNvSpPr/>
          <p:nvPr/>
        </p:nvSpPr>
        <p:spPr>
          <a:xfrm>
            <a:off x="7070417" y="3794090"/>
            <a:ext cx="2879124" cy="864973"/>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腾讯体 W3" panose="020C04030202040F0204" pitchFamily="34" charset="-122"/>
                <a:ea typeface="腾讯体 W3" panose="020C04030202040F0204" pitchFamily="34" charset="-122"/>
              </a:rPr>
              <a:t>业务函数实现</a:t>
            </a:r>
          </a:p>
        </p:txBody>
      </p:sp>
      <p:sp>
        <p:nvSpPr>
          <p:cNvPr id="32" name="文本框 31">
            <a:extLst>
              <a:ext uri="{FF2B5EF4-FFF2-40B4-BE49-F238E27FC236}">
                <a16:creationId xmlns:a16="http://schemas.microsoft.com/office/drawing/2014/main" id="{A3665796-2413-4DC0-9245-2F977067CE64}"/>
              </a:ext>
            </a:extLst>
          </p:cNvPr>
          <p:cNvSpPr txBox="1"/>
          <p:nvPr/>
        </p:nvSpPr>
        <p:spPr>
          <a:xfrm>
            <a:off x="7588908" y="5642652"/>
            <a:ext cx="2360633"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源程序文件</a:t>
            </a:r>
            <a:r>
              <a:rPr lang="zh-CN" altLang="en-US" dirty="0">
                <a:latin typeface="腾讯体 W3" panose="020C04030202040F0204" pitchFamily="34" charset="-122"/>
                <a:ea typeface="腾讯体 W3" panose="020C04030202040F0204" pitchFamily="34" charset="-122"/>
              </a:rPr>
              <a:t>内容组成</a:t>
            </a:r>
          </a:p>
        </p:txBody>
      </p:sp>
      <p:sp>
        <p:nvSpPr>
          <p:cNvPr id="34" name="文本框 33">
            <a:extLst>
              <a:ext uri="{FF2B5EF4-FFF2-40B4-BE49-F238E27FC236}">
                <a16:creationId xmlns:a16="http://schemas.microsoft.com/office/drawing/2014/main" id="{A003EABE-B904-417D-93C4-327B0A5E2A90}"/>
              </a:ext>
            </a:extLst>
          </p:cNvPr>
          <p:cNvSpPr txBox="1"/>
          <p:nvPr/>
        </p:nvSpPr>
        <p:spPr>
          <a:xfrm>
            <a:off x="1991067" y="4428652"/>
            <a:ext cx="1842142" cy="400110"/>
          </a:xfrm>
          <a:prstGeom prst="rect">
            <a:avLst/>
          </a:prstGeom>
          <a:noFill/>
        </p:spPr>
        <p:txBody>
          <a:bodyPr wrap="square" rtlCol="0">
            <a:spAutoFit/>
          </a:bodyPr>
          <a:lstStyle/>
          <a:p>
            <a:pPr algn="ctr"/>
            <a:r>
              <a:rPr lang="zh-CN" altLang="en-US" sz="2000" b="1" dirty="0">
                <a:latin typeface="腾讯体 W3" panose="020C04030202040F0204" pitchFamily="34" charset="-122"/>
                <a:ea typeface="腾讯体 W3" panose="020C04030202040F0204" pitchFamily="34" charset="-122"/>
              </a:rPr>
              <a:t>源程序文件</a:t>
            </a:r>
            <a:r>
              <a:rPr lang="en-US" altLang="zh-CN" sz="2000" b="1" dirty="0">
                <a:latin typeface="腾讯体 W3" panose="020C04030202040F0204" pitchFamily="34" charset="-122"/>
                <a:ea typeface="腾讯体 W3" panose="020C04030202040F0204" pitchFamily="34" charset="-122"/>
              </a:rPr>
              <a:t>.c</a:t>
            </a:r>
            <a:endParaRPr lang="zh-CN" altLang="en-US" sz="2000" b="1" dirty="0">
              <a:latin typeface="腾讯体 W3" panose="020C04030202040F0204" pitchFamily="34" charset="-122"/>
              <a:ea typeface="腾讯体 W3" panose="020C04030202040F0204" pitchFamily="34" charset="-122"/>
            </a:endParaRPr>
          </a:p>
        </p:txBody>
      </p:sp>
      <p:pic>
        <p:nvPicPr>
          <p:cNvPr id="36" name="Picture 2">
            <a:extLst>
              <a:ext uri="{FF2B5EF4-FFF2-40B4-BE49-F238E27FC236}">
                <a16:creationId xmlns:a16="http://schemas.microsoft.com/office/drawing/2014/main" id="{80B74A9C-703F-4887-B49A-67135F230F67}"/>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560871" y="1999568"/>
            <a:ext cx="1842142" cy="1842142"/>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a:extLst>
              <a:ext uri="{FF2B5EF4-FFF2-40B4-BE49-F238E27FC236}">
                <a16:creationId xmlns:a16="http://schemas.microsoft.com/office/drawing/2014/main" id="{F5C59449-45C9-4065-BD5A-F534940278F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713271" y="2151968"/>
            <a:ext cx="1842142" cy="1842142"/>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
            <a:extLst>
              <a:ext uri="{FF2B5EF4-FFF2-40B4-BE49-F238E27FC236}">
                <a16:creationId xmlns:a16="http://schemas.microsoft.com/office/drawing/2014/main" id="{7CBC8F7A-042D-4753-A06F-B9D97C391BA8}"/>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865671" y="2304368"/>
            <a:ext cx="1842142" cy="1842142"/>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a:extLst>
              <a:ext uri="{FF2B5EF4-FFF2-40B4-BE49-F238E27FC236}">
                <a16:creationId xmlns:a16="http://schemas.microsoft.com/office/drawing/2014/main" id="{8E939B9B-A8DD-4FF7-A4F0-5FC92EC3398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2018071" y="2456768"/>
            <a:ext cx="1842142" cy="18421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948316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a:buFont typeface="Wingdings" panose="05000000000000000000" pitchFamily="2" charset="2"/>
              <a:buChar char="u"/>
            </a:pPr>
            <a:r>
              <a:rPr lang="zh-CN" altLang="en-US" sz="2400" dirty="0"/>
              <a:t>等价类划分法</a:t>
            </a:r>
            <a:endParaRPr lang="en-US" altLang="zh-CN" sz="2400" dirty="0"/>
          </a:p>
          <a:p>
            <a:r>
              <a:rPr lang="zh-CN" altLang="en-US" sz="2400" dirty="0"/>
              <a:t>（</a:t>
            </a:r>
            <a:r>
              <a:rPr lang="en-US" altLang="zh-CN" sz="2400" dirty="0"/>
              <a:t>1</a:t>
            </a:r>
            <a:r>
              <a:rPr lang="zh-CN" altLang="en-US" sz="2400" dirty="0"/>
              <a:t>）设计有效等价类测试用例</a:t>
            </a:r>
            <a:endParaRPr lang="en-US" altLang="zh-CN" sz="2400" dirty="0"/>
          </a:p>
          <a:p>
            <a:r>
              <a:rPr lang="zh-CN" altLang="en-US" sz="2400" dirty="0"/>
              <a:t>（</a:t>
            </a:r>
            <a:r>
              <a:rPr lang="en-US" altLang="zh-CN" sz="2400" dirty="0"/>
              <a:t>2</a:t>
            </a:r>
            <a:r>
              <a:rPr lang="zh-CN" altLang="en-US" sz="2400" dirty="0"/>
              <a:t>）设计无效等价类测试用例</a:t>
            </a:r>
            <a:endParaRPr lang="en-US" altLang="zh-CN" sz="2400" dirty="0"/>
          </a:p>
          <a:p>
            <a:pPr>
              <a:buFont typeface="Wingdings" panose="05000000000000000000" pitchFamily="2" charset="2"/>
              <a:buChar char="u"/>
            </a:pPr>
            <a:r>
              <a:rPr lang="zh-CN" altLang="en-US" sz="2400" dirty="0"/>
              <a:t>边界值检测法</a:t>
            </a:r>
            <a:endParaRPr lang="en-US" altLang="zh-CN" sz="2400" dirty="0"/>
          </a:p>
          <a:p>
            <a:pPr>
              <a:buFont typeface="Wingdings" panose="05000000000000000000" pitchFamily="2" charset="2"/>
              <a:buChar char="u"/>
            </a:pPr>
            <a:endParaRPr lang="en-US" altLang="zh-CN" sz="2400" dirty="0"/>
          </a:p>
          <a:p>
            <a:pPr>
              <a:buFont typeface="Wingdings" panose="05000000000000000000" pitchFamily="2" charset="2"/>
              <a:buChar char="u"/>
            </a:pPr>
            <a:r>
              <a:rPr lang="zh-CN" altLang="zh-CN" sz="2400" dirty="0"/>
              <a:t>结合因果图法</a:t>
            </a:r>
            <a:r>
              <a:rPr lang="zh-CN" altLang="en-US" sz="2400" dirty="0"/>
              <a:t>（自学）</a:t>
            </a:r>
            <a:endParaRPr lang="en-US" altLang="zh-CN" sz="2400" dirty="0"/>
          </a:p>
          <a:p>
            <a:pPr>
              <a:buFont typeface="Wingdings" panose="05000000000000000000" pitchFamily="2" charset="2"/>
              <a:buChar char="u"/>
            </a:pPr>
            <a:r>
              <a:rPr lang="zh-CN" altLang="zh-CN" sz="2400" dirty="0"/>
              <a:t>判定表驱动法</a:t>
            </a:r>
            <a:r>
              <a:rPr lang="zh-CN" altLang="en-US" sz="2400" dirty="0"/>
              <a:t>（自学）</a:t>
            </a:r>
            <a:endParaRPr lang="en-US" altLang="zh-CN" sz="2400" dirty="0"/>
          </a:p>
          <a:p>
            <a:pPr>
              <a:buFont typeface="Wingdings" panose="05000000000000000000" pitchFamily="2" charset="2"/>
              <a:buChar char="u"/>
            </a:pPr>
            <a:r>
              <a:rPr lang="zh-CN" altLang="zh-CN" sz="2400" dirty="0"/>
              <a:t>错误推测法</a:t>
            </a:r>
            <a:r>
              <a:rPr lang="zh-CN" altLang="en-US" sz="2400" dirty="0"/>
              <a:t>（自学）</a:t>
            </a:r>
            <a:endParaRPr lang="en-US" altLang="zh-CN" sz="2400" dirty="0"/>
          </a:p>
          <a:p>
            <a:pPr marL="0" indent="0">
              <a:buNone/>
            </a:pPr>
            <a:endParaRPr lang="zh-CN" altLang="en-US"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0</a:t>
            </a:fld>
            <a:endParaRPr lang="zh-CN" altLang="en-US"/>
          </a:p>
        </p:txBody>
      </p:sp>
    </p:spTree>
    <p:extLst>
      <p:ext uri="{BB962C8B-B14F-4D97-AF65-F5344CB8AC3E}">
        <p14:creationId xmlns:p14="http://schemas.microsoft.com/office/powerpoint/2010/main" val="12922418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marL="0" indent="0">
              <a:buNone/>
            </a:pPr>
            <a:r>
              <a:rPr lang="zh-CN" altLang="en-US" sz="2400" dirty="0"/>
              <a:t>等价类划分法的步骤</a:t>
            </a:r>
            <a:endParaRPr lang="en-US" altLang="zh-CN" sz="2400" dirty="0"/>
          </a:p>
          <a:p>
            <a:pPr>
              <a:buFont typeface="Wingdings" pitchFamily="2" charset="2"/>
              <a:buChar char="n"/>
            </a:pPr>
            <a:r>
              <a:rPr lang="zh-CN" altLang="en-US" sz="2400" dirty="0">
                <a:latin typeface="楷体_GB2312" pitchFamily="49" charset="-122"/>
              </a:rPr>
              <a:t>形成等价类表（包括有效和无效），每一等价类规定一个唯一的编号；</a:t>
            </a:r>
          </a:p>
          <a:p>
            <a:pPr>
              <a:buFont typeface="Wingdings" pitchFamily="2" charset="2"/>
              <a:buChar char="n"/>
            </a:pPr>
            <a:r>
              <a:rPr lang="zh-CN" altLang="en-US" sz="2400" dirty="0">
                <a:latin typeface="楷体_GB2312" pitchFamily="49" charset="-122"/>
              </a:rPr>
              <a:t>设计一个新的测试用例以</a:t>
            </a:r>
            <a:r>
              <a:rPr lang="zh-CN" altLang="en-US" sz="2400" dirty="0">
                <a:solidFill>
                  <a:schemeClr val="hlink"/>
                </a:solidFill>
                <a:effectLst>
                  <a:outerShdw blurRad="38100" dist="38100" dir="2700000" algn="tl">
                    <a:srgbClr val="C0C0C0"/>
                  </a:outerShdw>
                </a:effectLst>
                <a:latin typeface="楷体_GB2312" pitchFamily="49" charset="-122"/>
              </a:rPr>
              <a:t>尽可能多地覆盖尚未被覆盖的有效等价类</a:t>
            </a:r>
            <a:r>
              <a:rPr lang="zh-CN" altLang="en-US" sz="2400" dirty="0">
                <a:latin typeface="楷体_GB2312" pitchFamily="49" charset="-122"/>
              </a:rPr>
              <a:t>，重复这一步骤直到所有的有效等价类都被覆盖为止；</a:t>
            </a:r>
          </a:p>
          <a:p>
            <a:pPr>
              <a:buFont typeface="Wingdings" pitchFamily="2" charset="2"/>
              <a:buChar char="n"/>
            </a:pPr>
            <a:r>
              <a:rPr lang="zh-CN" altLang="en-US" sz="2400" dirty="0">
                <a:latin typeface="楷体_GB2312" pitchFamily="49" charset="-122"/>
              </a:rPr>
              <a:t>设计一个新的测试用例，使其</a:t>
            </a:r>
            <a:r>
              <a:rPr lang="zh-CN" altLang="en-US" sz="2400" dirty="0">
                <a:solidFill>
                  <a:schemeClr val="hlink"/>
                </a:solidFill>
                <a:effectLst>
                  <a:outerShdw blurRad="38100" dist="38100" dir="2700000" algn="tl">
                    <a:srgbClr val="C0C0C0"/>
                  </a:outerShdw>
                </a:effectLst>
                <a:latin typeface="楷体_GB2312" pitchFamily="49" charset="-122"/>
              </a:rPr>
              <a:t>仅覆盖一个尚未被覆盖的无效等价类</a:t>
            </a:r>
            <a:r>
              <a:rPr lang="zh-CN" altLang="en-US" sz="2400" dirty="0">
                <a:latin typeface="楷体_GB2312" pitchFamily="49" charset="-122"/>
              </a:rPr>
              <a:t>，重复这一步骤直到所有的无效等价类都被覆盖为止。</a:t>
            </a:r>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1</a:t>
            </a:fld>
            <a:endParaRPr lang="zh-CN" altLang="en-US"/>
          </a:p>
        </p:txBody>
      </p:sp>
    </p:spTree>
    <p:extLst>
      <p:ext uri="{BB962C8B-B14F-4D97-AF65-F5344CB8AC3E}">
        <p14:creationId xmlns:p14="http://schemas.microsoft.com/office/powerpoint/2010/main" val="92421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marL="0" indent="0">
              <a:buNone/>
            </a:pPr>
            <a:r>
              <a:rPr lang="zh-CN" altLang="en-US" sz="2400" dirty="0"/>
              <a:t>等价类划分法例子</a:t>
            </a:r>
            <a:endParaRPr lang="en-US" altLang="zh-CN" sz="2400" dirty="0"/>
          </a:p>
          <a:p>
            <a:pPr>
              <a:spcBef>
                <a:spcPct val="0"/>
              </a:spcBef>
              <a:buClrTx/>
              <a:buSzTx/>
              <a:buFont typeface="Wingdings" pitchFamily="2" charset="2"/>
              <a:buChar char="§"/>
            </a:pPr>
            <a:r>
              <a:rPr lang="zh-CN" altLang="en-US" sz="2400" dirty="0">
                <a:latin typeface="楷体_GB2312" pitchFamily="49" charset="-122"/>
              </a:rPr>
              <a:t>某报表处理系统要求用户输入处理报表的日期，日期限制在</a:t>
            </a:r>
            <a:r>
              <a:rPr lang="zh-CN" altLang="en-US" sz="2400" dirty="0">
                <a:solidFill>
                  <a:schemeClr val="hlink"/>
                </a:solidFill>
                <a:latin typeface="楷体_GB2312" pitchFamily="49" charset="-122"/>
              </a:rPr>
              <a:t>20</a:t>
            </a:r>
            <a:r>
              <a:rPr lang="en-US" altLang="zh-CN" sz="2400" dirty="0">
                <a:solidFill>
                  <a:schemeClr val="hlink"/>
                </a:solidFill>
                <a:latin typeface="楷体_GB2312" pitchFamily="49" charset="-122"/>
              </a:rPr>
              <a:t>10</a:t>
            </a:r>
            <a:r>
              <a:rPr lang="zh-CN" altLang="en-US" sz="2400" dirty="0">
                <a:solidFill>
                  <a:schemeClr val="hlink"/>
                </a:solidFill>
                <a:latin typeface="楷体_GB2312" pitchFamily="49" charset="-122"/>
              </a:rPr>
              <a:t>年1月至20</a:t>
            </a:r>
            <a:r>
              <a:rPr lang="en-US" altLang="zh-CN" sz="2400" dirty="0">
                <a:solidFill>
                  <a:schemeClr val="hlink"/>
                </a:solidFill>
                <a:latin typeface="楷体_GB2312" pitchFamily="49" charset="-122"/>
              </a:rPr>
              <a:t>20</a:t>
            </a:r>
            <a:r>
              <a:rPr lang="zh-CN" altLang="en-US" sz="2400" dirty="0">
                <a:solidFill>
                  <a:schemeClr val="hlink"/>
                </a:solidFill>
                <a:latin typeface="楷体_GB2312" pitchFamily="49" charset="-122"/>
              </a:rPr>
              <a:t>年12月</a:t>
            </a:r>
            <a:r>
              <a:rPr lang="zh-CN" altLang="en-US" sz="2400" dirty="0">
                <a:latin typeface="楷体_GB2312" pitchFamily="49" charset="-122"/>
              </a:rPr>
              <a:t>，即系统只能对该段期间内的报表进行处理，如日期不在此范围内，则显示输入错误信息。</a:t>
            </a:r>
          </a:p>
          <a:p>
            <a:pPr>
              <a:spcBef>
                <a:spcPct val="0"/>
              </a:spcBef>
              <a:buClrTx/>
              <a:buSzTx/>
              <a:buFont typeface="Wingdings" pitchFamily="2" charset="2"/>
              <a:buChar char="§"/>
            </a:pPr>
            <a:r>
              <a:rPr lang="zh-CN" altLang="en-US" sz="2400" dirty="0">
                <a:latin typeface="楷体_GB2312" pitchFamily="49" charset="-122"/>
              </a:rPr>
              <a:t>系统日期规定由年、月的</a:t>
            </a:r>
            <a:r>
              <a:rPr lang="zh-CN" altLang="en-US" sz="2400" dirty="0">
                <a:solidFill>
                  <a:schemeClr val="hlink"/>
                </a:solidFill>
                <a:latin typeface="楷体_GB2312" pitchFamily="49" charset="-122"/>
              </a:rPr>
              <a:t>6</a:t>
            </a:r>
            <a:r>
              <a:rPr lang="zh-CN" altLang="en-US" sz="2400" dirty="0">
                <a:latin typeface="楷体_GB2312" pitchFamily="49" charset="-122"/>
              </a:rPr>
              <a:t>位</a:t>
            </a:r>
            <a:r>
              <a:rPr lang="zh-CN" altLang="en-US" sz="2400" dirty="0">
                <a:solidFill>
                  <a:schemeClr val="hlink"/>
                </a:solidFill>
                <a:latin typeface="楷体_GB2312" pitchFamily="49" charset="-122"/>
              </a:rPr>
              <a:t>数字字符</a:t>
            </a:r>
            <a:r>
              <a:rPr lang="zh-CN" altLang="en-US" sz="2400" dirty="0">
                <a:latin typeface="楷体_GB2312" pitchFamily="49" charset="-122"/>
              </a:rPr>
              <a:t>组成，前四位代表年，后两位代表月。</a:t>
            </a:r>
          </a:p>
          <a:p>
            <a:pPr>
              <a:spcBef>
                <a:spcPct val="0"/>
              </a:spcBef>
              <a:buClrTx/>
              <a:buSzTx/>
              <a:buFont typeface="Wingdings" pitchFamily="2" charset="2"/>
              <a:buChar char="§"/>
            </a:pPr>
            <a:r>
              <a:rPr lang="zh-CN" altLang="en-US" sz="2400" dirty="0">
                <a:latin typeface="楷体_GB2312" pitchFamily="49" charset="-122"/>
              </a:rPr>
              <a:t>如何用等价类划分法设计测试用例, 来测试程序的日期检查功能？</a:t>
            </a:r>
            <a:endParaRPr lang="zh-CN" altLang="en-US" sz="2400" dirty="0">
              <a:solidFill>
                <a:schemeClr val="accent2"/>
              </a:solidFill>
              <a:latin typeface="楷体_GB2312" pitchFamily="49" charset="-122"/>
            </a:endParaRPr>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2</a:t>
            </a:fld>
            <a:endParaRPr lang="zh-CN" altLang="en-US"/>
          </a:p>
        </p:txBody>
      </p:sp>
    </p:spTree>
    <p:extLst>
      <p:ext uri="{BB962C8B-B14F-4D97-AF65-F5344CB8AC3E}">
        <p14:creationId xmlns:p14="http://schemas.microsoft.com/office/powerpoint/2010/main" val="408549350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marL="0" indent="0">
              <a:buNone/>
            </a:pPr>
            <a:r>
              <a:rPr lang="zh-CN" altLang="en-US" sz="2400" dirty="0"/>
              <a:t>（</a:t>
            </a:r>
            <a:r>
              <a:rPr lang="en-US" altLang="zh-CN" sz="2400" dirty="0"/>
              <a:t>1</a:t>
            </a:r>
            <a:r>
              <a:rPr lang="zh-CN" altLang="en-US" sz="2400" dirty="0"/>
              <a:t>）</a:t>
            </a:r>
            <a:r>
              <a:rPr lang="zh-CN" altLang="en-US" sz="2400" dirty="0">
                <a:latin typeface="隶书" pitchFamily="49" charset="-122"/>
              </a:rPr>
              <a:t>等价类划分</a:t>
            </a:r>
            <a:endParaRPr lang="zh-CN" altLang="en-US" sz="2400" dirty="0">
              <a:solidFill>
                <a:schemeClr val="accent2"/>
              </a:solidFill>
              <a:latin typeface="楷体_GB2312" pitchFamily="49" charset="-122"/>
            </a:endParaRPr>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3</a:t>
            </a:fld>
            <a:endParaRPr lang="zh-CN" altLang="en-US"/>
          </a:p>
        </p:txBody>
      </p:sp>
      <p:grpSp>
        <p:nvGrpSpPr>
          <p:cNvPr id="7" name="组合 6">
            <a:extLst>
              <a:ext uri="{FF2B5EF4-FFF2-40B4-BE49-F238E27FC236}">
                <a16:creationId xmlns:a16="http://schemas.microsoft.com/office/drawing/2014/main" id="{AE90AC74-1353-9D40-AE6E-6F015BD9718D}"/>
              </a:ext>
            </a:extLst>
          </p:cNvPr>
          <p:cNvGrpSpPr/>
          <p:nvPr/>
        </p:nvGrpSpPr>
        <p:grpSpPr>
          <a:xfrm>
            <a:off x="1918256" y="1550506"/>
            <a:ext cx="8395252" cy="4361212"/>
            <a:chOff x="1447801" y="1087049"/>
            <a:chExt cx="9143999" cy="4924059"/>
          </a:xfrm>
        </p:grpSpPr>
        <p:sp>
          <p:nvSpPr>
            <p:cNvPr id="8" name="Rectangle 3">
              <a:extLst>
                <a:ext uri="{FF2B5EF4-FFF2-40B4-BE49-F238E27FC236}">
                  <a16:creationId xmlns:a16="http://schemas.microsoft.com/office/drawing/2014/main" id="{AA7909A6-D1E7-0441-B28B-7207B9DE1D5A}"/>
                </a:ext>
              </a:extLst>
            </p:cNvPr>
            <p:cNvSpPr>
              <a:spLocks noChangeArrowheads="1"/>
            </p:cNvSpPr>
            <p:nvPr/>
          </p:nvSpPr>
          <p:spPr bwMode="auto">
            <a:xfrm>
              <a:off x="1585913" y="1600201"/>
              <a:ext cx="9004300" cy="587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solidFill>
                    <a:schemeClr val="tx2"/>
                  </a:solidFill>
                  <a:latin typeface="宋体" panose="02010600030101010101" pitchFamily="2" charset="-122"/>
                </a:rPr>
                <a:t>输入等价类   有效等价类       无效等价类</a:t>
              </a:r>
              <a:r>
                <a:rPr lang="zh-CN" altLang="en-US" sz="2800" b="1" dirty="0">
                  <a:latin typeface="宋体" panose="02010600030101010101" pitchFamily="2" charset="-122"/>
                </a:rPr>
                <a:t>     </a:t>
              </a:r>
            </a:p>
          </p:txBody>
        </p:sp>
        <p:sp>
          <p:nvSpPr>
            <p:cNvPr id="9" name="Line 4">
              <a:extLst>
                <a:ext uri="{FF2B5EF4-FFF2-40B4-BE49-F238E27FC236}">
                  <a16:creationId xmlns:a16="http://schemas.microsoft.com/office/drawing/2014/main" id="{32537995-18C3-9E46-B7BC-6EA859302916}"/>
                </a:ext>
              </a:extLst>
            </p:cNvPr>
            <p:cNvSpPr>
              <a:spLocks noChangeShapeType="1"/>
            </p:cNvSpPr>
            <p:nvPr/>
          </p:nvSpPr>
          <p:spPr bwMode="auto">
            <a:xfrm>
              <a:off x="1536700" y="22098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0" name="Rectangle 7">
              <a:extLst>
                <a:ext uri="{FF2B5EF4-FFF2-40B4-BE49-F238E27FC236}">
                  <a16:creationId xmlns:a16="http://schemas.microsoft.com/office/drawing/2014/main" id="{59CE80B5-B601-4642-A709-DBC0F947F318}"/>
                </a:ext>
              </a:extLst>
            </p:cNvPr>
            <p:cNvSpPr>
              <a:spLocks noChangeArrowheads="1"/>
            </p:cNvSpPr>
            <p:nvPr/>
          </p:nvSpPr>
          <p:spPr bwMode="auto">
            <a:xfrm>
              <a:off x="1447801" y="2438401"/>
              <a:ext cx="1729642"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报表日期的</a:t>
              </a:r>
            </a:p>
            <a:p>
              <a:r>
                <a:rPr lang="zh-CN" altLang="en-US" b="1" dirty="0">
                  <a:latin typeface="宋体" panose="02010600030101010101" pitchFamily="2" charset="-122"/>
                </a:rPr>
                <a:t>类型及长度</a:t>
              </a:r>
            </a:p>
          </p:txBody>
        </p:sp>
        <p:sp>
          <p:nvSpPr>
            <p:cNvPr id="11" name="Rectangle 8">
              <a:extLst>
                <a:ext uri="{FF2B5EF4-FFF2-40B4-BE49-F238E27FC236}">
                  <a16:creationId xmlns:a16="http://schemas.microsoft.com/office/drawing/2014/main" id="{4255CDA9-465C-654B-B0B4-84694C6A2CF0}"/>
                </a:ext>
              </a:extLst>
            </p:cNvPr>
            <p:cNvSpPr>
              <a:spLocks noChangeArrowheads="1"/>
            </p:cNvSpPr>
            <p:nvPr/>
          </p:nvSpPr>
          <p:spPr bwMode="auto">
            <a:xfrm>
              <a:off x="3719514" y="2665414"/>
              <a:ext cx="32146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2000" b="1" dirty="0">
                  <a:latin typeface="宋体" panose="02010600030101010101" pitchFamily="2" charset="-122"/>
                </a:rPr>
                <a:t>6位数字字符(1)</a:t>
              </a:r>
            </a:p>
          </p:txBody>
        </p:sp>
        <p:sp>
          <p:nvSpPr>
            <p:cNvPr id="12" name="Rectangle 9">
              <a:extLst>
                <a:ext uri="{FF2B5EF4-FFF2-40B4-BE49-F238E27FC236}">
                  <a16:creationId xmlns:a16="http://schemas.microsoft.com/office/drawing/2014/main" id="{2A05D8A6-D629-7E44-8481-80FD0A6CC2E1}"/>
                </a:ext>
              </a:extLst>
            </p:cNvPr>
            <p:cNvSpPr>
              <a:spLocks noChangeArrowheads="1"/>
            </p:cNvSpPr>
            <p:nvPr/>
          </p:nvSpPr>
          <p:spPr bwMode="auto">
            <a:xfrm>
              <a:off x="6629400" y="2286001"/>
              <a:ext cx="3962400" cy="101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2000" b="1" dirty="0">
                  <a:latin typeface="宋体" panose="02010600030101010101" pitchFamily="2" charset="-122"/>
                </a:rPr>
                <a:t>有非数字字符    (4)</a:t>
              </a:r>
            </a:p>
            <a:p>
              <a:r>
                <a:rPr lang="zh-CN" altLang="en-US" sz="2000" b="1" dirty="0">
                  <a:latin typeface="宋体" panose="02010600030101010101" pitchFamily="2" charset="-122"/>
                </a:rPr>
                <a:t>少于6个数字字符 (5)</a:t>
              </a:r>
            </a:p>
            <a:p>
              <a:r>
                <a:rPr lang="zh-CN" altLang="en-US" sz="2000" b="1" dirty="0">
                  <a:latin typeface="宋体" panose="02010600030101010101" pitchFamily="2" charset="-122"/>
                </a:rPr>
                <a:t>多于6个数字字符 (6)</a:t>
              </a:r>
            </a:p>
          </p:txBody>
        </p:sp>
        <p:sp>
          <p:nvSpPr>
            <p:cNvPr id="13" name="Line 10">
              <a:extLst>
                <a:ext uri="{FF2B5EF4-FFF2-40B4-BE49-F238E27FC236}">
                  <a16:creationId xmlns:a16="http://schemas.microsoft.com/office/drawing/2014/main" id="{6D84A33C-DC92-CF45-AAA3-5C713D543261}"/>
                </a:ext>
              </a:extLst>
            </p:cNvPr>
            <p:cNvSpPr>
              <a:spLocks noChangeShapeType="1"/>
            </p:cNvSpPr>
            <p:nvPr/>
          </p:nvSpPr>
          <p:spPr bwMode="auto">
            <a:xfrm>
              <a:off x="1524000" y="37338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 name="Rectangle 11">
              <a:extLst>
                <a:ext uri="{FF2B5EF4-FFF2-40B4-BE49-F238E27FC236}">
                  <a16:creationId xmlns:a16="http://schemas.microsoft.com/office/drawing/2014/main" id="{F6BB39D9-1CF2-E24E-9BCE-A7D4182D8B91}"/>
                </a:ext>
              </a:extLst>
            </p:cNvPr>
            <p:cNvSpPr>
              <a:spLocks noChangeArrowheads="1"/>
            </p:cNvSpPr>
            <p:nvPr/>
          </p:nvSpPr>
          <p:spPr bwMode="auto">
            <a:xfrm>
              <a:off x="1585913" y="4133851"/>
              <a:ext cx="14202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年份范围</a:t>
              </a:r>
            </a:p>
          </p:txBody>
        </p:sp>
        <p:sp>
          <p:nvSpPr>
            <p:cNvPr id="15" name="Rectangle 12">
              <a:extLst>
                <a:ext uri="{FF2B5EF4-FFF2-40B4-BE49-F238E27FC236}">
                  <a16:creationId xmlns:a16="http://schemas.microsoft.com/office/drawing/2014/main" id="{821A19F5-5DA8-1847-BA59-FE9819742046}"/>
                </a:ext>
              </a:extLst>
            </p:cNvPr>
            <p:cNvSpPr>
              <a:spLocks noChangeArrowheads="1"/>
            </p:cNvSpPr>
            <p:nvPr/>
          </p:nvSpPr>
          <p:spPr bwMode="auto">
            <a:xfrm>
              <a:off x="3810000" y="3962400"/>
              <a:ext cx="2833688" cy="796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2000" b="1" dirty="0">
                  <a:latin typeface="宋体" panose="02010600030101010101" pitchFamily="2" charset="-122"/>
                </a:rPr>
                <a:t>在20</a:t>
              </a:r>
              <a:r>
                <a:rPr lang="en-US" altLang="zh-CN" sz="2000" b="1" dirty="0">
                  <a:latin typeface="宋体" panose="02010600030101010101" pitchFamily="2" charset="-122"/>
                </a:rPr>
                <a:t>10</a:t>
              </a:r>
              <a:r>
                <a:rPr lang="zh-CN" altLang="en-US" sz="2000" b="1" dirty="0">
                  <a:latin typeface="宋体" panose="02010600030101010101" pitchFamily="2" charset="-122"/>
                </a:rPr>
                <a:t>～20</a:t>
              </a:r>
              <a:r>
                <a:rPr lang="en-US" altLang="zh-CN" sz="2000" b="1" dirty="0">
                  <a:latin typeface="宋体" panose="02010600030101010101" pitchFamily="2" charset="-122"/>
                </a:rPr>
                <a:t>20</a:t>
              </a:r>
              <a:endParaRPr lang="zh-CN" altLang="en-US" sz="2000" b="1" dirty="0">
                <a:latin typeface="宋体" panose="02010600030101010101" pitchFamily="2" charset="-122"/>
              </a:endParaRPr>
            </a:p>
            <a:p>
              <a:r>
                <a:rPr lang="zh-CN" altLang="en-US" sz="2000" b="1" dirty="0">
                  <a:latin typeface="宋体" panose="02010600030101010101" pitchFamily="2" charset="-122"/>
                </a:rPr>
                <a:t>之间 (2)</a:t>
              </a:r>
            </a:p>
          </p:txBody>
        </p:sp>
        <p:sp>
          <p:nvSpPr>
            <p:cNvPr id="16" name="Rectangle 13">
              <a:extLst>
                <a:ext uri="{FF2B5EF4-FFF2-40B4-BE49-F238E27FC236}">
                  <a16:creationId xmlns:a16="http://schemas.microsoft.com/office/drawing/2014/main" id="{94AA9D75-63AB-344E-867E-3023185FFAD4}"/>
                </a:ext>
              </a:extLst>
            </p:cNvPr>
            <p:cNvSpPr>
              <a:spLocks noChangeArrowheads="1"/>
            </p:cNvSpPr>
            <p:nvPr/>
          </p:nvSpPr>
          <p:spPr bwMode="auto">
            <a:xfrm>
              <a:off x="6629401" y="3962400"/>
              <a:ext cx="3654425" cy="72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90000"/>
                </a:lnSpc>
              </a:pPr>
              <a:r>
                <a:rPr lang="zh-CN" altLang="en-US" sz="2000" b="1" dirty="0">
                  <a:latin typeface="宋体" panose="02010600030101010101" pitchFamily="2" charset="-122"/>
                </a:rPr>
                <a:t>小于20</a:t>
              </a:r>
              <a:r>
                <a:rPr lang="en-US" altLang="zh-CN" sz="2000" b="1" dirty="0">
                  <a:latin typeface="宋体" panose="02010600030101010101" pitchFamily="2" charset="-122"/>
                </a:rPr>
                <a:t>10</a:t>
              </a:r>
              <a:r>
                <a:rPr lang="zh-CN" altLang="en-US" sz="2000" b="1" dirty="0">
                  <a:latin typeface="宋体" panose="02010600030101010101" pitchFamily="2" charset="-122"/>
                </a:rPr>
                <a:t> (7)</a:t>
              </a:r>
            </a:p>
            <a:p>
              <a:pPr>
                <a:lnSpc>
                  <a:spcPct val="90000"/>
                </a:lnSpc>
              </a:pPr>
              <a:r>
                <a:rPr lang="zh-CN" altLang="en-US" sz="2000" b="1" dirty="0">
                  <a:latin typeface="宋体" panose="02010600030101010101" pitchFamily="2" charset="-122"/>
                </a:rPr>
                <a:t>大于20</a:t>
              </a:r>
              <a:r>
                <a:rPr lang="en-US" altLang="zh-CN" sz="2000" b="1" dirty="0">
                  <a:latin typeface="宋体" panose="02010600030101010101" pitchFamily="2" charset="-122"/>
                </a:rPr>
                <a:t>20</a:t>
              </a:r>
              <a:r>
                <a:rPr lang="zh-CN" altLang="en-US" sz="2000" b="1" dirty="0">
                  <a:latin typeface="宋体" panose="02010600030101010101" pitchFamily="2" charset="-122"/>
                </a:rPr>
                <a:t> (8)</a:t>
              </a:r>
            </a:p>
          </p:txBody>
        </p:sp>
        <p:sp>
          <p:nvSpPr>
            <p:cNvPr id="17" name="Line 14">
              <a:extLst>
                <a:ext uri="{FF2B5EF4-FFF2-40B4-BE49-F238E27FC236}">
                  <a16:creationId xmlns:a16="http://schemas.microsoft.com/office/drawing/2014/main" id="{0DD553DD-08A1-0A48-84E0-0596D92F65EB}"/>
                </a:ext>
              </a:extLst>
            </p:cNvPr>
            <p:cNvSpPr>
              <a:spLocks noChangeShapeType="1"/>
            </p:cNvSpPr>
            <p:nvPr/>
          </p:nvSpPr>
          <p:spPr bwMode="auto">
            <a:xfrm>
              <a:off x="1536700" y="51816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8" name="Rectangle 15">
              <a:extLst>
                <a:ext uri="{FF2B5EF4-FFF2-40B4-BE49-F238E27FC236}">
                  <a16:creationId xmlns:a16="http://schemas.microsoft.com/office/drawing/2014/main" id="{D106B2C8-18D0-D446-85BE-704DC67F3BF4}"/>
                </a:ext>
              </a:extLst>
            </p:cNvPr>
            <p:cNvSpPr>
              <a:spLocks noChangeArrowheads="1"/>
            </p:cNvSpPr>
            <p:nvPr/>
          </p:nvSpPr>
          <p:spPr bwMode="auto">
            <a:xfrm>
              <a:off x="1609725" y="5519739"/>
              <a:ext cx="14202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月份范围</a:t>
              </a:r>
            </a:p>
          </p:txBody>
        </p:sp>
        <p:sp>
          <p:nvSpPr>
            <p:cNvPr id="19" name="Rectangle 16">
              <a:extLst>
                <a:ext uri="{FF2B5EF4-FFF2-40B4-BE49-F238E27FC236}">
                  <a16:creationId xmlns:a16="http://schemas.microsoft.com/office/drawing/2014/main" id="{A91A85E2-ADC4-A54F-A12B-201777D8EBC7}"/>
                </a:ext>
              </a:extLst>
            </p:cNvPr>
            <p:cNvSpPr>
              <a:spLocks noChangeArrowheads="1"/>
            </p:cNvSpPr>
            <p:nvPr/>
          </p:nvSpPr>
          <p:spPr bwMode="auto">
            <a:xfrm>
              <a:off x="3733800" y="5486400"/>
              <a:ext cx="289560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2000" b="1">
                  <a:latin typeface="宋体" panose="02010600030101010101" pitchFamily="2" charset="-122"/>
                </a:rPr>
                <a:t>在1～12之间(3)</a:t>
              </a:r>
            </a:p>
          </p:txBody>
        </p:sp>
        <p:sp>
          <p:nvSpPr>
            <p:cNvPr id="20" name="Line 17">
              <a:extLst>
                <a:ext uri="{FF2B5EF4-FFF2-40B4-BE49-F238E27FC236}">
                  <a16:creationId xmlns:a16="http://schemas.microsoft.com/office/drawing/2014/main" id="{1B1EB5C7-7488-AE4A-A4A9-E3E6E832C0A1}"/>
                </a:ext>
              </a:extLst>
            </p:cNvPr>
            <p:cNvSpPr>
              <a:spLocks noChangeShapeType="1"/>
            </p:cNvSpPr>
            <p:nvPr/>
          </p:nvSpPr>
          <p:spPr bwMode="auto">
            <a:xfrm>
              <a:off x="1549400" y="16764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21" name="Text Box 18">
              <a:extLst>
                <a:ext uri="{FF2B5EF4-FFF2-40B4-BE49-F238E27FC236}">
                  <a16:creationId xmlns:a16="http://schemas.microsoft.com/office/drawing/2014/main" id="{6E8D2636-343D-5A42-AB8D-66E114E4F33F}"/>
                </a:ext>
              </a:extLst>
            </p:cNvPr>
            <p:cNvSpPr txBox="1">
              <a:spLocks noChangeArrowheads="1"/>
            </p:cNvSpPr>
            <p:nvPr/>
          </p:nvSpPr>
          <p:spPr bwMode="auto">
            <a:xfrm>
              <a:off x="3177443" y="1087049"/>
              <a:ext cx="4825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Times New Roman" panose="02020603050405020304" pitchFamily="18" charset="0"/>
                </a:rPr>
                <a:t>“</a:t>
              </a:r>
              <a:r>
                <a:rPr lang="zh-CN" altLang="en-US" b="1" dirty="0">
                  <a:latin typeface="宋体" panose="02010600030101010101" pitchFamily="2" charset="-122"/>
                </a:rPr>
                <a:t>报表日期</a:t>
              </a:r>
              <a:r>
                <a:rPr lang="zh-CN" altLang="en-US" b="1" dirty="0">
                  <a:latin typeface="Times New Roman" panose="02020603050405020304" pitchFamily="18" charset="0"/>
                </a:rPr>
                <a:t>”</a:t>
              </a:r>
              <a:r>
                <a:rPr lang="zh-CN" altLang="en-US" b="1" dirty="0">
                  <a:latin typeface="宋体" panose="02010600030101010101" pitchFamily="2" charset="-122"/>
                </a:rPr>
                <a:t>输入条件的等价类表</a:t>
              </a:r>
            </a:p>
          </p:txBody>
        </p:sp>
        <p:sp>
          <p:nvSpPr>
            <p:cNvPr id="22" name="Rectangle 19">
              <a:extLst>
                <a:ext uri="{FF2B5EF4-FFF2-40B4-BE49-F238E27FC236}">
                  <a16:creationId xmlns:a16="http://schemas.microsoft.com/office/drawing/2014/main" id="{5F9DA3BA-9CF5-FF40-9B7F-9B8ACE75862C}"/>
                </a:ext>
              </a:extLst>
            </p:cNvPr>
            <p:cNvSpPr>
              <a:spLocks noChangeArrowheads="1"/>
            </p:cNvSpPr>
            <p:nvPr/>
          </p:nvSpPr>
          <p:spPr bwMode="auto">
            <a:xfrm>
              <a:off x="6629400" y="5334000"/>
              <a:ext cx="297180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pPr>
              <a:r>
                <a:rPr lang="zh-CN" altLang="en-US" sz="2000" b="1" dirty="0">
                  <a:latin typeface="宋体" panose="02010600030101010101" pitchFamily="2" charset="-122"/>
                </a:rPr>
                <a:t>小于1 (9)</a:t>
              </a:r>
            </a:p>
            <a:p>
              <a:r>
                <a:rPr lang="zh-CN" altLang="en-US" sz="2000" b="1" dirty="0">
                  <a:latin typeface="宋体" panose="02010600030101010101" pitchFamily="2" charset="-122"/>
                </a:rPr>
                <a:t>大于12 (10)</a:t>
              </a:r>
            </a:p>
          </p:txBody>
        </p:sp>
      </p:grpSp>
    </p:spTree>
    <p:extLst>
      <p:ext uri="{BB962C8B-B14F-4D97-AF65-F5344CB8AC3E}">
        <p14:creationId xmlns:p14="http://schemas.microsoft.com/office/powerpoint/2010/main" val="14108957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marL="0" indent="0">
              <a:buNone/>
            </a:pPr>
            <a:r>
              <a:rPr lang="zh-CN" altLang="en-US" sz="2400" dirty="0"/>
              <a:t>（</a:t>
            </a:r>
            <a:r>
              <a:rPr lang="en-US" altLang="zh-CN" sz="2400" dirty="0"/>
              <a:t>2</a:t>
            </a:r>
            <a:r>
              <a:rPr lang="zh-CN" altLang="en-US" sz="2400" dirty="0"/>
              <a:t>）</a:t>
            </a:r>
            <a:r>
              <a:rPr lang="zh-CN" altLang="en-US" sz="2400" dirty="0">
                <a:latin typeface="隶书" pitchFamily="49" charset="-122"/>
              </a:rPr>
              <a:t>为有效等价类设计测试用例</a:t>
            </a:r>
            <a:endParaRPr lang="en-US" altLang="zh-CN" sz="2400" dirty="0">
              <a:latin typeface="隶书" pitchFamily="49" charset="-122"/>
            </a:endParaRPr>
          </a:p>
          <a:p>
            <a:pPr marL="0" indent="0">
              <a:buNone/>
            </a:pPr>
            <a:r>
              <a:rPr lang="zh-CN" altLang="en-US" sz="2400" dirty="0"/>
              <a:t>对表中编号为</a:t>
            </a:r>
            <a:r>
              <a:rPr lang="en-US" altLang="zh-CN" sz="2400" dirty="0"/>
              <a:t>1,2,3</a:t>
            </a:r>
            <a:r>
              <a:rPr lang="zh-CN" altLang="en-US" sz="2400" dirty="0"/>
              <a:t>的</a:t>
            </a:r>
            <a:r>
              <a:rPr lang="en-US" altLang="zh-CN" sz="2400" dirty="0"/>
              <a:t>3</a:t>
            </a:r>
            <a:r>
              <a:rPr lang="zh-CN" altLang="en-US" sz="2400" dirty="0"/>
              <a:t>个有效等价类用一个测试用例覆盖</a:t>
            </a:r>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4</a:t>
            </a:fld>
            <a:endParaRPr lang="zh-CN" altLang="en-US"/>
          </a:p>
        </p:txBody>
      </p:sp>
      <p:grpSp>
        <p:nvGrpSpPr>
          <p:cNvPr id="23" name="组合 22">
            <a:extLst>
              <a:ext uri="{FF2B5EF4-FFF2-40B4-BE49-F238E27FC236}">
                <a16:creationId xmlns:a16="http://schemas.microsoft.com/office/drawing/2014/main" id="{ED36BF56-A4CA-C949-83C2-93AA4A06B3E8}"/>
              </a:ext>
            </a:extLst>
          </p:cNvPr>
          <p:cNvGrpSpPr/>
          <p:nvPr/>
        </p:nvGrpSpPr>
        <p:grpSpPr>
          <a:xfrm>
            <a:off x="1948070" y="2713382"/>
            <a:ext cx="7269480" cy="1201020"/>
            <a:chOff x="1524000" y="2546351"/>
            <a:chExt cx="9144000" cy="1797049"/>
          </a:xfrm>
        </p:grpSpPr>
        <p:sp>
          <p:nvSpPr>
            <p:cNvPr id="24" name="Rectangle 3">
              <a:extLst>
                <a:ext uri="{FF2B5EF4-FFF2-40B4-BE49-F238E27FC236}">
                  <a16:creationId xmlns:a16="http://schemas.microsoft.com/office/drawing/2014/main" id="{A4FD9B7A-5D83-1248-A7AE-1E9B6CCAC359}"/>
                </a:ext>
              </a:extLst>
            </p:cNvPr>
            <p:cNvSpPr>
              <a:spLocks noChangeArrowheads="1"/>
            </p:cNvSpPr>
            <p:nvPr/>
          </p:nvSpPr>
          <p:spPr bwMode="auto">
            <a:xfrm>
              <a:off x="1585913" y="2546351"/>
              <a:ext cx="9004301" cy="68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测试数据     期望结果     覆盖范围</a:t>
              </a:r>
            </a:p>
          </p:txBody>
        </p:sp>
        <p:sp>
          <p:nvSpPr>
            <p:cNvPr id="25" name="Line 4">
              <a:extLst>
                <a:ext uri="{FF2B5EF4-FFF2-40B4-BE49-F238E27FC236}">
                  <a16:creationId xmlns:a16="http://schemas.microsoft.com/office/drawing/2014/main" id="{DA13FE7B-8A4A-E54A-B9F7-D1D151DEECD8}"/>
                </a:ext>
              </a:extLst>
            </p:cNvPr>
            <p:cNvSpPr>
              <a:spLocks noChangeShapeType="1"/>
            </p:cNvSpPr>
            <p:nvPr/>
          </p:nvSpPr>
          <p:spPr bwMode="auto">
            <a:xfrm>
              <a:off x="1524000" y="32004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6" name="Line 5">
              <a:extLst>
                <a:ext uri="{FF2B5EF4-FFF2-40B4-BE49-F238E27FC236}">
                  <a16:creationId xmlns:a16="http://schemas.microsoft.com/office/drawing/2014/main" id="{EE5256B5-C45C-1D43-AD7E-DD4A7E5063B9}"/>
                </a:ext>
              </a:extLst>
            </p:cNvPr>
            <p:cNvSpPr>
              <a:spLocks noChangeShapeType="1"/>
            </p:cNvSpPr>
            <p:nvPr/>
          </p:nvSpPr>
          <p:spPr bwMode="auto">
            <a:xfrm>
              <a:off x="4267200" y="2673350"/>
              <a:ext cx="0" cy="16700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7" name="Line 6">
              <a:extLst>
                <a:ext uri="{FF2B5EF4-FFF2-40B4-BE49-F238E27FC236}">
                  <a16:creationId xmlns:a16="http://schemas.microsoft.com/office/drawing/2014/main" id="{055A272A-ED24-6F45-B6C8-8BBCE31A2223}"/>
                </a:ext>
              </a:extLst>
            </p:cNvPr>
            <p:cNvSpPr>
              <a:spLocks noChangeShapeType="1"/>
            </p:cNvSpPr>
            <p:nvPr/>
          </p:nvSpPr>
          <p:spPr bwMode="auto">
            <a:xfrm>
              <a:off x="6705600" y="2673350"/>
              <a:ext cx="0" cy="16700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8" name="Rectangle 7">
              <a:extLst>
                <a:ext uri="{FF2B5EF4-FFF2-40B4-BE49-F238E27FC236}">
                  <a16:creationId xmlns:a16="http://schemas.microsoft.com/office/drawing/2014/main" id="{81F78A3B-28FD-BE4F-84DE-B89ECD7AAEB9}"/>
                </a:ext>
              </a:extLst>
            </p:cNvPr>
            <p:cNvSpPr>
              <a:spLocks noChangeArrowheads="1"/>
            </p:cNvSpPr>
            <p:nvPr/>
          </p:nvSpPr>
          <p:spPr bwMode="auto">
            <a:xfrm>
              <a:off x="2209801" y="3384551"/>
              <a:ext cx="1115691"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20</a:t>
              </a:r>
              <a:r>
                <a:rPr lang="en-US" altLang="zh-CN" b="1" dirty="0">
                  <a:latin typeface="宋体" panose="02010600030101010101" pitchFamily="2" charset="-122"/>
                </a:rPr>
                <a:t>1004</a:t>
              </a:r>
            </a:p>
            <a:p>
              <a:endParaRPr lang="zh-CN" altLang="en-US" b="1" dirty="0">
                <a:latin typeface="宋体" panose="02010600030101010101" pitchFamily="2" charset="-122"/>
              </a:endParaRPr>
            </a:p>
          </p:txBody>
        </p:sp>
        <p:sp>
          <p:nvSpPr>
            <p:cNvPr id="29" name="Rectangle 8">
              <a:extLst>
                <a:ext uri="{FF2B5EF4-FFF2-40B4-BE49-F238E27FC236}">
                  <a16:creationId xmlns:a16="http://schemas.microsoft.com/office/drawing/2014/main" id="{56C616CF-F9D6-6841-B67F-C789C13372C7}"/>
                </a:ext>
              </a:extLst>
            </p:cNvPr>
            <p:cNvSpPr>
              <a:spLocks noChangeArrowheads="1"/>
            </p:cNvSpPr>
            <p:nvPr/>
          </p:nvSpPr>
          <p:spPr bwMode="auto">
            <a:xfrm>
              <a:off x="6921500" y="3352800"/>
              <a:ext cx="3746500"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1)(2)(3)</a:t>
              </a:r>
            </a:p>
            <a:p>
              <a:endParaRPr lang="zh-CN" altLang="en-US" b="1">
                <a:latin typeface="宋体" panose="02010600030101010101" pitchFamily="2" charset="-122"/>
              </a:endParaRPr>
            </a:p>
          </p:txBody>
        </p:sp>
        <p:sp>
          <p:nvSpPr>
            <p:cNvPr id="30" name="Rectangle 9">
              <a:extLst>
                <a:ext uri="{FF2B5EF4-FFF2-40B4-BE49-F238E27FC236}">
                  <a16:creationId xmlns:a16="http://schemas.microsoft.com/office/drawing/2014/main" id="{5461EC8B-A818-344A-8161-2E4A2246822D}"/>
                </a:ext>
              </a:extLst>
            </p:cNvPr>
            <p:cNvSpPr>
              <a:spLocks noChangeArrowheads="1"/>
            </p:cNvSpPr>
            <p:nvPr/>
          </p:nvSpPr>
          <p:spPr bwMode="auto">
            <a:xfrm>
              <a:off x="4572000" y="33528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有效</a:t>
              </a:r>
            </a:p>
          </p:txBody>
        </p:sp>
      </p:grpSp>
    </p:spTree>
    <p:extLst>
      <p:ext uri="{BB962C8B-B14F-4D97-AF65-F5344CB8AC3E}">
        <p14:creationId xmlns:p14="http://schemas.microsoft.com/office/powerpoint/2010/main" val="319045947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marL="0" indent="0">
              <a:buNone/>
            </a:pPr>
            <a:r>
              <a:rPr lang="zh-CN" altLang="en-US" sz="2400" dirty="0"/>
              <a:t>（</a:t>
            </a:r>
            <a:r>
              <a:rPr lang="en-US" altLang="zh-CN" sz="2400" dirty="0"/>
              <a:t>3</a:t>
            </a:r>
            <a:r>
              <a:rPr lang="zh-CN" altLang="en-US" sz="2400" dirty="0"/>
              <a:t>）</a:t>
            </a:r>
            <a:r>
              <a:rPr lang="zh-CN" altLang="en-US" sz="2400" dirty="0">
                <a:latin typeface="隶书" pitchFamily="49" charset="-122"/>
              </a:rPr>
              <a:t>为每一个无效等价类至少设计一个测试用例</a:t>
            </a:r>
            <a:endParaRPr lang="en-US" altLang="zh-CN" sz="2400" dirty="0">
              <a:latin typeface="隶书" pitchFamily="49" charset="-122"/>
            </a:endParaRPr>
          </a:p>
          <a:p>
            <a:pPr marL="0" indent="0">
              <a:buNone/>
            </a:pPr>
            <a:r>
              <a:rPr lang="zh-CN" altLang="en-US" sz="2400" dirty="0"/>
              <a:t>本例的</a:t>
            </a:r>
            <a:r>
              <a:rPr lang="en-US" altLang="zh-CN" sz="2400" dirty="0"/>
              <a:t>10</a:t>
            </a:r>
            <a:r>
              <a:rPr lang="zh-CN" altLang="en-US" sz="2400" dirty="0"/>
              <a:t>个等价类至少需要</a:t>
            </a:r>
            <a:r>
              <a:rPr lang="en-US" altLang="zh-CN" sz="2400" dirty="0"/>
              <a:t>8</a:t>
            </a:r>
            <a:r>
              <a:rPr lang="zh-CN" altLang="en-US" sz="2400" dirty="0"/>
              <a:t>个测试用例</a:t>
            </a:r>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5</a:t>
            </a:fld>
            <a:endParaRPr lang="zh-CN" altLang="en-US"/>
          </a:p>
        </p:txBody>
      </p:sp>
      <p:grpSp>
        <p:nvGrpSpPr>
          <p:cNvPr id="15" name="组合 14">
            <a:extLst>
              <a:ext uri="{FF2B5EF4-FFF2-40B4-BE49-F238E27FC236}">
                <a16:creationId xmlns:a16="http://schemas.microsoft.com/office/drawing/2014/main" id="{2033F60C-B23F-D74B-AC8C-C5E4F8C298A7}"/>
              </a:ext>
            </a:extLst>
          </p:cNvPr>
          <p:cNvGrpSpPr/>
          <p:nvPr/>
        </p:nvGrpSpPr>
        <p:grpSpPr>
          <a:xfrm>
            <a:off x="2673626" y="2017391"/>
            <a:ext cx="8025917" cy="3876782"/>
            <a:chOff x="1524000" y="1066801"/>
            <a:chExt cx="9066213" cy="4300850"/>
          </a:xfrm>
        </p:grpSpPr>
        <p:sp>
          <p:nvSpPr>
            <p:cNvPr id="16" name="Rectangle 2051">
              <a:extLst>
                <a:ext uri="{FF2B5EF4-FFF2-40B4-BE49-F238E27FC236}">
                  <a16:creationId xmlns:a16="http://schemas.microsoft.com/office/drawing/2014/main" id="{A7323920-AE30-484C-B49D-8DF7802C5228}"/>
                </a:ext>
              </a:extLst>
            </p:cNvPr>
            <p:cNvSpPr>
              <a:spLocks noChangeArrowheads="1"/>
            </p:cNvSpPr>
            <p:nvPr/>
          </p:nvSpPr>
          <p:spPr bwMode="auto">
            <a:xfrm>
              <a:off x="1585913" y="1066801"/>
              <a:ext cx="9004300" cy="50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测试数据      期望结果       覆盖范围</a:t>
              </a:r>
            </a:p>
          </p:txBody>
        </p:sp>
        <p:sp>
          <p:nvSpPr>
            <p:cNvPr id="17" name="Line 2052">
              <a:extLst>
                <a:ext uri="{FF2B5EF4-FFF2-40B4-BE49-F238E27FC236}">
                  <a16:creationId xmlns:a16="http://schemas.microsoft.com/office/drawing/2014/main" id="{A5DFAB05-EEA4-4C43-A572-8ADEFC3468D1}"/>
                </a:ext>
              </a:extLst>
            </p:cNvPr>
            <p:cNvSpPr>
              <a:spLocks noChangeShapeType="1"/>
            </p:cNvSpPr>
            <p:nvPr/>
          </p:nvSpPr>
          <p:spPr bwMode="auto">
            <a:xfrm>
              <a:off x="1524000" y="1720849"/>
              <a:ext cx="7825506" cy="3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18" name="Rectangle 2055">
              <a:extLst>
                <a:ext uri="{FF2B5EF4-FFF2-40B4-BE49-F238E27FC236}">
                  <a16:creationId xmlns:a16="http://schemas.microsoft.com/office/drawing/2014/main" id="{D3182184-F573-6140-AA60-C6EB6C367563}"/>
                </a:ext>
              </a:extLst>
            </p:cNvPr>
            <p:cNvSpPr>
              <a:spLocks noChangeArrowheads="1"/>
            </p:cNvSpPr>
            <p:nvPr/>
          </p:nvSpPr>
          <p:spPr bwMode="auto">
            <a:xfrm>
              <a:off x="2209801" y="1724026"/>
              <a:ext cx="11156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001</a:t>
              </a:r>
              <a:r>
                <a:rPr lang="en-US" altLang="zh-CN" b="1">
                  <a:solidFill>
                    <a:srgbClr val="FC0128"/>
                  </a:solidFill>
                  <a:latin typeface="宋体" panose="02010600030101010101" pitchFamily="2" charset="-122"/>
                </a:rPr>
                <a:t>MAY</a:t>
              </a:r>
            </a:p>
          </p:txBody>
        </p:sp>
        <p:sp>
          <p:nvSpPr>
            <p:cNvPr id="19" name="Rectangle 2056">
              <a:extLst>
                <a:ext uri="{FF2B5EF4-FFF2-40B4-BE49-F238E27FC236}">
                  <a16:creationId xmlns:a16="http://schemas.microsoft.com/office/drawing/2014/main" id="{F0B8DBFE-821E-DF4A-9A12-6C6F0A6DD891}"/>
                </a:ext>
              </a:extLst>
            </p:cNvPr>
            <p:cNvSpPr>
              <a:spLocks noChangeArrowheads="1"/>
            </p:cNvSpPr>
            <p:nvPr/>
          </p:nvSpPr>
          <p:spPr bwMode="auto">
            <a:xfrm>
              <a:off x="7086600" y="1692276"/>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4)</a:t>
              </a:r>
            </a:p>
          </p:txBody>
        </p:sp>
        <p:sp>
          <p:nvSpPr>
            <p:cNvPr id="20" name="Rectangle 2057">
              <a:extLst>
                <a:ext uri="{FF2B5EF4-FFF2-40B4-BE49-F238E27FC236}">
                  <a16:creationId xmlns:a16="http://schemas.microsoft.com/office/drawing/2014/main" id="{3993A545-55FF-564F-B703-12A6A362C7E8}"/>
                </a:ext>
              </a:extLst>
            </p:cNvPr>
            <p:cNvSpPr>
              <a:spLocks noChangeArrowheads="1"/>
            </p:cNvSpPr>
            <p:nvPr/>
          </p:nvSpPr>
          <p:spPr bwMode="auto">
            <a:xfrm>
              <a:off x="4572000" y="1692276"/>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sp>
          <p:nvSpPr>
            <p:cNvPr id="21" name="Rectangle 2058">
              <a:extLst>
                <a:ext uri="{FF2B5EF4-FFF2-40B4-BE49-F238E27FC236}">
                  <a16:creationId xmlns:a16="http://schemas.microsoft.com/office/drawing/2014/main" id="{DAF948EE-3A11-494D-8AF0-C63E9951918C}"/>
                </a:ext>
              </a:extLst>
            </p:cNvPr>
            <p:cNvSpPr>
              <a:spLocks noChangeArrowheads="1"/>
            </p:cNvSpPr>
            <p:nvPr/>
          </p:nvSpPr>
          <p:spPr bwMode="auto">
            <a:xfrm>
              <a:off x="2209801" y="2241551"/>
              <a:ext cx="9602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20</a:t>
              </a:r>
              <a:r>
                <a:rPr lang="en-US" altLang="zh-CN" b="1">
                  <a:latin typeface="宋体" panose="02010600030101010101" pitchFamily="2" charset="-122"/>
                </a:rPr>
                <a:t>10</a:t>
              </a:r>
              <a:r>
                <a:rPr lang="zh-CN" altLang="en-US" b="1">
                  <a:latin typeface="宋体" panose="02010600030101010101" pitchFamily="2" charset="-122"/>
                </a:rPr>
                <a:t>5</a:t>
              </a:r>
            </a:p>
          </p:txBody>
        </p:sp>
        <p:sp>
          <p:nvSpPr>
            <p:cNvPr id="22" name="Rectangle 2059">
              <a:extLst>
                <a:ext uri="{FF2B5EF4-FFF2-40B4-BE49-F238E27FC236}">
                  <a16:creationId xmlns:a16="http://schemas.microsoft.com/office/drawing/2014/main" id="{F8B1EDA2-2E97-2D45-9E60-ACC6DA659D38}"/>
                </a:ext>
              </a:extLst>
            </p:cNvPr>
            <p:cNvSpPr>
              <a:spLocks noChangeArrowheads="1"/>
            </p:cNvSpPr>
            <p:nvPr/>
          </p:nvSpPr>
          <p:spPr bwMode="auto">
            <a:xfrm>
              <a:off x="7086600" y="2209801"/>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5)</a:t>
              </a:r>
            </a:p>
          </p:txBody>
        </p:sp>
        <p:sp>
          <p:nvSpPr>
            <p:cNvPr id="31" name="Rectangle 2060">
              <a:extLst>
                <a:ext uri="{FF2B5EF4-FFF2-40B4-BE49-F238E27FC236}">
                  <a16:creationId xmlns:a16="http://schemas.microsoft.com/office/drawing/2014/main" id="{740920A1-5566-5F43-93D2-182F4C73784D}"/>
                </a:ext>
              </a:extLst>
            </p:cNvPr>
            <p:cNvSpPr>
              <a:spLocks noChangeArrowheads="1"/>
            </p:cNvSpPr>
            <p:nvPr/>
          </p:nvSpPr>
          <p:spPr bwMode="auto">
            <a:xfrm>
              <a:off x="4572000" y="22098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sp>
          <p:nvSpPr>
            <p:cNvPr id="32" name="Rectangle 2061">
              <a:extLst>
                <a:ext uri="{FF2B5EF4-FFF2-40B4-BE49-F238E27FC236}">
                  <a16:creationId xmlns:a16="http://schemas.microsoft.com/office/drawing/2014/main" id="{1A137813-C367-CF40-8B4D-2E7EC7683CB5}"/>
                </a:ext>
              </a:extLst>
            </p:cNvPr>
            <p:cNvSpPr>
              <a:spLocks noChangeArrowheads="1"/>
            </p:cNvSpPr>
            <p:nvPr/>
          </p:nvSpPr>
          <p:spPr bwMode="auto">
            <a:xfrm>
              <a:off x="2209800" y="2698751"/>
              <a:ext cx="1271183"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2010</a:t>
              </a:r>
              <a:r>
                <a:rPr lang="en-US" altLang="zh-CN" b="1">
                  <a:latin typeface="宋体" panose="02010600030101010101" pitchFamily="2" charset="-122"/>
                </a:rPr>
                <a:t>0</a:t>
              </a:r>
              <a:r>
                <a:rPr lang="zh-CN" altLang="en-US" b="1">
                  <a:latin typeface="宋体" panose="02010600030101010101" pitchFamily="2" charset="-122"/>
                </a:rPr>
                <a:t>05</a:t>
              </a:r>
            </a:p>
          </p:txBody>
        </p:sp>
        <p:sp>
          <p:nvSpPr>
            <p:cNvPr id="33" name="Rectangle 2062">
              <a:extLst>
                <a:ext uri="{FF2B5EF4-FFF2-40B4-BE49-F238E27FC236}">
                  <a16:creationId xmlns:a16="http://schemas.microsoft.com/office/drawing/2014/main" id="{B42E6F3D-6C35-CE4E-8D78-07B7381D684A}"/>
                </a:ext>
              </a:extLst>
            </p:cNvPr>
            <p:cNvSpPr>
              <a:spLocks noChangeArrowheads="1"/>
            </p:cNvSpPr>
            <p:nvPr/>
          </p:nvSpPr>
          <p:spPr bwMode="auto">
            <a:xfrm>
              <a:off x="7086600" y="2667001"/>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6)</a:t>
              </a:r>
            </a:p>
          </p:txBody>
        </p:sp>
        <p:sp>
          <p:nvSpPr>
            <p:cNvPr id="34" name="Rectangle 2063">
              <a:extLst>
                <a:ext uri="{FF2B5EF4-FFF2-40B4-BE49-F238E27FC236}">
                  <a16:creationId xmlns:a16="http://schemas.microsoft.com/office/drawing/2014/main" id="{608A10EA-97FD-654A-9BCC-8BC8FC2A73F1}"/>
                </a:ext>
              </a:extLst>
            </p:cNvPr>
            <p:cNvSpPr>
              <a:spLocks noChangeArrowheads="1"/>
            </p:cNvSpPr>
            <p:nvPr/>
          </p:nvSpPr>
          <p:spPr bwMode="auto">
            <a:xfrm>
              <a:off x="4572000" y="26670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sp>
          <p:nvSpPr>
            <p:cNvPr id="35" name="Rectangle 2064">
              <a:extLst>
                <a:ext uri="{FF2B5EF4-FFF2-40B4-BE49-F238E27FC236}">
                  <a16:creationId xmlns:a16="http://schemas.microsoft.com/office/drawing/2014/main" id="{EBB2BCB1-6EB5-1D4F-AAA8-7F1FFBE8E845}"/>
                </a:ext>
              </a:extLst>
            </p:cNvPr>
            <p:cNvSpPr>
              <a:spLocks noChangeArrowheads="1"/>
            </p:cNvSpPr>
            <p:nvPr/>
          </p:nvSpPr>
          <p:spPr bwMode="auto">
            <a:xfrm>
              <a:off x="2209801" y="3232151"/>
              <a:ext cx="11156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solidFill>
                    <a:srgbClr val="FC0128"/>
                  </a:solidFill>
                  <a:latin typeface="宋体" panose="02010600030101010101" pitchFamily="2" charset="-122"/>
                </a:rPr>
                <a:t>20</a:t>
              </a:r>
              <a:r>
                <a:rPr lang="en-US" altLang="zh-CN" b="1">
                  <a:solidFill>
                    <a:srgbClr val="FC0128"/>
                  </a:solidFill>
                  <a:latin typeface="宋体" panose="02010600030101010101" pitchFamily="2" charset="-122"/>
                </a:rPr>
                <a:t>09</a:t>
              </a:r>
              <a:r>
                <a:rPr lang="zh-CN" altLang="en-US" b="1">
                  <a:latin typeface="宋体" panose="02010600030101010101" pitchFamily="2" charset="-122"/>
                </a:rPr>
                <a:t>05</a:t>
              </a:r>
            </a:p>
          </p:txBody>
        </p:sp>
        <p:sp>
          <p:nvSpPr>
            <p:cNvPr id="36" name="Rectangle 2065">
              <a:extLst>
                <a:ext uri="{FF2B5EF4-FFF2-40B4-BE49-F238E27FC236}">
                  <a16:creationId xmlns:a16="http://schemas.microsoft.com/office/drawing/2014/main" id="{18421AF1-D471-CC46-B6F3-E7330713DD15}"/>
                </a:ext>
              </a:extLst>
            </p:cNvPr>
            <p:cNvSpPr>
              <a:spLocks noChangeArrowheads="1"/>
            </p:cNvSpPr>
            <p:nvPr/>
          </p:nvSpPr>
          <p:spPr bwMode="auto">
            <a:xfrm>
              <a:off x="7086600" y="3200401"/>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7)</a:t>
              </a:r>
            </a:p>
          </p:txBody>
        </p:sp>
        <p:sp>
          <p:nvSpPr>
            <p:cNvPr id="37" name="Rectangle 2066">
              <a:extLst>
                <a:ext uri="{FF2B5EF4-FFF2-40B4-BE49-F238E27FC236}">
                  <a16:creationId xmlns:a16="http://schemas.microsoft.com/office/drawing/2014/main" id="{CBC873DC-7D61-D74A-8371-4A0353FC02E8}"/>
                </a:ext>
              </a:extLst>
            </p:cNvPr>
            <p:cNvSpPr>
              <a:spLocks noChangeArrowheads="1"/>
            </p:cNvSpPr>
            <p:nvPr/>
          </p:nvSpPr>
          <p:spPr bwMode="auto">
            <a:xfrm>
              <a:off x="4572000" y="32004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sp>
          <p:nvSpPr>
            <p:cNvPr id="38" name="Rectangle 2067">
              <a:extLst>
                <a:ext uri="{FF2B5EF4-FFF2-40B4-BE49-F238E27FC236}">
                  <a16:creationId xmlns:a16="http://schemas.microsoft.com/office/drawing/2014/main" id="{C08C2840-06D1-794A-B12D-42321955271D}"/>
                </a:ext>
              </a:extLst>
            </p:cNvPr>
            <p:cNvSpPr>
              <a:spLocks noChangeArrowheads="1"/>
            </p:cNvSpPr>
            <p:nvPr/>
          </p:nvSpPr>
          <p:spPr bwMode="auto">
            <a:xfrm>
              <a:off x="2209801" y="3765551"/>
              <a:ext cx="1260304" cy="50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solidFill>
                    <a:srgbClr val="FC0128"/>
                  </a:solidFill>
                  <a:latin typeface="宋体" panose="02010600030101010101" pitchFamily="2" charset="-122"/>
                </a:rPr>
                <a:t>20</a:t>
              </a:r>
              <a:r>
                <a:rPr lang="en-US" altLang="zh-CN" b="1" dirty="0">
                  <a:solidFill>
                    <a:srgbClr val="FC0128"/>
                  </a:solidFill>
                  <a:latin typeface="宋体" panose="02010600030101010101" pitchFamily="2" charset="-122"/>
                </a:rPr>
                <a:t>24</a:t>
              </a:r>
              <a:r>
                <a:rPr lang="zh-CN" altLang="en-US" b="1" dirty="0">
                  <a:latin typeface="宋体" panose="02010600030101010101" pitchFamily="2" charset="-122"/>
                </a:rPr>
                <a:t>05</a:t>
              </a:r>
            </a:p>
          </p:txBody>
        </p:sp>
        <p:sp>
          <p:nvSpPr>
            <p:cNvPr id="39" name="Rectangle 2068">
              <a:extLst>
                <a:ext uri="{FF2B5EF4-FFF2-40B4-BE49-F238E27FC236}">
                  <a16:creationId xmlns:a16="http://schemas.microsoft.com/office/drawing/2014/main" id="{6554AA0F-D431-9443-8845-928511063622}"/>
                </a:ext>
              </a:extLst>
            </p:cNvPr>
            <p:cNvSpPr>
              <a:spLocks noChangeArrowheads="1"/>
            </p:cNvSpPr>
            <p:nvPr/>
          </p:nvSpPr>
          <p:spPr bwMode="auto">
            <a:xfrm>
              <a:off x="7086600" y="3733801"/>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等价类(8)</a:t>
              </a:r>
            </a:p>
          </p:txBody>
        </p:sp>
        <p:sp>
          <p:nvSpPr>
            <p:cNvPr id="40" name="Rectangle 2069">
              <a:extLst>
                <a:ext uri="{FF2B5EF4-FFF2-40B4-BE49-F238E27FC236}">
                  <a16:creationId xmlns:a16="http://schemas.microsoft.com/office/drawing/2014/main" id="{302F5C7D-4A65-BF4C-AEB4-E4224CF1A559}"/>
                </a:ext>
              </a:extLst>
            </p:cNvPr>
            <p:cNvSpPr>
              <a:spLocks noChangeArrowheads="1"/>
            </p:cNvSpPr>
            <p:nvPr/>
          </p:nvSpPr>
          <p:spPr bwMode="auto">
            <a:xfrm>
              <a:off x="4572000" y="37338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输入无效</a:t>
              </a:r>
            </a:p>
          </p:txBody>
        </p:sp>
        <p:sp>
          <p:nvSpPr>
            <p:cNvPr id="41" name="Rectangle 2070">
              <a:extLst>
                <a:ext uri="{FF2B5EF4-FFF2-40B4-BE49-F238E27FC236}">
                  <a16:creationId xmlns:a16="http://schemas.microsoft.com/office/drawing/2014/main" id="{6ECFAC19-63B2-CA43-9608-B02202919F96}"/>
                </a:ext>
              </a:extLst>
            </p:cNvPr>
            <p:cNvSpPr>
              <a:spLocks noChangeArrowheads="1"/>
            </p:cNvSpPr>
            <p:nvPr/>
          </p:nvSpPr>
          <p:spPr bwMode="auto">
            <a:xfrm>
              <a:off x="2209801" y="4298951"/>
              <a:ext cx="11156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20</a:t>
              </a:r>
              <a:r>
                <a:rPr lang="en-US" altLang="zh-CN" b="1">
                  <a:latin typeface="宋体" panose="02010600030101010101" pitchFamily="2" charset="-122"/>
                </a:rPr>
                <a:t>13</a:t>
              </a:r>
              <a:r>
                <a:rPr lang="zh-CN" altLang="en-US" b="1">
                  <a:solidFill>
                    <a:srgbClr val="FC0128"/>
                  </a:solidFill>
                  <a:latin typeface="宋体" panose="02010600030101010101" pitchFamily="2" charset="-122"/>
                </a:rPr>
                <a:t>00</a:t>
              </a:r>
            </a:p>
          </p:txBody>
        </p:sp>
        <p:sp>
          <p:nvSpPr>
            <p:cNvPr id="42" name="Rectangle 2071">
              <a:extLst>
                <a:ext uri="{FF2B5EF4-FFF2-40B4-BE49-F238E27FC236}">
                  <a16:creationId xmlns:a16="http://schemas.microsoft.com/office/drawing/2014/main" id="{51CCDD39-CC3C-BC4E-AF83-0253A4973EF0}"/>
                </a:ext>
              </a:extLst>
            </p:cNvPr>
            <p:cNvSpPr>
              <a:spLocks noChangeArrowheads="1"/>
            </p:cNvSpPr>
            <p:nvPr/>
          </p:nvSpPr>
          <p:spPr bwMode="auto">
            <a:xfrm>
              <a:off x="7086600" y="4267201"/>
              <a:ext cx="23749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等价类(9)</a:t>
              </a:r>
            </a:p>
          </p:txBody>
        </p:sp>
        <p:sp>
          <p:nvSpPr>
            <p:cNvPr id="43" name="Rectangle 2072">
              <a:extLst>
                <a:ext uri="{FF2B5EF4-FFF2-40B4-BE49-F238E27FC236}">
                  <a16:creationId xmlns:a16="http://schemas.microsoft.com/office/drawing/2014/main" id="{C7CD9F54-C323-A14F-A38C-74349C5BB0CB}"/>
                </a:ext>
              </a:extLst>
            </p:cNvPr>
            <p:cNvSpPr>
              <a:spLocks noChangeArrowheads="1"/>
            </p:cNvSpPr>
            <p:nvPr/>
          </p:nvSpPr>
          <p:spPr bwMode="auto">
            <a:xfrm>
              <a:off x="4572000" y="42672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sp>
          <p:nvSpPr>
            <p:cNvPr id="44" name="Rectangle 2073">
              <a:extLst>
                <a:ext uri="{FF2B5EF4-FFF2-40B4-BE49-F238E27FC236}">
                  <a16:creationId xmlns:a16="http://schemas.microsoft.com/office/drawing/2014/main" id="{E2B17FB2-BCE7-5946-9ECF-802BA4404B04}"/>
                </a:ext>
              </a:extLst>
            </p:cNvPr>
            <p:cNvSpPr>
              <a:spLocks noChangeArrowheads="1"/>
            </p:cNvSpPr>
            <p:nvPr/>
          </p:nvSpPr>
          <p:spPr bwMode="auto">
            <a:xfrm>
              <a:off x="2209801" y="4908551"/>
              <a:ext cx="11156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20</a:t>
              </a:r>
              <a:r>
                <a:rPr lang="en-US" altLang="zh-CN" b="1">
                  <a:latin typeface="宋体" panose="02010600030101010101" pitchFamily="2" charset="-122"/>
                </a:rPr>
                <a:t>13</a:t>
              </a:r>
              <a:r>
                <a:rPr lang="zh-CN" altLang="en-US" b="1">
                  <a:solidFill>
                    <a:srgbClr val="FC0128"/>
                  </a:solidFill>
                  <a:latin typeface="宋体" panose="02010600030101010101" pitchFamily="2" charset="-122"/>
                </a:rPr>
                <a:t>13</a:t>
              </a:r>
            </a:p>
          </p:txBody>
        </p:sp>
        <p:sp>
          <p:nvSpPr>
            <p:cNvPr id="45" name="Rectangle 2074">
              <a:extLst>
                <a:ext uri="{FF2B5EF4-FFF2-40B4-BE49-F238E27FC236}">
                  <a16:creationId xmlns:a16="http://schemas.microsoft.com/office/drawing/2014/main" id="{209EAD0E-E505-AD42-B9D7-EDCACE6797BF}"/>
                </a:ext>
              </a:extLst>
            </p:cNvPr>
            <p:cNvSpPr>
              <a:spLocks noChangeArrowheads="1"/>
            </p:cNvSpPr>
            <p:nvPr/>
          </p:nvSpPr>
          <p:spPr bwMode="auto">
            <a:xfrm>
              <a:off x="7086600" y="4876801"/>
              <a:ext cx="28194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dirty="0">
                  <a:latin typeface="宋体" panose="02010600030101010101" pitchFamily="2" charset="-122"/>
                </a:rPr>
                <a:t>等价类(10)</a:t>
              </a:r>
            </a:p>
          </p:txBody>
        </p:sp>
        <p:sp>
          <p:nvSpPr>
            <p:cNvPr id="46" name="Rectangle 2075">
              <a:extLst>
                <a:ext uri="{FF2B5EF4-FFF2-40B4-BE49-F238E27FC236}">
                  <a16:creationId xmlns:a16="http://schemas.microsoft.com/office/drawing/2014/main" id="{40F883D4-6CDD-674A-97DC-31DB7908150D}"/>
                </a:ext>
              </a:extLst>
            </p:cNvPr>
            <p:cNvSpPr>
              <a:spLocks noChangeArrowheads="1"/>
            </p:cNvSpPr>
            <p:nvPr/>
          </p:nvSpPr>
          <p:spPr bwMode="auto">
            <a:xfrm>
              <a:off x="4572000" y="4876801"/>
              <a:ext cx="2133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b="1">
                  <a:latin typeface="宋体" panose="02010600030101010101" pitchFamily="2" charset="-122"/>
                </a:rPr>
                <a:t>输入无效</a:t>
              </a:r>
            </a:p>
          </p:txBody>
        </p:sp>
      </p:grpSp>
      <p:sp>
        <p:nvSpPr>
          <p:cNvPr id="7" name="左大括号 6">
            <a:extLst>
              <a:ext uri="{FF2B5EF4-FFF2-40B4-BE49-F238E27FC236}">
                <a16:creationId xmlns:a16="http://schemas.microsoft.com/office/drawing/2014/main" id="{90B3273F-A327-BF4E-8F02-C7646EE9178F}"/>
              </a:ext>
            </a:extLst>
          </p:cNvPr>
          <p:cNvSpPr/>
          <p:nvPr/>
        </p:nvSpPr>
        <p:spPr>
          <a:xfrm>
            <a:off x="3071187" y="2786269"/>
            <a:ext cx="174346" cy="3039441"/>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DBF3A3B4-4CF7-9648-B6CC-1AE2655D15C5}"/>
              </a:ext>
            </a:extLst>
          </p:cNvPr>
          <p:cNvSpPr/>
          <p:nvPr/>
        </p:nvSpPr>
        <p:spPr>
          <a:xfrm>
            <a:off x="1069812" y="3853462"/>
            <a:ext cx="2102394" cy="830997"/>
          </a:xfrm>
          <a:prstGeom prst="rect">
            <a:avLst/>
          </a:prstGeom>
        </p:spPr>
        <p:txBody>
          <a:bodyPr wrap="square">
            <a:spAutoFit/>
          </a:bodyPr>
          <a:lstStyle/>
          <a:p>
            <a:pPr algn="ctr"/>
            <a:r>
              <a:rPr lang="zh-CN" altLang="en-US" sz="2400" b="1" dirty="0">
                <a:latin typeface="宋体" panose="02010600030101010101" pitchFamily="2" charset="-122"/>
              </a:rPr>
              <a:t>不能出现相同的测试用例</a:t>
            </a:r>
          </a:p>
        </p:txBody>
      </p:sp>
    </p:spTree>
    <p:extLst>
      <p:ext uri="{BB962C8B-B14F-4D97-AF65-F5344CB8AC3E}">
        <p14:creationId xmlns:p14="http://schemas.microsoft.com/office/powerpoint/2010/main" val="3638148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a:lnSpc>
                <a:spcPct val="105000"/>
              </a:lnSpc>
            </a:pPr>
            <a:r>
              <a:rPr lang="zh-CN" altLang="en-US" sz="2800" dirty="0">
                <a:latin typeface="Times New Roman" panose="02020603050405020304" pitchFamily="18" charset="0"/>
              </a:rPr>
              <a:t>边界值分析是对等价划分方法的补充。</a:t>
            </a:r>
          </a:p>
          <a:p>
            <a:pPr>
              <a:lnSpc>
                <a:spcPct val="105000"/>
              </a:lnSpc>
            </a:pPr>
            <a:r>
              <a:rPr lang="zh-CN" altLang="en-US" sz="2800" dirty="0">
                <a:latin typeface="Times New Roman" panose="02020603050405020304" pitchFamily="18" charset="0"/>
              </a:rPr>
              <a:t>边界：相对于输入等价类和输出等价类而言，稍高于其边界值及稍低于其边界值的一些特定情况。</a:t>
            </a:r>
          </a:p>
          <a:p>
            <a:r>
              <a:rPr lang="zh-CN" altLang="en-US" sz="2800" dirty="0">
                <a:latin typeface="Times New Roman" panose="02020603050405020304" pitchFamily="18" charset="0"/>
              </a:rPr>
              <a:t>设计测试用例：首先确定边界情况。</a:t>
            </a:r>
            <a:r>
              <a:rPr lang="zh-CN" altLang="en-US" sz="2800" dirty="0">
                <a:solidFill>
                  <a:srgbClr val="FF3300"/>
                </a:solidFill>
                <a:effectLst>
                  <a:outerShdw blurRad="38100" dist="38100" dir="2700000" algn="tl">
                    <a:srgbClr val="C0C0C0"/>
                  </a:outerShdw>
                </a:effectLst>
                <a:latin typeface="Times New Roman" panose="02020603050405020304" pitchFamily="18" charset="0"/>
              </a:rPr>
              <a:t>选取正好等于，刚刚大于，或刚刚小于边界的值做为测试数据</a:t>
            </a:r>
            <a:r>
              <a:rPr lang="zh-CN" altLang="en-US" sz="2800" dirty="0">
                <a:latin typeface="Times New Roman" panose="02020603050405020304" pitchFamily="18" charset="0"/>
              </a:rPr>
              <a:t>，而不是选取等价类中的典型值或任意值做为测试数据。</a:t>
            </a:r>
          </a:p>
          <a:p>
            <a:pPr marL="0" indent="0">
              <a:buNone/>
            </a:pPr>
            <a:endParaRPr lang="zh-CN" altLang="en-US" sz="2800" dirty="0"/>
          </a:p>
          <a:p>
            <a:pPr marL="0" indent="0">
              <a:buNone/>
            </a:pPr>
            <a:endParaRPr lang="en-US" altLang="zh-CN" sz="28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6</a:t>
            </a:fld>
            <a:endParaRPr lang="zh-CN" altLang="en-US"/>
          </a:p>
        </p:txBody>
      </p:sp>
    </p:spTree>
    <p:extLst>
      <p:ext uri="{BB962C8B-B14F-4D97-AF65-F5344CB8AC3E}">
        <p14:creationId xmlns:p14="http://schemas.microsoft.com/office/powerpoint/2010/main" val="110017737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C71AB-7E58-494B-A79B-FE761B0F0F36}"/>
              </a:ext>
            </a:extLst>
          </p:cNvPr>
          <p:cNvSpPr>
            <a:spLocks noGrp="1"/>
          </p:cNvSpPr>
          <p:nvPr>
            <p:ph type="title"/>
          </p:nvPr>
        </p:nvSpPr>
        <p:spPr/>
        <p:txBody>
          <a:bodyPr/>
          <a:lstStyle/>
          <a:p>
            <a:r>
              <a:rPr lang="en-US" altLang="zh-CN" dirty="0"/>
              <a:t>3.4 </a:t>
            </a:r>
            <a:r>
              <a:rPr lang="zh-CN" altLang="en-US" dirty="0"/>
              <a:t>结构化黑盒测试用例设计</a:t>
            </a:r>
          </a:p>
        </p:txBody>
      </p:sp>
      <p:sp>
        <p:nvSpPr>
          <p:cNvPr id="3" name="内容占位符 2">
            <a:extLst>
              <a:ext uri="{FF2B5EF4-FFF2-40B4-BE49-F238E27FC236}">
                <a16:creationId xmlns:a16="http://schemas.microsoft.com/office/drawing/2014/main" id="{9FFE4138-1604-4BFB-B6A6-A63CD772C9BC}"/>
              </a:ext>
            </a:extLst>
          </p:cNvPr>
          <p:cNvSpPr>
            <a:spLocks noGrp="1"/>
          </p:cNvSpPr>
          <p:nvPr>
            <p:ph idx="1"/>
          </p:nvPr>
        </p:nvSpPr>
        <p:spPr>
          <a:xfrm>
            <a:off x="703005" y="963827"/>
            <a:ext cx="10739351" cy="5177116"/>
          </a:xfrm>
        </p:spPr>
        <p:txBody>
          <a:bodyPr>
            <a:normAutofit/>
          </a:bodyPr>
          <a:lstStyle/>
          <a:p>
            <a:pPr>
              <a:lnSpc>
                <a:spcPct val="105000"/>
              </a:lnSpc>
            </a:pPr>
            <a:r>
              <a:rPr lang="zh-CN" altLang="en-US" sz="2400" dirty="0">
                <a:latin typeface="隶书" pitchFamily="49" charset="-122"/>
              </a:rPr>
              <a:t>报表日期</a:t>
            </a:r>
            <a:r>
              <a:rPr lang="zh-CN" altLang="en-US" sz="2400" dirty="0">
                <a:latin typeface="Times New Roman" panose="02020603050405020304" pitchFamily="18" charset="0"/>
              </a:rPr>
              <a:t>”</a:t>
            </a:r>
            <a:r>
              <a:rPr lang="zh-CN" altLang="en-US" sz="2400" dirty="0">
                <a:latin typeface="隶书" pitchFamily="49" charset="-122"/>
              </a:rPr>
              <a:t>边界值分析法测试用例</a:t>
            </a:r>
            <a:endParaRPr lang="zh-CN" altLang="en-US" sz="2400" dirty="0">
              <a:latin typeface="Times New Roman" panose="02020603050405020304" pitchFamily="18" charset="0"/>
            </a:endParaRPr>
          </a:p>
          <a:p>
            <a:pPr>
              <a:lnSpc>
                <a:spcPct val="105000"/>
              </a:lnSpc>
            </a:pPr>
            <a:endParaRPr lang="zh-CN" altLang="en-US" sz="2400" dirty="0">
              <a:latin typeface="Times New Roman" panose="02020603050405020304" pitchFamily="18" charset="0"/>
            </a:endParaRPr>
          </a:p>
          <a:p>
            <a:pPr marL="0" indent="0">
              <a:buNone/>
            </a:pPr>
            <a:endParaRPr lang="zh-CN" altLang="en-US" sz="2400" dirty="0"/>
          </a:p>
          <a:p>
            <a:pPr marL="0" indent="0">
              <a:buNone/>
            </a:pPr>
            <a:endParaRPr lang="en-US" altLang="zh-CN" sz="2400" dirty="0"/>
          </a:p>
        </p:txBody>
      </p:sp>
      <p:sp>
        <p:nvSpPr>
          <p:cNvPr id="4" name="日期占位符 3">
            <a:extLst>
              <a:ext uri="{FF2B5EF4-FFF2-40B4-BE49-F238E27FC236}">
                <a16:creationId xmlns:a16="http://schemas.microsoft.com/office/drawing/2014/main" id="{F437C609-F47E-4B7F-BA14-1C3A2958E022}"/>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E9069BA-A020-4837-A385-D75ED8453D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5E712FB-438F-4C16-9F68-0DDB52024BB0}"/>
              </a:ext>
            </a:extLst>
          </p:cNvPr>
          <p:cNvSpPr>
            <a:spLocks noGrp="1"/>
          </p:cNvSpPr>
          <p:nvPr>
            <p:ph type="sldNum" sz="quarter" idx="12"/>
          </p:nvPr>
        </p:nvSpPr>
        <p:spPr/>
        <p:txBody>
          <a:bodyPr/>
          <a:lstStyle/>
          <a:p>
            <a:fld id="{5B3F3CCD-5AE8-4BDA-99FD-25BB3DCCC447}" type="slidenum">
              <a:rPr lang="zh-CN" altLang="en-US" smtClean="0"/>
              <a:pPr/>
              <a:t>77</a:t>
            </a:fld>
            <a:endParaRPr lang="zh-CN" altLang="en-US"/>
          </a:p>
        </p:txBody>
      </p:sp>
      <p:grpSp>
        <p:nvGrpSpPr>
          <p:cNvPr id="7" name="组合 6">
            <a:extLst>
              <a:ext uri="{FF2B5EF4-FFF2-40B4-BE49-F238E27FC236}">
                <a16:creationId xmlns:a16="http://schemas.microsoft.com/office/drawing/2014/main" id="{80FD1413-7293-9D49-90F5-0A61D6761FFB}"/>
              </a:ext>
            </a:extLst>
          </p:cNvPr>
          <p:cNvGrpSpPr/>
          <p:nvPr/>
        </p:nvGrpSpPr>
        <p:grpSpPr>
          <a:xfrm>
            <a:off x="2417618" y="1519811"/>
            <a:ext cx="7482840" cy="4740358"/>
            <a:chOff x="1371600" y="457200"/>
            <a:chExt cx="9601200" cy="6410325"/>
          </a:xfrm>
        </p:grpSpPr>
        <p:sp>
          <p:nvSpPr>
            <p:cNvPr id="8" name="Rectangle 1026">
              <a:extLst>
                <a:ext uri="{FF2B5EF4-FFF2-40B4-BE49-F238E27FC236}">
                  <a16:creationId xmlns:a16="http://schemas.microsoft.com/office/drawing/2014/main" id="{25C108CD-3302-1E4C-A3B3-A73D9052417D}"/>
                </a:ext>
              </a:extLst>
            </p:cNvPr>
            <p:cNvSpPr>
              <a:spLocks noChangeArrowheads="1"/>
            </p:cNvSpPr>
            <p:nvPr/>
          </p:nvSpPr>
          <p:spPr bwMode="auto">
            <a:xfrm>
              <a:off x="1371600" y="457200"/>
              <a:ext cx="1447800"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lang="zh-CN" altLang="en-US" sz="1600" b="1">
                  <a:solidFill>
                    <a:schemeClr val="folHlink"/>
                  </a:solidFill>
                  <a:latin typeface="宋体" panose="02010600030101010101" pitchFamily="2" charset="-122"/>
                </a:rPr>
                <a:t>输入</a:t>
              </a:r>
            </a:p>
            <a:p>
              <a:pPr algn="ctr"/>
              <a:r>
                <a:rPr lang="zh-CN" altLang="en-US" sz="1600" b="1">
                  <a:solidFill>
                    <a:schemeClr val="folHlink"/>
                  </a:solidFill>
                  <a:latin typeface="宋体" panose="02010600030101010101" pitchFamily="2" charset="-122"/>
                </a:rPr>
                <a:t>条件</a:t>
              </a:r>
            </a:p>
          </p:txBody>
        </p:sp>
        <p:sp>
          <p:nvSpPr>
            <p:cNvPr id="9" name="Line 1027">
              <a:extLst>
                <a:ext uri="{FF2B5EF4-FFF2-40B4-BE49-F238E27FC236}">
                  <a16:creationId xmlns:a16="http://schemas.microsoft.com/office/drawing/2014/main" id="{4909A84C-78BF-D647-B89C-FDC40EB216AC}"/>
                </a:ext>
              </a:extLst>
            </p:cNvPr>
            <p:cNvSpPr>
              <a:spLocks noChangeShapeType="1"/>
            </p:cNvSpPr>
            <p:nvPr/>
          </p:nvSpPr>
          <p:spPr bwMode="auto">
            <a:xfrm>
              <a:off x="1536700" y="12192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0" name="Line 1028">
              <a:extLst>
                <a:ext uri="{FF2B5EF4-FFF2-40B4-BE49-F238E27FC236}">
                  <a16:creationId xmlns:a16="http://schemas.microsoft.com/office/drawing/2014/main" id="{A1565752-9AEC-CB48-AF93-618682F91AB3}"/>
                </a:ext>
              </a:extLst>
            </p:cNvPr>
            <p:cNvSpPr>
              <a:spLocks noChangeShapeType="1"/>
            </p:cNvSpPr>
            <p:nvPr/>
          </p:nvSpPr>
          <p:spPr bwMode="auto">
            <a:xfrm flipH="1">
              <a:off x="2667000" y="533400"/>
              <a:ext cx="0" cy="6324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1" name="Line 1029">
              <a:extLst>
                <a:ext uri="{FF2B5EF4-FFF2-40B4-BE49-F238E27FC236}">
                  <a16:creationId xmlns:a16="http://schemas.microsoft.com/office/drawing/2014/main" id="{96D410B2-7B4E-D845-9F56-F19EE7CF4544}"/>
                </a:ext>
              </a:extLst>
            </p:cNvPr>
            <p:cNvSpPr>
              <a:spLocks noChangeShapeType="1"/>
            </p:cNvSpPr>
            <p:nvPr/>
          </p:nvSpPr>
          <p:spPr bwMode="auto">
            <a:xfrm>
              <a:off x="6553200" y="533400"/>
              <a:ext cx="0" cy="6324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2" name="Rectangle 1030">
              <a:extLst>
                <a:ext uri="{FF2B5EF4-FFF2-40B4-BE49-F238E27FC236}">
                  <a16:creationId xmlns:a16="http://schemas.microsoft.com/office/drawing/2014/main" id="{8B036C8A-FBED-E94C-9137-0E8063E794B2}"/>
                </a:ext>
              </a:extLst>
            </p:cNvPr>
            <p:cNvSpPr>
              <a:spLocks noChangeArrowheads="1"/>
            </p:cNvSpPr>
            <p:nvPr/>
          </p:nvSpPr>
          <p:spPr bwMode="auto">
            <a:xfrm>
              <a:off x="1447800" y="1377950"/>
              <a:ext cx="803106" cy="107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报表日</a:t>
              </a:r>
            </a:p>
            <a:p>
              <a:r>
                <a:rPr lang="zh-CN" altLang="en-US" sz="1600" b="1">
                  <a:latin typeface="宋体" panose="02010600030101010101" pitchFamily="2" charset="-122"/>
                </a:rPr>
                <a:t>期的类</a:t>
              </a:r>
            </a:p>
            <a:p>
              <a:r>
                <a:rPr lang="zh-CN" altLang="en-US" sz="1600" b="1">
                  <a:latin typeface="宋体" panose="02010600030101010101" pitchFamily="2" charset="-122"/>
                </a:rPr>
                <a:t>型及长</a:t>
              </a:r>
            </a:p>
            <a:p>
              <a:r>
                <a:rPr lang="zh-CN" altLang="en-US" sz="1600" b="1">
                  <a:latin typeface="宋体" panose="02010600030101010101" pitchFamily="2" charset="-122"/>
                </a:rPr>
                <a:t>度</a:t>
              </a:r>
            </a:p>
          </p:txBody>
        </p:sp>
        <p:sp>
          <p:nvSpPr>
            <p:cNvPr id="13" name="Rectangle 1031">
              <a:extLst>
                <a:ext uri="{FF2B5EF4-FFF2-40B4-BE49-F238E27FC236}">
                  <a16:creationId xmlns:a16="http://schemas.microsoft.com/office/drawing/2014/main" id="{E16D12A9-358F-F94A-8C24-E86716DF9D84}"/>
                </a:ext>
              </a:extLst>
            </p:cNvPr>
            <p:cNvSpPr>
              <a:spLocks noChangeArrowheads="1"/>
            </p:cNvSpPr>
            <p:nvPr/>
          </p:nvSpPr>
          <p:spPr bwMode="auto">
            <a:xfrm>
              <a:off x="2667000" y="1225550"/>
              <a:ext cx="2681288" cy="1610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05000"/>
                </a:lnSpc>
              </a:pPr>
              <a:r>
                <a:rPr lang="zh-CN" altLang="en-US" sz="1600" b="1" dirty="0">
                  <a:latin typeface="宋体" panose="02010600030101010101" pitchFamily="2" charset="-122"/>
                </a:rPr>
                <a:t>1个数字字符</a:t>
              </a:r>
            </a:p>
            <a:p>
              <a:pPr>
                <a:lnSpc>
                  <a:spcPct val="105000"/>
                </a:lnSpc>
              </a:pPr>
              <a:r>
                <a:rPr lang="zh-CN" altLang="en-US" sz="1600" b="1" dirty="0">
                  <a:latin typeface="宋体" panose="02010600030101010101" pitchFamily="2" charset="-122"/>
                </a:rPr>
                <a:t>5个数字字符</a:t>
              </a:r>
            </a:p>
            <a:p>
              <a:pPr>
                <a:lnSpc>
                  <a:spcPct val="105000"/>
                </a:lnSpc>
              </a:pPr>
              <a:r>
                <a:rPr lang="zh-CN" altLang="en-US" sz="1600" b="1" dirty="0">
                  <a:latin typeface="宋体" panose="02010600030101010101" pitchFamily="2" charset="-122"/>
                </a:rPr>
                <a:t>7个数字字符</a:t>
              </a:r>
            </a:p>
            <a:p>
              <a:pPr>
                <a:lnSpc>
                  <a:spcPct val="105000"/>
                </a:lnSpc>
              </a:pPr>
              <a:r>
                <a:rPr lang="zh-CN" altLang="en-US" sz="1600" b="1" dirty="0">
                  <a:latin typeface="宋体" panose="02010600030101010101" pitchFamily="2" charset="-122"/>
                </a:rPr>
                <a:t>有1个非数字字符</a:t>
              </a:r>
            </a:p>
            <a:p>
              <a:pPr>
                <a:lnSpc>
                  <a:spcPct val="105000"/>
                </a:lnSpc>
              </a:pPr>
              <a:r>
                <a:rPr lang="zh-CN" altLang="en-US" sz="1600" b="1" dirty="0">
                  <a:latin typeface="宋体" panose="02010600030101010101" pitchFamily="2" charset="-122"/>
                </a:rPr>
                <a:t>全部是非数字字符</a:t>
              </a:r>
            </a:p>
            <a:p>
              <a:pPr>
                <a:lnSpc>
                  <a:spcPct val="105000"/>
                </a:lnSpc>
              </a:pPr>
              <a:r>
                <a:rPr lang="zh-CN" altLang="en-US" sz="1600" b="1" dirty="0">
                  <a:latin typeface="宋体" panose="02010600030101010101" pitchFamily="2" charset="-122"/>
                </a:rPr>
                <a:t>6个数字字符</a:t>
              </a:r>
            </a:p>
          </p:txBody>
        </p:sp>
        <p:sp>
          <p:nvSpPr>
            <p:cNvPr id="14" name="Rectangle 1032">
              <a:extLst>
                <a:ext uri="{FF2B5EF4-FFF2-40B4-BE49-F238E27FC236}">
                  <a16:creationId xmlns:a16="http://schemas.microsoft.com/office/drawing/2014/main" id="{D7C3F109-0B3A-B945-8B46-B7B83E2638E4}"/>
                </a:ext>
              </a:extLst>
            </p:cNvPr>
            <p:cNvSpPr>
              <a:spLocks noChangeArrowheads="1"/>
            </p:cNvSpPr>
            <p:nvPr/>
          </p:nvSpPr>
          <p:spPr bwMode="auto">
            <a:xfrm>
              <a:off x="6477000" y="1225550"/>
              <a:ext cx="1447800" cy="1610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05000"/>
                </a:lnSpc>
              </a:pPr>
              <a:r>
                <a:rPr lang="zh-CN" altLang="en-US" sz="1600" b="1">
                  <a:latin typeface="宋体" panose="02010600030101010101" pitchFamily="2" charset="-122"/>
                </a:rPr>
                <a:t>显示出错</a:t>
              </a:r>
            </a:p>
            <a:p>
              <a:pPr>
                <a:lnSpc>
                  <a:spcPct val="105000"/>
                </a:lnSpc>
              </a:pPr>
              <a:r>
                <a:rPr lang="zh-CN" altLang="en-US" sz="1600" b="1">
                  <a:latin typeface="宋体" panose="02010600030101010101" pitchFamily="2" charset="-122"/>
                </a:rPr>
                <a:t>显示出错</a:t>
              </a:r>
            </a:p>
            <a:p>
              <a:pPr>
                <a:lnSpc>
                  <a:spcPct val="105000"/>
                </a:lnSpc>
              </a:pPr>
              <a:r>
                <a:rPr lang="zh-CN" altLang="en-US" sz="1600" b="1">
                  <a:latin typeface="宋体" panose="02010600030101010101" pitchFamily="2" charset="-122"/>
                </a:rPr>
                <a:t>显示出错</a:t>
              </a:r>
            </a:p>
            <a:p>
              <a:pPr>
                <a:lnSpc>
                  <a:spcPct val="105000"/>
                </a:lnSpc>
              </a:pPr>
              <a:r>
                <a:rPr lang="zh-CN" altLang="en-US" sz="1600" b="1">
                  <a:latin typeface="宋体" panose="02010600030101010101" pitchFamily="2" charset="-122"/>
                </a:rPr>
                <a:t>显示出错</a:t>
              </a:r>
            </a:p>
            <a:p>
              <a:pPr>
                <a:lnSpc>
                  <a:spcPct val="105000"/>
                </a:lnSpc>
              </a:pPr>
              <a:r>
                <a:rPr lang="zh-CN" altLang="en-US" sz="1600" b="1">
                  <a:latin typeface="宋体" panose="02010600030101010101" pitchFamily="2" charset="-122"/>
                </a:rPr>
                <a:t>显示出错</a:t>
              </a:r>
            </a:p>
            <a:p>
              <a:pPr>
                <a:lnSpc>
                  <a:spcPct val="105000"/>
                </a:lnSpc>
              </a:pPr>
              <a:r>
                <a:rPr lang="zh-CN" altLang="en-US" sz="1600" b="1">
                  <a:latin typeface="宋体" panose="02010600030101010101" pitchFamily="2" charset="-122"/>
                </a:rPr>
                <a:t>输入有效</a:t>
              </a:r>
            </a:p>
          </p:txBody>
        </p:sp>
        <p:sp>
          <p:nvSpPr>
            <p:cNvPr id="15" name="Line 1033">
              <a:extLst>
                <a:ext uri="{FF2B5EF4-FFF2-40B4-BE49-F238E27FC236}">
                  <a16:creationId xmlns:a16="http://schemas.microsoft.com/office/drawing/2014/main" id="{5538D29D-5809-9349-8C9B-AC4342811E62}"/>
                </a:ext>
              </a:extLst>
            </p:cNvPr>
            <p:cNvSpPr>
              <a:spLocks noChangeShapeType="1"/>
            </p:cNvSpPr>
            <p:nvPr/>
          </p:nvSpPr>
          <p:spPr bwMode="auto">
            <a:xfrm>
              <a:off x="1536700" y="53340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6" name="Rectangle 1034">
              <a:extLst>
                <a:ext uri="{FF2B5EF4-FFF2-40B4-BE49-F238E27FC236}">
                  <a16:creationId xmlns:a16="http://schemas.microsoft.com/office/drawing/2014/main" id="{3F796A49-C5DE-8B4D-BCD0-D8BCCC6B03D7}"/>
                </a:ext>
              </a:extLst>
            </p:cNvPr>
            <p:cNvSpPr>
              <a:spLocks noChangeArrowheads="1"/>
            </p:cNvSpPr>
            <p:nvPr/>
          </p:nvSpPr>
          <p:spPr bwMode="auto">
            <a:xfrm>
              <a:off x="1616076" y="3962401"/>
              <a:ext cx="596318"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日期</a:t>
              </a:r>
            </a:p>
            <a:p>
              <a:r>
                <a:rPr lang="zh-CN" altLang="en-US" sz="1600" b="1">
                  <a:latin typeface="宋体" panose="02010600030101010101" pitchFamily="2" charset="-122"/>
                </a:rPr>
                <a:t>范围</a:t>
              </a:r>
            </a:p>
          </p:txBody>
        </p:sp>
        <p:sp>
          <p:nvSpPr>
            <p:cNvPr id="17" name="Line 1035">
              <a:extLst>
                <a:ext uri="{FF2B5EF4-FFF2-40B4-BE49-F238E27FC236}">
                  <a16:creationId xmlns:a16="http://schemas.microsoft.com/office/drawing/2014/main" id="{2CCCD2C1-3609-9840-8893-60DDAF747193}"/>
                </a:ext>
              </a:extLst>
            </p:cNvPr>
            <p:cNvSpPr>
              <a:spLocks noChangeShapeType="1"/>
            </p:cNvSpPr>
            <p:nvPr/>
          </p:nvSpPr>
          <p:spPr bwMode="auto">
            <a:xfrm>
              <a:off x="1536700" y="36576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8" name="Rectangle 1036">
              <a:extLst>
                <a:ext uri="{FF2B5EF4-FFF2-40B4-BE49-F238E27FC236}">
                  <a16:creationId xmlns:a16="http://schemas.microsoft.com/office/drawing/2014/main" id="{57AA8A0B-A643-C148-900A-80D2A1BA7D72}"/>
                </a:ext>
              </a:extLst>
            </p:cNvPr>
            <p:cNvSpPr>
              <a:spLocks noChangeArrowheads="1"/>
            </p:cNvSpPr>
            <p:nvPr/>
          </p:nvSpPr>
          <p:spPr bwMode="auto">
            <a:xfrm>
              <a:off x="1609726" y="5638801"/>
              <a:ext cx="596318"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月份</a:t>
              </a:r>
            </a:p>
            <a:p>
              <a:r>
                <a:rPr lang="zh-CN" altLang="en-US" sz="1600" b="1">
                  <a:latin typeface="宋体" panose="02010600030101010101" pitchFamily="2" charset="-122"/>
                </a:rPr>
                <a:t>范围</a:t>
              </a:r>
            </a:p>
          </p:txBody>
        </p:sp>
        <p:sp>
          <p:nvSpPr>
            <p:cNvPr id="19" name="Line 1037">
              <a:extLst>
                <a:ext uri="{FF2B5EF4-FFF2-40B4-BE49-F238E27FC236}">
                  <a16:creationId xmlns:a16="http://schemas.microsoft.com/office/drawing/2014/main" id="{5BC003CA-BE66-0345-993E-C521E715364F}"/>
                </a:ext>
              </a:extLst>
            </p:cNvPr>
            <p:cNvSpPr>
              <a:spLocks noChangeShapeType="1"/>
            </p:cNvSpPr>
            <p:nvPr/>
          </p:nvSpPr>
          <p:spPr bwMode="auto">
            <a:xfrm>
              <a:off x="1524000" y="5334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0" name="Line 1039">
              <a:extLst>
                <a:ext uri="{FF2B5EF4-FFF2-40B4-BE49-F238E27FC236}">
                  <a16:creationId xmlns:a16="http://schemas.microsoft.com/office/drawing/2014/main" id="{F1F86BB5-D70A-2D47-B805-E0E364D010D3}"/>
                </a:ext>
              </a:extLst>
            </p:cNvPr>
            <p:cNvSpPr>
              <a:spLocks noChangeShapeType="1"/>
            </p:cNvSpPr>
            <p:nvPr/>
          </p:nvSpPr>
          <p:spPr bwMode="auto">
            <a:xfrm>
              <a:off x="1524000" y="6858000"/>
              <a:ext cx="904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1" name="Text Box 1040">
              <a:extLst>
                <a:ext uri="{FF2B5EF4-FFF2-40B4-BE49-F238E27FC236}">
                  <a16:creationId xmlns:a16="http://schemas.microsoft.com/office/drawing/2014/main" id="{01D37CDD-C66C-5148-A042-889BC5FB4B3B}"/>
                </a:ext>
              </a:extLst>
            </p:cNvPr>
            <p:cNvSpPr txBox="1">
              <a:spLocks noChangeArrowheads="1"/>
            </p:cNvSpPr>
            <p:nvPr/>
          </p:nvSpPr>
          <p:spPr bwMode="auto">
            <a:xfrm>
              <a:off x="2362200" y="666750"/>
              <a:ext cx="327660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lnSpc>
                  <a:spcPct val="90000"/>
                </a:lnSpc>
              </a:pPr>
              <a:r>
                <a:rPr lang="zh-CN" altLang="en-US" sz="1600" b="1">
                  <a:solidFill>
                    <a:schemeClr val="folHlink"/>
                  </a:solidFill>
                  <a:latin typeface="宋体" panose="02010600030101010101" pitchFamily="2" charset="-122"/>
                </a:rPr>
                <a:t>测试用例说明</a:t>
              </a:r>
              <a:endParaRPr lang="zh-CN" altLang="en-US" sz="1600">
                <a:solidFill>
                  <a:schemeClr val="folHlink"/>
                </a:solidFill>
                <a:latin typeface="黑体" panose="02010609060101010101" pitchFamily="49" charset="-122"/>
                <a:ea typeface="黑体" panose="02010609060101010101" pitchFamily="49" charset="-122"/>
              </a:endParaRPr>
            </a:p>
          </p:txBody>
        </p:sp>
        <p:sp>
          <p:nvSpPr>
            <p:cNvPr id="22" name="Line 1041">
              <a:extLst>
                <a:ext uri="{FF2B5EF4-FFF2-40B4-BE49-F238E27FC236}">
                  <a16:creationId xmlns:a16="http://schemas.microsoft.com/office/drawing/2014/main" id="{14AC3247-597F-E746-BF8A-C021951EAE04}"/>
                </a:ext>
              </a:extLst>
            </p:cNvPr>
            <p:cNvSpPr>
              <a:spLocks noChangeShapeType="1"/>
            </p:cNvSpPr>
            <p:nvPr/>
          </p:nvSpPr>
          <p:spPr bwMode="auto">
            <a:xfrm>
              <a:off x="5257800" y="542925"/>
              <a:ext cx="0" cy="6324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3" name="Rectangle 1042">
              <a:extLst>
                <a:ext uri="{FF2B5EF4-FFF2-40B4-BE49-F238E27FC236}">
                  <a16:creationId xmlns:a16="http://schemas.microsoft.com/office/drawing/2014/main" id="{95132D01-04D6-9F40-AB54-2962D19AAA89}"/>
                </a:ext>
              </a:extLst>
            </p:cNvPr>
            <p:cNvSpPr>
              <a:spLocks noChangeArrowheads="1"/>
            </p:cNvSpPr>
            <p:nvPr/>
          </p:nvSpPr>
          <p:spPr bwMode="auto">
            <a:xfrm>
              <a:off x="5243514" y="612775"/>
              <a:ext cx="1462087"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lang="zh-CN" altLang="en-US" sz="1600" b="1">
                  <a:solidFill>
                    <a:schemeClr val="folHlink"/>
                  </a:solidFill>
                  <a:latin typeface="宋体" panose="02010600030101010101" pitchFamily="2" charset="-122"/>
                </a:rPr>
                <a:t>测试数据</a:t>
              </a:r>
            </a:p>
          </p:txBody>
        </p:sp>
        <p:sp>
          <p:nvSpPr>
            <p:cNvPr id="24" name="Rectangle 1043">
              <a:extLst>
                <a:ext uri="{FF2B5EF4-FFF2-40B4-BE49-F238E27FC236}">
                  <a16:creationId xmlns:a16="http://schemas.microsoft.com/office/drawing/2014/main" id="{E87DED20-FD5B-5148-89E3-5F51D92F2D5E}"/>
                </a:ext>
              </a:extLst>
            </p:cNvPr>
            <p:cNvSpPr>
              <a:spLocks noChangeArrowheads="1"/>
            </p:cNvSpPr>
            <p:nvPr/>
          </p:nvSpPr>
          <p:spPr bwMode="auto">
            <a:xfrm>
              <a:off x="6629400" y="609600"/>
              <a:ext cx="146208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lang="zh-CN" altLang="en-US" sz="1600" b="1">
                  <a:solidFill>
                    <a:schemeClr val="folHlink"/>
                  </a:solidFill>
                  <a:latin typeface="宋体" panose="02010600030101010101" pitchFamily="2" charset="-122"/>
                </a:rPr>
                <a:t>期望结果</a:t>
              </a:r>
            </a:p>
          </p:txBody>
        </p:sp>
        <p:sp>
          <p:nvSpPr>
            <p:cNvPr id="25" name="Rectangle 1044">
              <a:extLst>
                <a:ext uri="{FF2B5EF4-FFF2-40B4-BE49-F238E27FC236}">
                  <a16:creationId xmlns:a16="http://schemas.microsoft.com/office/drawing/2014/main" id="{81EB0DB3-B78F-DC44-8C90-E7140CB730E7}"/>
                </a:ext>
              </a:extLst>
            </p:cNvPr>
            <p:cNvSpPr>
              <a:spLocks noChangeArrowheads="1"/>
            </p:cNvSpPr>
            <p:nvPr/>
          </p:nvSpPr>
          <p:spPr bwMode="auto">
            <a:xfrm>
              <a:off x="8596314" y="609600"/>
              <a:ext cx="1462087"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lang="zh-CN" altLang="en-US" sz="1600" b="1">
                  <a:solidFill>
                    <a:schemeClr val="folHlink"/>
                  </a:solidFill>
                  <a:latin typeface="宋体" panose="02010600030101010101" pitchFamily="2" charset="-122"/>
                </a:rPr>
                <a:t>选取理由</a:t>
              </a:r>
            </a:p>
          </p:txBody>
        </p:sp>
        <p:sp>
          <p:nvSpPr>
            <p:cNvPr id="26" name="Line 1045">
              <a:extLst>
                <a:ext uri="{FF2B5EF4-FFF2-40B4-BE49-F238E27FC236}">
                  <a16:creationId xmlns:a16="http://schemas.microsoft.com/office/drawing/2014/main" id="{32C71867-9805-9343-8FA6-D7010CD4F82A}"/>
                </a:ext>
              </a:extLst>
            </p:cNvPr>
            <p:cNvSpPr>
              <a:spLocks noChangeShapeType="1"/>
            </p:cNvSpPr>
            <p:nvPr/>
          </p:nvSpPr>
          <p:spPr bwMode="auto">
            <a:xfrm>
              <a:off x="8001000" y="542925"/>
              <a:ext cx="0" cy="6324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7" name="Rectangle 1046">
              <a:extLst>
                <a:ext uri="{FF2B5EF4-FFF2-40B4-BE49-F238E27FC236}">
                  <a16:creationId xmlns:a16="http://schemas.microsoft.com/office/drawing/2014/main" id="{9577842B-4D24-C248-AB18-9279B908E968}"/>
                </a:ext>
              </a:extLst>
            </p:cNvPr>
            <p:cNvSpPr>
              <a:spLocks noChangeArrowheads="1"/>
            </p:cNvSpPr>
            <p:nvPr/>
          </p:nvSpPr>
          <p:spPr bwMode="auto">
            <a:xfrm>
              <a:off x="5264151" y="1198563"/>
              <a:ext cx="914033" cy="161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05000"/>
                </a:lnSpc>
              </a:pPr>
              <a:r>
                <a:rPr lang="zh-CN" altLang="en-US" sz="1600" b="1">
                  <a:latin typeface="宋体" panose="02010600030101010101" pitchFamily="2" charset="-122"/>
                </a:rPr>
                <a:t>5</a:t>
              </a:r>
            </a:p>
            <a:p>
              <a:pPr>
                <a:lnSpc>
                  <a:spcPct val="105000"/>
                </a:lnSpc>
              </a:pPr>
              <a:r>
                <a:rPr lang="zh-CN" altLang="en-US" sz="1600" b="1">
                  <a:latin typeface="宋体" panose="02010600030101010101" pitchFamily="2" charset="-122"/>
                </a:rPr>
                <a:t>20</a:t>
              </a:r>
              <a:r>
                <a:rPr lang="en-US" altLang="zh-CN" sz="1600" b="1">
                  <a:latin typeface="宋体" panose="02010600030101010101" pitchFamily="2" charset="-122"/>
                </a:rPr>
                <a:t>10</a:t>
              </a:r>
              <a:r>
                <a:rPr lang="zh-CN" altLang="en-US" sz="1600" b="1">
                  <a:latin typeface="宋体" panose="02010600030101010101" pitchFamily="2" charset="-122"/>
                </a:rPr>
                <a:t>5</a:t>
              </a:r>
            </a:p>
            <a:p>
              <a:pPr>
                <a:lnSpc>
                  <a:spcPct val="105000"/>
                </a:lnSpc>
              </a:pPr>
              <a:r>
                <a:rPr lang="zh-CN" altLang="en-US" sz="1600" b="1">
                  <a:latin typeface="宋体" panose="02010600030101010101" pitchFamily="2" charset="-122"/>
                </a:rPr>
                <a:t>20</a:t>
              </a:r>
              <a:r>
                <a:rPr lang="en-US" altLang="zh-CN" sz="1600" b="1">
                  <a:latin typeface="宋体" panose="02010600030101010101" pitchFamily="2" charset="-122"/>
                </a:rPr>
                <a:t>10</a:t>
              </a:r>
              <a:r>
                <a:rPr lang="zh-CN" altLang="en-US" sz="1600" b="1">
                  <a:latin typeface="宋体" panose="02010600030101010101" pitchFamily="2" charset="-122"/>
                </a:rPr>
                <a:t>005</a:t>
              </a:r>
            </a:p>
            <a:p>
              <a:pPr>
                <a:lnSpc>
                  <a:spcPct val="105000"/>
                </a:lnSpc>
              </a:pPr>
              <a:r>
                <a:rPr lang="zh-CN" altLang="en-US" sz="1600" b="1">
                  <a:latin typeface="宋体" panose="02010600030101010101" pitchFamily="2" charset="-122"/>
                </a:rPr>
                <a:t>20</a:t>
              </a:r>
              <a:r>
                <a:rPr lang="en-US" altLang="zh-CN" sz="1600" b="1">
                  <a:latin typeface="宋体" panose="02010600030101010101" pitchFamily="2" charset="-122"/>
                </a:rPr>
                <a:t>10</a:t>
              </a:r>
              <a:r>
                <a:rPr lang="zh-CN" altLang="en-US" sz="1600" b="1">
                  <a:latin typeface="宋体" panose="02010600030101010101" pitchFamily="2" charset="-122"/>
                </a:rPr>
                <a:t>.5</a:t>
              </a:r>
            </a:p>
            <a:p>
              <a:pPr>
                <a:lnSpc>
                  <a:spcPct val="105000"/>
                </a:lnSpc>
              </a:pPr>
              <a:r>
                <a:rPr lang="en-US" altLang="zh-CN" sz="1600" b="1">
                  <a:latin typeface="宋体" panose="02010600030101010101" pitchFamily="2" charset="-122"/>
                </a:rPr>
                <a:t>MAY---</a:t>
              </a:r>
            </a:p>
            <a:p>
              <a:pPr>
                <a:lnSpc>
                  <a:spcPct val="105000"/>
                </a:lnSpc>
              </a:pPr>
              <a:r>
                <a:rPr lang="en-US" altLang="zh-CN" sz="1600" b="1">
                  <a:latin typeface="宋体" panose="02010600030101010101" pitchFamily="2" charset="-122"/>
                </a:rPr>
                <a:t>201005</a:t>
              </a:r>
            </a:p>
          </p:txBody>
        </p:sp>
        <p:sp>
          <p:nvSpPr>
            <p:cNvPr id="28" name="Rectangle 1047">
              <a:extLst>
                <a:ext uri="{FF2B5EF4-FFF2-40B4-BE49-F238E27FC236}">
                  <a16:creationId xmlns:a16="http://schemas.microsoft.com/office/drawing/2014/main" id="{3C8F49C6-22E9-AE44-A284-182F3FB7B0CD}"/>
                </a:ext>
              </a:extLst>
            </p:cNvPr>
            <p:cNvSpPr>
              <a:spLocks noChangeArrowheads="1"/>
            </p:cNvSpPr>
            <p:nvPr/>
          </p:nvSpPr>
          <p:spPr bwMode="auto">
            <a:xfrm>
              <a:off x="2819400" y="5305425"/>
              <a:ext cx="1905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月份为1月</a:t>
              </a:r>
            </a:p>
            <a:p>
              <a:r>
                <a:rPr lang="zh-CN" altLang="en-US" sz="1600" b="1">
                  <a:latin typeface="宋体" panose="02010600030101010101" pitchFamily="2" charset="-122"/>
                </a:rPr>
                <a:t>月份为12月</a:t>
              </a:r>
            </a:p>
            <a:p>
              <a:r>
                <a:rPr lang="zh-CN" altLang="en-US" sz="1600" b="1">
                  <a:latin typeface="宋体" panose="02010600030101010101" pitchFamily="2" charset="-122"/>
                </a:rPr>
                <a:t>月份&lt;1</a:t>
              </a:r>
            </a:p>
            <a:p>
              <a:r>
                <a:rPr lang="zh-CN" altLang="en-US" sz="1600" b="1">
                  <a:latin typeface="宋体" panose="02010600030101010101" pitchFamily="2" charset="-122"/>
                </a:rPr>
                <a:t>月份&gt;12</a:t>
              </a:r>
            </a:p>
          </p:txBody>
        </p:sp>
        <p:sp>
          <p:nvSpPr>
            <p:cNvPr id="29" name="Rectangle 1048">
              <a:extLst>
                <a:ext uri="{FF2B5EF4-FFF2-40B4-BE49-F238E27FC236}">
                  <a16:creationId xmlns:a16="http://schemas.microsoft.com/office/drawing/2014/main" id="{F7D9803B-647A-514B-AEB0-756CC7790344}"/>
                </a:ext>
              </a:extLst>
            </p:cNvPr>
            <p:cNvSpPr>
              <a:spLocks noChangeArrowheads="1"/>
            </p:cNvSpPr>
            <p:nvPr/>
          </p:nvSpPr>
          <p:spPr bwMode="auto">
            <a:xfrm>
              <a:off x="5257801" y="5305425"/>
              <a:ext cx="1371600" cy="145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dirty="0">
                  <a:latin typeface="宋体" panose="02010600030101010101" pitchFamily="2" charset="-122"/>
                </a:rPr>
                <a:t>20</a:t>
              </a:r>
              <a:r>
                <a:rPr lang="en-US" altLang="zh-CN" sz="1600" b="1" dirty="0">
                  <a:latin typeface="宋体" panose="02010600030101010101" pitchFamily="2" charset="-122"/>
                </a:rPr>
                <a:t>10</a:t>
              </a:r>
              <a:r>
                <a:rPr lang="zh-CN" altLang="en-US" sz="1600" b="1" dirty="0">
                  <a:latin typeface="宋体" panose="02010600030101010101" pitchFamily="2" charset="-122"/>
                </a:rPr>
                <a:t>01</a:t>
              </a:r>
            </a:p>
            <a:p>
              <a:r>
                <a:rPr lang="zh-CN" altLang="en-US" sz="1600" b="1" dirty="0">
                  <a:latin typeface="宋体" panose="02010600030101010101" pitchFamily="2" charset="-122"/>
                </a:rPr>
                <a:t>20</a:t>
              </a:r>
              <a:r>
                <a:rPr lang="en-US" altLang="zh-CN" sz="1600" b="1" dirty="0">
                  <a:latin typeface="宋体" panose="02010600030101010101" pitchFamily="2" charset="-122"/>
                </a:rPr>
                <a:t>20</a:t>
              </a:r>
              <a:r>
                <a:rPr lang="zh-CN" altLang="en-US" sz="1600" b="1" dirty="0">
                  <a:latin typeface="宋体" panose="02010600030101010101" pitchFamily="2" charset="-122"/>
                </a:rPr>
                <a:t>12</a:t>
              </a:r>
            </a:p>
            <a:p>
              <a:r>
                <a:rPr lang="zh-CN" altLang="en-US" sz="1600" b="1" dirty="0">
                  <a:latin typeface="宋体" panose="02010600030101010101" pitchFamily="2" charset="-122"/>
                </a:rPr>
                <a:t>20</a:t>
              </a:r>
              <a:r>
                <a:rPr lang="en-US" altLang="zh-CN" sz="1600" b="1" dirty="0">
                  <a:latin typeface="宋体" panose="02010600030101010101" pitchFamily="2" charset="-122"/>
                </a:rPr>
                <a:t>10</a:t>
              </a:r>
              <a:r>
                <a:rPr lang="zh-CN" altLang="en-US" sz="1600" b="1" dirty="0">
                  <a:latin typeface="宋体" panose="02010600030101010101" pitchFamily="2" charset="-122"/>
                </a:rPr>
                <a:t>00</a:t>
              </a:r>
            </a:p>
            <a:p>
              <a:r>
                <a:rPr lang="zh-CN" altLang="en-US" sz="1600" b="1" dirty="0">
                  <a:latin typeface="宋体" panose="02010600030101010101" pitchFamily="2" charset="-122"/>
                </a:rPr>
                <a:t>20</a:t>
              </a:r>
              <a:r>
                <a:rPr lang="en-US" altLang="zh-CN" sz="1600" b="1" dirty="0">
                  <a:latin typeface="宋体" panose="02010600030101010101" pitchFamily="2" charset="-122"/>
                </a:rPr>
                <a:t>20</a:t>
              </a:r>
              <a:r>
                <a:rPr lang="zh-CN" altLang="en-US" sz="1600" b="1" dirty="0">
                  <a:latin typeface="宋体" panose="02010600030101010101" pitchFamily="2" charset="-122"/>
                </a:rPr>
                <a:t>13</a:t>
              </a:r>
            </a:p>
          </p:txBody>
        </p:sp>
        <p:sp>
          <p:nvSpPr>
            <p:cNvPr id="30" name="Rectangle 1049">
              <a:extLst>
                <a:ext uri="{FF2B5EF4-FFF2-40B4-BE49-F238E27FC236}">
                  <a16:creationId xmlns:a16="http://schemas.microsoft.com/office/drawing/2014/main" id="{D0B2F2E6-6AAC-B147-8F2C-48D615D3A166}"/>
                </a:ext>
              </a:extLst>
            </p:cNvPr>
            <p:cNvSpPr>
              <a:spLocks noChangeArrowheads="1"/>
            </p:cNvSpPr>
            <p:nvPr/>
          </p:nvSpPr>
          <p:spPr bwMode="auto">
            <a:xfrm>
              <a:off x="5257801" y="3733800"/>
              <a:ext cx="1371600" cy="145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dirty="0">
                  <a:latin typeface="宋体" panose="02010600030101010101" pitchFamily="2" charset="-122"/>
                </a:rPr>
                <a:t>20</a:t>
              </a:r>
              <a:r>
                <a:rPr lang="en-US" altLang="zh-CN" sz="1600" b="1" dirty="0">
                  <a:latin typeface="宋体" panose="02010600030101010101" pitchFamily="2" charset="-122"/>
                </a:rPr>
                <a:t>10</a:t>
              </a:r>
              <a:r>
                <a:rPr lang="zh-CN" altLang="en-US" sz="1600" b="1" dirty="0">
                  <a:latin typeface="宋体" panose="02010600030101010101" pitchFamily="2" charset="-122"/>
                </a:rPr>
                <a:t>01</a:t>
              </a:r>
            </a:p>
            <a:p>
              <a:r>
                <a:rPr lang="zh-CN" altLang="en-US" sz="1600" b="1" dirty="0">
                  <a:latin typeface="宋体" panose="02010600030101010101" pitchFamily="2" charset="-122"/>
                </a:rPr>
                <a:t>20</a:t>
              </a:r>
              <a:r>
                <a:rPr lang="en-US" altLang="zh-CN" sz="1600" b="1" dirty="0">
                  <a:latin typeface="宋体" panose="02010600030101010101" pitchFamily="2" charset="-122"/>
                </a:rPr>
                <a:t>20</a:t>
              </a:r>
              <a:r>
                <a:rPr lang="zh-CN" altLang="en-US" sz="1600" b="1" dirty="0">
                  <a:latin typeface="宋体" panose="02010600030101010101" pitchFamily="2" charset="-122"/>
                </a:rPr>
                <a:t>12</a:t>
              </a:r>
            </a:p>
            <a:p>
              <a:r>
                <a:rPr lang="zh-CN" altLang="en-US" sz="1600" b="1" dirty="0">
                  <a:latin typeface="宋体" panose="02010600030101010101" pitchFamily="2" charset="-122"/>
                </a:rPr>
                <a:t>20</a:t>
              </a:r>
              <a:r>
                <a:rPr lang="en-US" altLang="zh-CN" sz="1600" b="1" dirty="0">
                  <a:latin typeface="宋体" panose="02010600030101010101" pitchFamily="2" charset="-122"/>
                </a:rPr>
                <a:t>09</a:t>
              </a:r>
              <a:r>
                <a:rPr lang="zh-CN" altLang="en-US" sz="1600" b="1" dirty="0">
                  <a:latin typeface="宋体" panose="02010600030101010101" pitchFamily="2" charset="-122"/>
                </a:rPr>
                <a:t>0</a:t>
              </a:r>
              <a:r>
                <a:rPr lang="en-US" altLang="zh-CN" sz="1600" b="1" dirty="0">
                  <a:latin typeface="宋体" panose="02010600030101010101" pitchFamily="2" charset="-122"/>
                </a:rPr>
                <a:t>1</a:t>
              </a:r>
              <a:endParaRPr lang="zh-CN" altLang="en-US" sz="1600" b="1" dirty="0">
                <a:latin typeface="宋体" panose="02010600030101010101" pitchFamily="2" charset="-122"/>
              </a:endParaRPr>
            </a:p>
            <a:p>
              <a:r>
                <a:rPr lang="zh-CN" altLang="en-US" sz="1600" b="1" dirty="0">
                  <a:latin typeface="宋体" panose="02010600030101010101" pitchFamily="2" charset="-122"/>
                </a:rPr>
                <a:t>20</a:t>
              </a:r>
              <a:r>
                <a:rPr lang="en-US" altLang="zh-CN" sz="1600" b="1" dirty="0">
                  <a:latin typeface="宋体" panose="02010600030101010101" pitchFamily="2" charset="-122"/>
                </a:rPr>
                <a:t>2101</a:t>
              </a:r>
              <a:endParaRPr lang="zh-CN" altLang="en-US" sz="1600" b="1" dirty="0">
                <a:latin typeface="宋体" panose="02010600030101010101" pitchFamily="2" charset="-122"/>
              </a:endParaRPr>
            </a:p>
          </p:txBody>
        </p:sp>
        <p:sp>
          <p:nvSpPr>
            <p:cNvPr id="31" name="Rectangle 1050">
              <a:extLst>
                <a:ext uri="{FF2B5EF4-FFF2-40B4-BE49-F238E27FC236}">
                  <a16:creationId xmlns:a16="http://schemas.microsoft.com/office/drawing/2014/main" id="{AC07BCB7-95BD-D14C-878B-383BDEE3F22F}"/>
                </a:ext>
              </a:extLst>
            </p:cNvPr>
            <p:cNvSpPr>
              <a:spLocks noChangeArrowheads="1"/>
            </p:cNvSpPr>
            <p:nvPr/>
          </p:nvSpPr>
          <p:spPr bwMode="auto">
            <a:xfrm>
              <a:off x="6584950" y="3733800"/>
              <a:ext cx="10118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dirty="0">
                  <a:latin typeface="宋体" panose="02010600030101010101" pitchFamily="2" charset="-122"/>
                </a:rPr>
                <a:t>输入有效</a:t>
              </a:r>
            </a:p>
            <a:p>
              <a:r>
                <a:rPr lang="zh-CN" altLang="en-US" sz="1600" b="1" dirty="0">
                  <a:latin typeface="宋体" panose="02010600030101010101" pitchFamily="2" charset="-122"/>
                </a:rPr>
                <a:t>输入有效</a:t>
              </a:r>
            </a:p>
            <a:p>
              <a:r>
                <a:rPr lang="zh-CN" altLang="en-US" sz="1600" b="1" dirty="0">
                  <a:latin typeface="宋体" panose="02010600030101010101" pitchFamily="2" charset="-122"/>
                </a:rPr>
                <a:t>显示出错</a:t>
              </a:r>
            </a:p>
            <a:p>
              <a:r>
                <a:rPr lang="zh-CN" altLang="en-US" sz="1600" b="1" dirty="0">
                  <a:latin typeface="宋体" panose="02010600030101010101" pitchFamily="2" charset="-122"/>
                </a:rPr>
                <a:t>显示出错</a:t>
              </a:r>
            </a:p>
          </p:txBody>
        </p:sp>
        <p:sp>
          <p:nvSpPr>
            <p:cNvPr id="32" name="Rectangle 1051">
              <a:extLst>
                <a:ext uri="{FF2B5EF4-FFF2-40B4-BE49-F238E27FC236}">
                  <a16:creationId xmlns:a16="http://schemas.microsoft.com/office/drawing/2014/main" id="{3D33927E-46A3-724A-B6E0-9FA44C13524A}"/>
                </a:ext>
              </a:extLst>
            </p:cNvPr>
            <p:cNvSpPr>
              <a:spLocks noChangeArrowheads="1"/>
            </p:cNvSpPr>
            <p:nvPr/>
          </p:nvSpPr>
          <p:spPr bwMode="auto">
            <a:xfrm>
              <a:off x="6553200" y="5305425"/>
              <a:ext cx="10118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输入有效</a:t>
              </a:r>
            </a:p>
            <a:p>
              <a:r>
                <a:rPr lang="zh-CN" altLang="en-US" sz="1600" b="1">
                  <a:latin typeface="宋体" panose="02010600030101010101" pitchFamily="2" charset="-122"/>
                </a:rPr>
                <a:t>输入有效</a:t>
              </a:r>
            </a:p>
            <a:p>
              <a:r>
                <a:rPr lang="zh-CN" altLang="en-US" sz="1600" b="1">
                  <a:latin typeface="宋体" panose="02010600030101010101" pitchFamily="2" charset="-122"/>
                </a:rPr>
                <a:t>显示出错</a:t>
              </a:r>
            </a:p>
            <a:p>
              <a:r>
                <a:rPr lang="zh-CN" altLang="en-US" sz="1600" b="1">
                  <a:latin typeface="宋体" panose="02010600030101010101" pitchFamily="2" charset="-122"/>
                </a:rPr>
                <a:t>显示出错</a:t>
              </a:r>
            </a:p>
          </p:txBody>
        </p:sp>
        <p:sp>
          <p:nvSpPr>
            <p:cNvPr id="33" name="Rectangle 1052">
              <a:extLst>
                <a:ext uri="{FF2B5EF4-FFF2-40B4-BE49-F238E27FC236}">
                  <a16:creationId xmlns:a16="http://schemas.microsoft.com/office/drawing/2014/main" id="{3B6FD114-D435-AD4D-99FE-9ACA60D1E053}"/>
                </a:ext>
              </a:extLst>
            </p:cNvPr>
            <p:cNvSpPr>
              <a:spLocks noChangeArrowheads="1"/>
            </p:cNvSpPr>
            <p:nvPr/>
          </p:nvSpPr>
          <p:spPr bwMode="auto">
            <a:xfrm>
              <a:off x="2746376" y="3733800"/>
              <a:ext cx="12186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在有效范围</a:t>
              </a:r>
            </a:p>
            <a:p>
              <a:r>
                <a:rPr lang="zh-CN" altLang="en-US" sz="1600" b="1">
                  <a:latin typeface="宋体" panose="02010600030101010101" pitchFamily="2" charset="-122"/>
                </a:rPr>
                <a:t>边界上选取</a:t>
              </a:r>
            </a:p>
            <a:p>
              <a:r>
                <a:rPr lang="zh-CN" altLang="en-US" sz="1600" b="1">
                  <a:latin typeface="宋体" panose="02010600030101010101" pitchFamily="2" charset="-122"/>
                </a:rPr>
                <a:t>数据</a:t>
              </a:r>
            </a:p>
          </p:txBody>
        </p:sp>
        <p:sp>
          <p:nvSpPr>
            <p:cNvPr id="34" name="Rectangle 1053">
              <a:extLst>
                <a:ext uri="{FF2B5EF4-FFF2-40B4-BE49-F238E27FC236}">
                  <a16:creationId xmlns:a16="http://schemas.microsoft.com/office/drawing/2014/main" id="{CB060B75-DA87-DA41-BF04-DD0068E3D5BF}"/>
                </a:ext>
              </a:extLst>
            </p:cNvPr>
            <p:cNvSpPr>
              <a:spLocks noChangeArrowheads="1"/>
            </p:cNvSpPr>
            <p:nvPr/>
          </p:nvSpPr>
          <p:spPr bwMode="auto">
            <a:xfrm>
              <a:off x="7986714" y="1219200"/>
              <a:ext cx="2681287" cy="1610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05000"/>
                </a:lnSpc>
              </a:pPr>
              <a:r>
                <a:rPr lang="zh-CN" altLang="en-US" sz="1600" b="1">
                  <a:latin typeface="宋体" panose="02010600030101010101" pitchFamily="2" charset="-122"/>
                </a:rPr>
                <a:t>仅有1个合法字符</a:t>
              </a:r>
            </a:p>
            <a:p>
              <a:pPr>
                <a:lnSpc>
                  <a:spcPct val="105000"/>
                </a:lnSpc>
              </a:pPr>
              <a:r>
                <a:rPr lang="zh-CN" altLang="en-US" sz="1600" b="1">
                  <a:latin typeface="宋体" panose="02010600030101010101" pitchFamily="2" charset="-122"/>
                </a:rPr>
                <a:t>比有效长度少1</a:t>
              </a:r>
            </a:p>
            <a:p>
              <a:pPr>
                <a:lnSpc>
                  <a:spcPct val="105000"/>
                </a:lnSpc>
              </a:pPr>
              <a:r>
                <a:rPr lang="zh-CN" altLang="en-US" sz="1600" b="1">
                  <a:latin typeface="宋体" panose="02010600030101010101" pitchFamily="2" charset="-122"/>
                </a:rPr>
                <a:t>比有效长度多1</a:t>
              </a:r>
            </a:p>
            <a:p>
              <a:pPr>
                <a:lnSpc>
                  <a:spcPct val="105000"/>
                </a:lnSpc>
              </a:pPr>
              <a:r>
                <a:rPr lang="zh-CN" altLang="en-US" sz="1600" b="1">
                  <a:latin typeface="宋体" panose="02010600030101010101" pitchFamily="2" charset="-122"/>
                </a:rPr>
                <a:t>只有1个非法字符</a:t>
              </a:r>
            </a:p>
            <a:p>
              <a:pPr>
                <a:lnSpc>
                  <a:spcPct val="105000"/>
                </a:lnSpc>
              </a:pPr>
              <a:r>
                <a:rPr lang="zh-CN" altLang="en-US" sz="1600" b="1">
                  <a:latin typeface="宋体" panose="02010600030101010101" pitchFamily="2" charset="-122"/>
                </a:rPr>
                <a:t>6个非法字符</a:t>
              </a:r>
            </a:p>
            <a:p>
              <a:pPr>
                <a:lnSpc>
                  <a:spcPct val="105000"/>
                </a:lnSpc>
              </a:pPr>
              <a:r>
                <a:rPr lang="zh-CN" altLang="en-US" sz="1600" b="1">
                  <a:latin typeface="宋体" panose="02010600030101010101" pitchFamily="2" charset="-122"/>
                </a:rPr>
                <a:t>类型及长度均有效</a:t>
              </a:r>
            </a:p>
          </p:txBody>
        </p:sp>
        <p:sp>
          <p:nvSpPr>
            <p:cNvPr id="35" name="Rectangle 1054">
              <a:extLst>
                <a:ext uri="{FF2B5EF4-FFF2-40B4-BE49-F238E27FC236}">
                  <a16:creationId xmlns:a16="http://schemas.microsoft.com/office/drawing/2014/main" id="{1A3DCFCD-1631-7F43-AEEE-F240D9E33315}"/>
                </a:ext>
              </a:extLst>
            </p:cNvPr>
            <p:cNvSpPr>
              <a:spLocks noChangeArrowheads="1"/>
            </p:cNvSpPr>
            <p:nvPr/>
          </p:nvSpPr>
          <p:spPr bwMode="auto">
            <a:xfrm>
              <a:off x="8001000" y="3733800"/>
              <a:ext cx="163217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最小日期</a:t>
              </a:r>
            </a:p>
            <a:p>
              <a:r>
                <a:rPr lang="zh-CN" altLang="en-US" sz="1600" b="1">
                  <a:latin typeface="宋体" panose="02010600030101010101" pitchFamily="2" charset="-122"/>
                </a:rPr>
                <a:t>最大日期</a:t>
              </a:r>
            </a:p>
            <a:p>
              <a:r>
                <a:rPr lang="zh-CN" altLang="en-US" sz="1600" b="1">
                  <a:latin typeface="宋体" panose="02010600030101010101" pitchFamily="2" charset="-122"/>
                </a:rPr>
                <a:t>刚好小于最小年</a:t>
              </a:r>
            </a:p>
            <a:p>
              <a:r>
                <a:rPr lang="zh-CN" altLang="en-US" sz="1600" b="1">
                  <a:latin typeface="宋体" panose="02010600030101010101" pitchFamily="2" charset="-122"/>
                </a:rPr>
                <a:t>刚好大于最大年</a:t>
              </a:r>
            </a:p>
          </p:txBody>
        </p:sp>
        <p:sp>
          <p:nvSpPr>
            <p:cNvPr id="36" name="Rectangle 1055">
              <a:extLst>
                <a:ext uri="{FF2B5EF4-FFF2-40B4-BE49-F238E27FC236}">
                  <a16:creationId xmlns:a16="http://schemas.microsoft.com/office/drawing/2014/main" id="{8648534D-01AE-6141-B633-424C854CC41A}"/>
                </a:ext>
              </a:extLst>
            </p:cNvPr>
            <p:cNvSpPr>
              <a:spLocks noChangeArrowheads="1"/>
            </p:cNvSpPr>
            <p:nvPr/>
          </p:nvSpPr>
          <p:spPr bwMode="auto">
            <a:xfrm>
              <a:off x="8077200" y="5305425"/>
              <a:ext cx="28956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b="1">
                  <a:latin typeface="宋体" panose="02010600030101010101" pitchFamily="2" charset="-122"/>
                </a:rPr>
                <a:t>最小月份</a:t>
              </a:r>
            </a:p>
            <a:p>
              <a:r>
                <a:rPr lang="zh-CN" altLang="en-US" sz="1600" b="1">
                  <a:latin typeface="宋体" panose="02010600030101010101" pitchFamily="2" charset="-122"/>
                </a:rPr>
                <a:t>最大月份</a:t>
              </a:r>
            </a:p>
            <a:p>
              <a:r>
                <a:rPr lang="zh-CN" altLang="en-US" sz="1600" b="1">
                  <a:latin typeface="宋体" panose="02010600030101010101" pitchFamily="2" charset="-122"/>
                </a:rPr>
                <a:t>刚好小于最小月份</a:t>
              </a:r>
            </a:p>
            <a:p>
              <a:r>
                <a:rPr lang="zh-CN" altLang="en-US" sz="1600" b="1">
                  <a:latin typeface="宋体" panose="02010600030101010101" pitchFamily="2" charset="-122"/>
                </a:rPr>
                <a:t>刚好大于最大月份</a:t>
              </a:r>
            </a:p>
          </p:txBody>
        </p:sp>
      </p:grpSp>
    </p:spTree>
    <p:extLst>
      <p:ext uri="{BB962C8B-B14F-4D97-AF65-F5344CB8AC3E}">
        <p14:creationId xmlns:p14="http://schemas.microsoft.com/office/powerpoint/2010/main" val="361126245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5232F2-50D1-410F-A385-E89ECF35F399}"/>
              </a:ext>
            </a:extLst>
          </p:cNvPr>
          <p:cNvSpPr>
            <a:spLocks noGrp="1"/>
          </p:cNvSpPr>
          <p:nvPr>
            <p:ph type="title"/>
          </p:nvPr>
        </p:nvSpPr>
        <p:spPr/>
        <p:txBody>
          <a:bodyPr/>
          <a:lstStyle/>
          <a:p>
            <a:r>
              <a:rPr lang="en-US" altLang="zh-CN" dirty="0"/>
              <a:t>3.5 </a:t>
            </a:r>
            <a:r>
              <a:rPr lang="zh-CN" altLang="en-US" dirty="0"/>
              <a:t>结构化测试实施</a:t>
            </a:r>
          </a:p>
        </p:txBody>
      </p:sp>
      <p:sp>
        <p:nvSpPr>
          <p:cNvPr id="3" name="内容占位符 2">
            <a:extLst>
              <a:ext uri="{FF2B5EF4-FFF2-40B4-BE49-F238E27FC236}">
                <a16:creationId xmlns:a16="http://schemas.microsoft.com/office/drawing/2014/main" id="{A8C38214-0C4B-4A71-BA0D-291B2FBBD73F}"/>
              </a:ext>
            </a:extLst>
          </p:cNvPr>
          <p:cNvSpPr>
            <a:spLocks noGrp="1"/>
          </p:cNvSpPr>
          <p:nvPr>
            <p:ph idx="1"/>
          </p:nvPr>
        </p:nvSpPr>
        <p:spPr/>
        <p:txBody>
          <a:bodyPr>
            <a:normAutofit/>
          </a:bodyPr>
          <a:lstStyle/>
          <a:p>
            <a:r>
              <a:rPr lang="zh-CN" altLang="en-US" sz="2400" dirty="0"/>
              <a:t>（</a:t>
            </a:r>
            <a:r>
              <a:rPr lang="en-US" altLang="zh-CN" sz="2400" dirty="0"/>
              <a:t>1</a:t>
            </a:r>
            <a:r>
              <a:rPr lang="zh-CN" altLang="en-US" sz="2400" dirty="0"/>
              <a:t>）结构化单元测试</a:t>
            </a:r>
          </a:p>
        </p:txBody>
      </p:sp>
      <p:sp>
        <p:nvSpPr>
          <p:cNvPr id="4" name="日期占位符 3">
            <a:extLst>
              <a:ext uri="{FF2B5EF4-FFF2-40B4-BE49-F238E27FC236}">
                <a16:creationId xmlns:a16="http://schemas.microsoft.com/office/drawing/2014/main" id="{4F44E59E-18F4-41D9-A4EB-1085AE54C6E3}"/>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89E7BE70-01DD-40EE-ADDC-9B942FC77BA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B62985E-AA72-4244-8D37-90AA34CD4EE5}"/>
              </a:ext>
            </a:extLst>
          </p:cNvPr>
          <p:cNvSpPr>
            <a:spLocks noGrp="1"/>
          </p:cNvSpPr>
          <p:nvPr>
            <p:ph type="sldNum" sz="quarter" idx="12"/>
          </p:nvPr>
        </p:nvSpPr>
        <p:spPr/>
        <p:txBody>
          <a:bodyPr/>
          <a:lstStyle/>
          <a:p>
            <a:fld id="{5B3F3CCD-5AE8-4BDA-99FD-25BB3DCCC447}" type="slidenum">
              <a:rPr lang="zh-CN" altLang="en-US" smtClean="0"/>
              <a:pPr/>
              <a:t>78</a:t>
            </a:fld>
            <a:endParaRPr lang="zh-CN" altLang="en-US"/>
          </a:p>
        </p:txBody>
      </p:sp>
      <p:sp>
        <p:nvSpPr>
          <p:cNvPr id="7" name="矩形 6">
            <a:extLst>
              <a:ext uri="{FF2B5EF4-FFF2-40B4-BE49-F238E27FC236}">
                <a16:creationId xmlns:a16="http://schemas.microsoft.com/office/drawing/2014/main" id="{E1A482E1-D581-45A9-A390-D1768F56A440}"/>
              </a:ext>
            </a:extLst>
          </p:cNvPr>
          <p:cNvSpPr/>
          <p:nvPr/>
        </p:nvSpPr>
        <p:spPr>
          <a:xfrm>
            <a:off x="3577878" y="2704348"/>
            <a:ext cx="4145984" cy="231881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cxnSp>
        <p:nvCxnSpPr>
          <p:cNvPr id="8" name="直接箭头连接符 7">
            <a:extLst>
              <a:ext uri="{FF2B5EF4-FFF2-40B4-BE49-F238E27FC236}">
                <a16:creationId xmlns:a16="http://schemas.microsoft.com/office/drawing/2014/main" id="{C365C869-9950-4D1A-97D2-7CFF635A70C3}"/>
              </a:ext>
            </a:extLst>
          </p:cNvPr>
          <p:cNvCxnSpPr>
            <a:cxnSpLocks/>
            <a:endCxn id="7" idx="1"/>
          </p:cNvCxnSpPr>
          <p:nvPr/>
        </p:nvCxnSpPr>
        <p:spPr>
          <a:xfrm>
            <a:off x="2713950" y="3863756"/>
            <a:ext cx="863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44F2F059-FA2A-4341-9D55-EFB768B4B2B3}"/>
              </a:ext>
            </a:extLst>
          </p:cNvPr>
          <p:cNvCxnSpPr>
            <a:cxnSpLocks/>
            <a:stCxn id="7" idx="3"/>
          </p:cNvCxnSpPr>
          <p:nvPr/>
        </p:nvCxnSpPr>
        <p:spPr>
          <a:xfrm>
            <a:off x="7723862" y="3863756"/>
            <a:ext cx="11124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BE8880D-55AA-4D6E-B4F3-B9321C782546}"/>
              </a:ext>
            </a:extLst>
          </p:cNvPr>
          <p:cNvSpPr txBox="1"/>
          <p:nvPr/>
        </p:nvSpPr>
        <p:spPr>
          <a:xfrm>
            <a:off x="926093" y="3826178"/>
            <a:ext cx="1612979"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白盒测试用例</a:t>
            </a:r>
          </a:p>
        </p:txBody>
      </p:sp>
      <p:sp>
        <p:nvSpPr>
          <p:cNvPr id="11" name="文本框 10">
            <a:extLst>
              <a:ext uri="{FF2B5EF4-FFF2-40B4-BE49-F238E27FC236}">
                <a16:creationId xmlns:a16="http://schemas.microsoft.com/office/drawing/2014/main" id="{03D38062-26AA-4060-AA6F-97029BD944A2}"/>
              </a:ext>
            </a:extLst>
          </p:cNvPr>
          <p:cNvSpPr txBox="1"/>
          <p:nvPr/>
        </p:nvSpPr>
        <p:spPr>
          <a:xfrm>
            <a:off x="3881650" y="3157192"/>
            <a:ext cx="126673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内部结构</a:t>
            </a:r>
            <a:endParaRPr lang="zh-CN" altLang="en-US" dirty="0">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B2027109-B291-4727-AA6F-9CD830CE20F8}"/>
              </a:ext>
            </a:extLst>
          </p:cNvPr>
          <p:cNvSpPr txBox="1"/>
          <p:nvPr/>
        </p:nvSpPr>
        <p:spPr>
          <a:xfrm>
            <a:off x="5229824" y="3157192"/>
            <a:ext cx="1208015"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控制流程</a:t>
            </a:r>
            <a:endParaRPr lang="zh-CN" altLang="en-US"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09E5B815-B1DC-4EE7-A156-AA47A502FC89}"/>
              </a:ext>
            </a:extLst>
          </p:cNvPr>
          <p:cNvSpPr txBox="1"/>
          <p:nvPr/>
        </p:nvSpPr>
        <p:spPr>
          <a:xfrm>
            <a:off x="6519274" y="3157192"/>
            <a:ext cx="110175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接口信息</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2D0A410F-561A-4C3C-A83B-CCD7F966FBA8}"/>
              </a:ext>
            </a:extLst>
          </p:cNvPr>
          <p:cNvSpPr txBox="1"/>
          <p:nvPr/>
        </p:nvSpPr>
        <p:spPr>
          <a:xfrm>
            <a:off x="10454375" y="3204427"/>
            <a:ext cx="8137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功能</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43BB6C14-F3C1-46F4-8EA2-AAA3DC2606C5}"/>
              </a:ext>
            </a:extLst>
          </p:cNvPr>
          <p:cNvSpPr txBox="1"/>
          <p:nvPr/>
        </p:nvSpPr>
        <p:spPr>
          <a:xfrm>
            <a:off x="10454375" y="3675334"/>
            <a:ext cx="77178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算法</a:t>
            </a:r>
            <a:endParaRPr lang="zh-CN" altLang="en-US" dirty="0">
              <a:latin typeface="腾讯体 W3" panose="020C04030202040F0204" pitchFamily="34" charset="-122"/>
              <a:ea typeface="腾讯体 W3" panose="020C04030202040F0204" pitchFamily="34" charset="-122"/>
            </a:endParaRPr>
          </a:p>
        </p:txBody>
      </p:sp>
      <p:sp>
        <p:nvSpPr>
          <p:cNvPr id="16" name="文本框 15">
            <a:extLst>
              <a:ext uri="{FF2B5EF4-FFF2-40B4-BE49-F238E27FC236}">
                <a16:creationId xmlns:a16="http://schemas.microsoft.com/office/drawing/2014/main" id="{C68D53A2-FF9B-4B09-9016-60CE8CA77251}"/>
              </a:ext>
            </a:extLst>
          </p:cNvPr>
          <p:cNvSpPr txBox="1"/>
          <p:nvPr/>
        </p:nvSpPr>
        <p:spPr>
          <a:xfrm>
            <a:off x="10454375" y="4149716"/>
            <a:ext cx="1140903"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接口</a:t>
            </a:r>
            <a:endParaRPr lang="zh-CN" altLang="en-US" dirty="0">
              <a:latin typeface="腾讯体 W3" panose="020C04030202040F0204" pitchFamily="34" charset="-122"/>
              <a:ea typeface="腾讯体 W3" panose="020C04030202040F0204" pitchFamily="34" charset="-122"/>
            </a:endParaRPr>
          </a:p>
        </p:txBody>
      </p:sp>
      <p:pic>
        <p:nvPicPr>
          <p:cNvPr id="17" name="图片 16">
            <a:extLst>
              <a:ext uri="{FF2B5EF4-FFF2-40B4-BE49-F238E27FC236}">
                <a16:creationId xmlns:a16="http://schemas.microsoft.com/office/drawing/2014/main" id="{94BB6296-A4C6-4DC0-9E49-D535175C949C}"/>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100000" l="0" r="100000">
                        <a14:foregroundMark x1="32412" y1="23477" x2="32412" y2="23477"/>
                        <a14:foregroundMark x1="30919" y1="37774" x2="30919" y2="37774"/>
                        <a14:foregroundMark x1="31889" y1="51503" x2="31889" y2="51503"/>
                        <a14:foregroundMark x1="28902" y1="64663" x2="28902" y2="64663"/>
                        <a14:foregroundMark x1="41524" y1="65232" x2="41524" y2="65232"/>
                        <a14:foregroundMark x1="54593" y1="63526" x2="54593" y2="63526"/>
                        <a14:foregroundMark x1="60642" y1="50366" x2="60642" y2="50366"/>
                        <a14:foregroundMark x1="88424" y1="90983" x2="88424" y2="90983"/>
                      </a14:backgroundRemoval>
                    </a14:imgEffect>
                  </a14:imgLayer>
                </a14:imgProps>
              </a:ext>
            </a:extLst>
          </a:blip>
          <a:stretch>
            <a:fillRect/>
          </a:stretch>
        </p:blipFill>
        <p:spPr>
          <a:xfrm>
            <a:off x="1322839" y="3021366"/>
            <a:ext cx="799979" cy="735455"/>
          </a:xfrm>
          <a:prstGeom prst="rect">
            <a:avLst/>
          </a:prstGeom>
        </p:spPr>
      </p:pic>
      <p:pic>
        <p:nvPicPr>
          <p:cNvPr id="18" name="图片 17">
            <a:extLst>
              <a:ext uri="{FF2B5EF4-FFF2-40B4-BE49-F238E27FC236}">
                <a16:creationId xmlns:a16="http://schemas.microsoft.com/office/drawing/2014/main" id="{613F20EC-B7DB-4614-9839-1E2DA555872B}"/>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0" r="97006"/>
                    </a14:imgEffect>
                  </a14:imgLayer>
                </a14:imgProps>
              </a:ext>
            </a:extLst>
          </a:blip>
          <a:stretch>
            <a:fillRect/>
          </a:stretch>
        </p:blipFill>
        <p:spPr>
          <a:xfrm>
            <a:off x="3752756" y="3675176"/>
            <a:ext cx="1266739" cy="651837"/>
          </a:xfrm>
          <a:prstGeom prst="rect">
            <a:avLst/>
          </a:prstGeom>
        </p:spPr>
      </p:pic>
      <p:pic>
        <p:nvPicPr>
          <p:cNvPr id="19" name="图片 18">
            <a:extLst>
              <a:ext uri="{FF2B5EF4-FFF2-40B4-BE49-F238E27FC236}">
                <a16:creationId xmlns:a16="http://schemas.microsoft.com/office/drawing/2014/main" id="{91857ECD-9E23-457D-A344-E044E479EF9A}"/>
              </a:ext>
            </a:extLst>
          </p:cNvPr>
          <p:cNvPicPr>
            <a:picLocks noChangeAspect="1"/>
          </p:cNvPicPr>
          <p:nvPr/>
        </p:nvPicPr>
        <p:blipFill>
          <a:blip r:embed="rId6"/>
          <a:stretch>
            <a:fillRect/>
          </a:stretch>
        </p:blipFill>
        <p:spPr>
          <a:xfrm>
            <a:off x="5362112" y="3574506"/>
            <a:ext cx="672342" cy="819906"/>
          </a:xfrm>
          <a:prstGeom prst="rect">
            <a:avLst/>
          </a:prstGeom>
        </p:spPr>
      </p:pic>
      <p:sp>
        <p:nvSpPr>
          <p:cNvPr id="20" name="文本框 19">
            <a:extLst>
              <a:ext uri="{FF2B5EF4-FFF2-40B4-BE49-F238E27FC236}">
                <a16:creationId xmlns:a16="http://schemas.microsoft.com/office/drawing/2014/main" id="{DC2DFE25-1880-4739-B67D-815C8C4B7122}"/>
              </a:ext>
            </a:extLst>
          </p:cNvPr>
          <p:cNvSpPr txBox="1"/>
          <p:nvPr/>
        </p:nvSpPr>
        <p:spPr>
          <a:xfrm>
            <a:off x="3494854" y="2380968"/>
            <a:ext cx="116157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函数模块</a:t>
            </a:r>
          </a:p>
        </p:txBody>
      </p:sp>
      <p:pic>
        <p:nvPicPr>
          <p:cNvPr id="21" name="图片 20">
            <a:extLst>
              <a:ext uri="{FF2B5EF4-FFF2-40B4-BE49-F238E27FC236}">
                <a16:creationId xmlns:a16="http://schemas.microsoft.com/office/drawing/2014/main" id="{32724DBC-7DB7-4783-8225-B8D43F9A092F}"/>
              </a:ext>
            </a:extLst>
          </p:cNvPr>
          <p:cNvPicPr>
            <a:picLocks noChangeAspect="1"/>
          </p:cNvPicPr>
          <p:nvPr/>
        </p:nvPicPr>
        <p:blipFill>
          <a:blip r:embed="rId7">
            <a:duotone>
              <a:schemeClr val="accent2">
                <a:shade val="45000"/>
                <a:satMod val="135000"/>
              </a:schemeClr>
              <a:prstClr val="white"/>
            </a:duotone>
            <a:extLst>
              <a:ext uri="{BEBA8EAE-BF5A-486C-A8C5-ECC9F3942E4B}">
                <a14:imgProps xmlns:a14="http://schemas.microsoft.com/office/drawing/2010/main">
                  <a14:imgLayer r:embed="rId8">
                    <a14:imgEffect>
                      <a14:backgroundRemoval t="0" b="100000" l="3693" r="100000"/>
                    </a14:imgEffect>
                  </a14:imgLayer>
                </a14:imgProps>
              </a:ext>
            </a:extLst>
          </a:blip>
          <a:stretch>
            <a:fillRect/>
          </a:stretch>
        </p:blipFill>
        <p:spPr>
          <a:xfrm>
            <a:off x="6662611" y="3659840"/>
            <a:ext cx="687313" cy="702008"/>
          </a:xfrm>
          <a:prstGeom prst="rect">
            <a:avLst/>
          </a:prstGeom>
        </p:spPr>
      </p:pic>
      <p:pic>
        <p:nvPicPr>
          <p:cNvPr id="22" name="图片 21">
            <a:extLst>
              <a:ext uri="{FF2B5EF4-FFF2-40B4-BE49-F238E27FC236}">
                <a16:creationId xmlns:a16="http://schemas.microsoft.com/office/drawing/2014/main" id="{A6D7880B-DDAF-4C28-AA23-81964512A52B}"/>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791" b="99111" l="0" r="97706"/>
                    </a14:imgEffect>
                  </a14:imgLayer>
                </a14:imgProps>
              </a:ext>
            </a:extLst>
          </a:blip>
          <a:stretch>
            <a:fillRect/>
          </a:stretch>
        </p:blipFill>
        <p:spPr>
          <a:xfrm>
            <a:off x="9060614" y="3370476"/>
            <a:ext cx="1263452" cy="977533"/>
          </a:xfrm>
          <a:prstGeom prst="rect">
            <a:avLst/>
          </a:prstGeom>
        </p:spPr>
      </p:pic>
    </p:spTree>
    <p:extLst>
      <p:ext uri="{BB962C8B-B14F-4D97-AF65-F5344CB8AC3E}">
        <p14:creationId xmlns:p14="http://schemas.microsoft.com/office/powerpoint/2010/main" val="19501382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18AA2C-0B4F-4432-A819-A49567D1C39A}"/>
              </a:ext>
            </a:extLst>
          </p:cNvPr>
          <p:cNvSpPr>
            <a:spLocks noGrp="1"/>
          </p:cNvSpPr>
          <p:nvPr>
            <p:ph type="title"/>
          </p:nvPr>
        </p:nvSpPr>
        <p:spPr/>
        <p:txBody>
          <a:bodyPr/>
          <a:lstStyle/>
          <a:p>
            <a:r>
              <a:rPr lang="en-US" altLang="zh-CN" dirty="0"/>
              <a:t>3.5 </a:t>
            </a:r>
            <a:r>
              <a:rPr lang="zh-CN" altLang="en-US" dirty="0"/>
              <a:t>结构化测试实施</a:t>
            </a:r>
          </a:p>
        </p:txBody>
      </p:sp>
      <p:sp>
        <p:nvSpPr>
          <p:cNvPr id="3" name="内容占位符 2">
            <a:extLst>
              <a:ext uri="{FF2B5EF4-FFF2-40B4-BE49-F238E27FC236}">
                <a16:creationId xmlns:a16="http://schemas.microsoft.com/office/drawing/2014/main" id="{8BF3544C-C568-475E-B812-87D403F609A9}"/>
              </a:ext>
            </a:extLst>
          </p:cNvPr>
          <p:cNvSpPr>
            <a:spLocks noGrp="1"/>
          </p:cNvSpPr>
          <p:nvPr>
            <p:ph idx="1"/>
          </p:nvPr>
        </p:nvSpPr>
        <p:spPr/>
        <p:txBody>
          <a:bodyPr>
            <a:normAutofit/>
          </a:bodyPr>
          <a:lstStyle/>
          <a:p>
            <a:r>
              <a:rPr lang="zh-CN" altLang="en-US" sz="2400" dirty="0"/>
              <a:t>（</a:t>
            </a:r>
            <a:r>
              <a:rPr lang="en-US" altLang="zh-CN" sz="2400" dirty="0"/>
              <a:t>1</a:t>
            </a:r>
            <a:r>
              <a:rPr lang="zh-CN" altLang="en-US" sz="2400" dirty="0"/>
              <a:t>）结构化单元测试</a:t>
            </a:r>
          </a:p>
          <a:p>
            <a:pPr marL="0" indent="0">
              <a:buNone/>
            </a:pPr>
            <a:endParaRPr lang="zh-CN" altLang="en-US" sz="2400" dirty="0"/>
          </a:p>
        </p:txBody>
      </p:sp>
      <p:sp>
        <p:nvSpPr>
          <p:cNvPr id="4" name="日期占位符 3">
            <a:extLst>
              <a:ext uri="{FF2B5EF4-FFF2-40B4-BE49-F238E27FC236}">
                <a16:creationId xmlns:a16="http://schemas.microsoft.com/office/drawing/2014/main" id="{E1685C40-8D04-4BE1-AD81-71A886BA7BCC}"/>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74642C39-0044-47E3-86F4-184A5BEF26A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334AC88-C409-49F4-AE00-DE5DAC1F40EA}"/>
              </a:ext>
            </a:extLst>
          </p:cNvPr>
          <p:cNvSpPr>
            <a:spLocks noGrp="1"/>
          </p:cNvSpPr>
          <p:nvPr>
            <p:ph type="sldNum" sz="quarter" idx="12"/>
          </p:nvPr>
        </p:nvSpPr>
        <p:spPr/>
        <p:txBody>
          <a:bodyPr/>
          <a:lstStyle/>
          <a:p>
            <a:fld id="{5B3F3CCD-5AE8-4BDA-99FD-25BB3DCCC447}" type="slidenum">
              <a:rPr lang="zh-CN" altLang="en-US" smtClean="0"/>
              <a:pPr/>
              <a:t>79</a:t>
            </a:fld>
            <a:endParaRPr lang="zh-CN" altLang="en-US"/>
          </a:p>
        </p:txBody>
      </p:sp>
      <p:sp>
        <p:nvSpPr>
          <p:cNvPr id="7" name="矩形 6">
            <a:extLst>
              <a:ext uri="{FF2B5EF4-FFF2-40B4-BE49-F238E27FC236}">
                <a16:creationId xmlns:a16="http://schemas.microsoft.com/office/drawing/2014/main" id="{8543B985-0AAF-40A5-BE5E-6684FB7CB1E7}"/>
              </a:ext>
            </a:extLst>
          </p:cNvPr>
          <p:cNvSpPr/>
          <p:nvPr/>
        </p:nvSpPr>
        <p:spPr>
          <a:xfrm>
            <a:off x="4649689" y="1870556"/>
            <a:ext cx="4145984" cy="231881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CF0B0FA3-07DB-4749-BAD2-05FB91976DED}"/>
              </a:ext>
            </a:extLst>
          </p:cNvPr>
          <p:cNvSpPr txBox="1"/>
          <p:nvPr/>
        </p:nvSpPr>
        <p:spPr>
          <a:xfrm>
            <a:off x="4953461" y="2323400"/>
            <a:ext cx="126673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内部结构</a:t>
            </a:r>
            <a:endParaRPr lang="zh-CN" altLang="en-US"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EEB3E55B-39D6-48BB-8FF7-2615EFE0B2AD}"/>
              </a:ext>
            </a:extLst>
          </p:cNvPr>
          <p:cNvSpPr txBox="1"/>
          <p:nvPr/>
        </p:nvSpPr>
        <p:spPr>
          <a:xfrm>
            <a:off x="6301635" y="2323400"/>
            <a:ext cx="1208015"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控制流程</a:t>
            </a:r>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6AA5B825-8EB9-4E0C-9174-65E71C36E7EC}"/>
              </a:ext>
            </a:extLst>
          </p:cNvPr>
          <p:cNvSpPr txBox="1"/>
          <p:nvPr/>
        </p:nvSpPr>
        <p:spPr>
          <a:xfrm>
            <a:off x="7591085" y="2323400"/>
            <a:ext cx="110175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接口信息</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8DB26FA7-855A-4CB1-AEBB-5692C7275933}"/>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100000" l="0" r="97006"/>
                    </a14:imgEffect>
                  </a14:imgLayer>
                </a14:imgProps>
              </a:ext>
            </a:extLst>
          </a:blip>
          <a:stretch>
            <a:fillRect/>
          </a:stretch>
        </p:blipFill>
        <p:spPr>
          <a:xfrm>
            <a:off x="4824567" y="2841384"/>
            <a:ext cx="1266739" cy="651837"/>
          </a:xfrm>
          <a:prstGeom prst="rect">
            <a:avLst/>
          </a:prstGeom>
        </p:spPr>
      </p:pic>
      <p:pic>
        <p:nvPicPr>
          <p:cNvPr id="12" name="图片 11">
            <a:extLst>
              <a:ext uri="{FF2B5EF4-FFF2-40B4-BE49-F238E27FC236}">
                <a16:creationId xmlns:a16="http://schemas.microsoft.com/office/drawing/2014/main" id="{23B11C6B-2160-422E-9A27-A555449DA2D0}"/>
              </a:ext>
            </a:extLst>
          </p:cNvPr>
          <p:cNvPicPr>
            <a:picLocks noChangeAspect="1"/>
          </p:cNvPicPr>
          <p:nvPr/>
        </p:nvPicPr>
        <p:blipFill>
          <a:blip r:embed="rId4"/>
          <a:stretch>
            <a:fillRect/>
          </a:stretch>
        </p:blipFill>
        <p:spPr>
          <a:xfrm>
            <a:off x="6433923" y="2740714"/>
            <a:ext cx="672342" cy="819906"/>
          </a:xfrm>
          <a:prstGeom prst="rect">
            <a:avLst/>
          </a:prstGeom>
        </p:spPr>
      </p:pic>
      <p:sp>
        <p:nvSpPr>
          <p:cNvPr id="13" name="文本框 12">
            <a:extLst>
              <a:ext uri="{FF2B5EF4-FFF2-40B4-BE49-F238E27FC236}">
                <a16:creationId xmlns:a16="http://schemas.microsoft.com/office/drawing/2014/main" id="{7279C416-BF4D-41FF-B49C-3587676C6F6F}"/>
              </a:ext>
            </a:extLst>
          </p:cNvPr>
          <p:cNvSpPr txBox="1"/>
          <p:nvPr/>
        </p:nvSpPr>
        <p:spPr>
          <a:xfrm>
            <a:off x="4566665" y="1547176"/>
            <a:ext cx="116157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函数模块</a:t>
            </a:r>
          </a:p>
        </p:txBody>
      </p:sp>
      <p:pic>
        <p:nvPicPr>
          <p:cNvPr id="14" name="图片 13">
            <a:extLst>
              <a:ext uri="{FF2B5EF4-FFF2-40B4-BE49-F238E27FC236}">
                <a16:creationId xmlns:a16="http://schemas.microsoft.com/office/drawing/2014/main" id="{5CE16B84-B88C-45A2-9DDE-439C0A7AF8AD}"/>
              </a:ext>
            </a:extLst>
          </p:cNvPr>
          <p:cNvPicPr>
            <a:picLocks noChangeAspect="1"/>
          </p:cNvPicPr>
          <p:nvPr/>
        </p:nvPicPr>
        <p:blipFill>
          <a:blip r:embed="rId5">
            <a:duotone>
              <a:schemeClr val="accent2">
                <a:shade val="45000"/>
                <a:satMod val="135000"/>
              </a:schemeClr>
              <a:prstClr val="white"/>
            </a:duotone>
            <a:extLst>
              <a:ext uri="{BEBA8EAE-BF5A-486C-A8C5-ECC9F3942E4B}">
                <a14:imgProps xmlns:a14="http://schemas.microsoft.com/office/drawing/2010/main">
                  <a14:imgLayer r:embed="rId6">
                    <a14:imgEffect>
                      <a14:backgroundRemoval t="0" b="100000" l="3693" r="100000"/>
                    </a14:imgEffect>
                  </a14:imgLayer>
                </a14:imgProps>
              </a:ext>
            </a:extLst>
          </a:blip>
          <a:stretch>
            <a:fillRect/>
          </a:stretch>
        </p:blipFill>
        <p:spPr>
          <a:xfrm>
            <a:off x="7734422" y="2826048"/>
            <a:ext cx="687313" cy="702008"/>
          </a:xfrm>
          <a:prstGeom prst="rect">
            <a:avLst/>
          </a:prstGeom>
        </p:spPr>
      </p:pic>
      <p:pic>
        <p:nvPicPr>
          <p:cNvPr id="15" name="图片 14">
            <a:extLst>
              <a:ext uri="{FF2B5EF4-FFF2-40B4-BE49-F238E27FC236}">
                <a16:creationId xmlns:a16="http://schemas.microsoft.com/office/drawing/2014/main" id="{FFA968AD-6B56-41C0-9319-315AB0A6B8EA}"/>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0" b="100000" l="0" r="100000">
                        <a14:foregroundMark x1="36207" y1="45161" x2="36207" y2="45161"/>
                        <a14:foregroundMark x1="44212" y1="42600" x2="44212" y2="42600"/>
                        <a14:foregroundMark x1="59975" y1="43359" x2="59975" y2="43359"/>
                        <a14:foregroundMark x1="69212" y1="48197" x2="69212" y2="48197"/>
                        <a14:foregroundMark x1="93842" y1="43359" x2="93842" y2="43359"/>
                        <a14:foregroundMark x1="93842" y1="37571" x2="93842" y2="37571"/>
                        <a14:foregroundMark x1="95443" y1="25522" x2="95443" y2="25522"/>
                        <a14:foregroundMark x1="94581" y1="23624" x2="94581" y2="23624"/>
                        <a14:foregroundMark x1="92611" y1="20019" x2="92611" y2="20019"/>
                        <a14:foregroundMark x1="88793" y1="15370" x2="88793" y2="15370"/>
                        <a14:foregroundMark x1="81650" y1="10816" x2="81650" y2="10816"/>
                        <a14:foregroundMark x1="76970" y1="7211" x2="76970" y2="7211"/>
                        <a14:foregroundMark x1="73645" y1="5598" x2="73645" y2="7021"/>
                        <a14:foregroundMark x1="71798" y1="15085" x2="71798" y2="15085"/>
                        <a14:foregroundMark x1="73153" y1="16888" x2="73522" y2="17457"/>
                        <a14:foregroundMark x1="75862" y1="20778" x2="75862" y2="20778"/>
                        <a14:foregroundMark x1="82759" y1="21157" x2="82759" y2="21157"/>
                        <a14:foregroundMark x1="88177" y1="22296" x2="88177" y2="22296"/>
                        <a14:foregroundMark x1="68842" y1="5503" x2="13300" y2="5028"/>
                        <a14:foregroundMark x1="7266" y1="6831" x2="7143" y2="25427"/>
                        <a14:foregroundMark x1="6773" y1="31404" x2="6897" y2="87192"/>
                        <a14:foregroundMark x1="7143" y1="91556" x2="9236" y2="97913"/>
                        <a14:foregroundMark x1="12562" y1="96964" x2="84606" y2="97438"/>
                        <a14:foregroundMark x1="94458" y1="32163" x2="93596" y2="94877"/>
                        <a14:foregroundMark x1="71182" y1="4744" x2="94951" y2="23055"/>
                        <a14:foregroundMark x1="92488" y1="22960" x2="94458" y2="33207"/>
                        <a14:foregroundMark x1="86330" y1="22676" x2="75123" y2="21917"/>
                        <a14:foregroundMark x1="56281" y1="42410" x2="70320" y2="54649"/>
                        <a14:foregroundMark x1="66379" y1="41556" x2="70320" y2="53036"/>
                        <a14:foregroundMark x1="71182" y1="56926" x2="55788" y2="73435"/>
                        <a14:foregroundMark x1="37069" y1="68216" x2="51724" y2="72581"/>
                        <a14:foregroundMark x1="30419" y1="56641" x2="37069" y2="67837"/>
                        <a14:foregroundMark x1="33867" y1="69355" x2="32389" y2="72011"/>
                        <a14:foregroundMark x1="31527" y1="64326" x2="32759" y2="70873"/>
                        <a14:foregroundMark x1="27340" y1="56452" x2="22906" y2="55787"/>
                        <a14:foregroundMark x1="32266" y1="52182" x2="32759" y2="43454"/>
                        <a14:foregroundMark x1="36084" y1="46679" x2="48153" y2="36907"/>
                        <a14:foregroundMark x1="51478" y1="39753" x2="68473" y2="41651"/>
                        <a14:foregroundMark x1="73768" y1="55218" x2="67365" y2="70114"/>
                        <a14:foregroundMark x1="75369" y1="56831" x2="77956" y2="56641"/>
                        <a14:foregroundMark x1="49015" y1="74858" x2="49015" y2="79127"/>
                      </a14:backgroundRemoval>
                    </a14:imgEffect>
                  </a14:imgLayer>
                </a14:imgProps>
              </a:ext>
            </a:extLst>
          </a:blip>
          <a:stretch>
            <a:fillRect/>
          </a:stretch>
        </p:blipFill>
        <p:spPr>
          <a:xfrm>
            <a:off x="1803207" y="2180893"/>
            <a:ext cx="1062940" cy="1379727"/>
          </a:xfrm>
          <a:prstGeom prst="rect">
            <a:avLst/>
          </a:prstGeom>
        </p:spPr>
      </p:pic>
      <p:sp>
        <p:nvSpPr>
          <p:cNvPr id="16" name="文本框 15">
            <a:extLst>
              <a:ext uri="{FF2B5EF4-FFF2-40B4-BE49-F238E27FC236}">
                <a16:creationId xmlns:a16="http://schemas.microsoft.com/office/drawing/2014/main" id="{F743FEDA-D105-4A55-85D7-8C77B9F3546A}"/>
              </a:ext>
            </a:extLst>
          </p:cNvPr>
          <p:cNvSpPr txBox="1"/>
          <p:nvPr/>
        </p:nvSpPr>
        <p:spPr>
          <a:xfrm>
            <a:off x="1436604" y="3761399"/>
            <a:ext cx="1613476" cy="646331"/>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模块名</a:t>
            </a:r>
            <a:r>
              <a:rPr lang="en-US" altLang="zh-CN" dirty="0">
                <a:latin typeface="腾讯体 W3" panose="020C04030202040F0204" pitchFamily="34" charset="-122"/>
                <a:ea typeface="腾讯体 W3" panose="020C04030202040F0204" pitchFamily="34" charset="-122"/>
              </a:rPr>
              <a:t>_Tester</a:t>
            </a:r>
            <a:endParaRPr lang="zh-CN" altLang="en-US" dirty="0">
              <a:latin typeface="腾讯体 W3" panose="020C04030202040F0204" pitchFamily="34" charset="-122"/>
              <a:ea typeface="腾讯体 W3" panose="020C04030202040F0204" pitchFamily="34" charset="-122"/>
            </a:endParaRPr>
          </a:p>
        </p:txBody>
      </p:sp>
      <p:cxnSp>
        <p:nvCxnSpPr>
          <p:cNvPr id="17" name="直接箭头连接符 16">
            <a:extLst>
              <a:ext uri="{FF2B5EF4-FFF2-40B4-BE49-F238E27FC236}">
                <a16:creationId xmlns:a16="http://schemas.microsoft.com/office/drawing/2014/main" id="{F4E3D791-3ED3-4CCF-9D1E-764F939077E1}"/>
              </a:ext>
            </a:extLst>
          </p:cNvPr>
          <p:cNvCxnSpPr>
            <a:cxnSpLocks/>
            <a:endCxn id="7" idx="1"/>
          </p:cNvCxnSpPr>
          <p:nvPr/>
        </p:nvCxnSpPr>
        <p:spPr>
          <a:xfrm>
            <a:off x="3041025" y="3029963"/>
            <a:ext cx="1608664"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18" name="图片 17">
            <a:extLst>
              <a:ext uri="{FF2B5EF4-FFF2-40B4-BE49-F238E27FC236}">
                <a16:creationId xmlns:a16="http://schemas.microsoft.com/office/drawing/2014/main" id="{AD1FAD46-C1ED-40B2-AF57-AED1BD1AC32C}"/>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0" b="99153" l="473" r="100000">
                        <a14:foregroundMark x1="38534" y1="29755" x2="38534" y2="29755"/>
                        <a14:foregroundMark x1="37707" y1="43126" x2="37707" y2="43126"/>
                        <a14:foregroundMark x1="40071" y1="54614" x2="40071" y2="54614"/>
                        <a14:foregroundMark x1="42790" y1="68267" x2="42790" y2="68267"/>
                      </a14:backgroundRemoval>
                    </a14:imgEffect>
                  </a14:imgLayer>
                </a14:imgProps>
              </a:ext>
            </a:extLst>
          </a:blip>
          <a:stretch>
            <a:fillRect/>
          </a:stretch>
        </p:blipFill>
        <p:spPr>
          <a:xfrm>
            <a:off x="5527241" y="4874665"/>
            <a:ext cx="744712" cy="934851"/>
          </a:xfrm>
          <a:prstGeom prst="rect">
            <a:avLst/>
          </a:prstGeom>
        </p:spPr>
      </p:pic>
      <p:sp>
        <p:nvSpPr>
          <p:cNvPr id="19" name="文本框 18">
            <a:extLst>
              <a:ext uri="{FF2B5EF4-FFF2-40B4-BE49-F238E27FC236}">
                <a16:creationId xmlns:a16="http://schemas.microsoft.com/office/drawing/2014/main" id="{B953A0B7-DE84-4B25-8CBD-B3CB96F95D6E}"/>
              </a:ext>
            </a:extLst>
          </p:cNvPr>
          <p:cNvSpPr txBox="1"/>
          <p:nvPr/>
        </p:nvSpPr>
        <p:spPr>
          <a:xfrm>
            <a:off x="5446793" y="5809516"/>
            <a:ext cx="90560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桩模块</a:t>
            </a:r>
            <a:endParaRPr lang="zh-CN" altLang="en-US" dirty="0">
              <a:latin typeface="腾讯体 W3" panose="020C04030202040F0204" pitchFamily="34" charset="-122"/>
              <a:ea typeface="腾讯体 W3" panose="020C04030202040F0204" pitchFamily="34" charset="-122"/>
            </a:endParaRPr>
          </a:p>
        </p:txBody>
      </p:sp>
      <p:pic>
        <p:nvPicPr>
          <p:cNvPr id="20" name="图片 19">
            <a:extLst>
              <a:ext uri="{FF2B5EF4-FFF2-40B4-BE49-F238E27FC236}">
                <a16:creationId xmlns:a16="http://schemas.microsoft.com/office/drawing/2014/main" id="{ACF44C02-FDF4-4EC9-AB68-902D58EDC082}"/>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0" b="99153" l="473" r="100000">
                        <a14:foregroundMark x1="38534" y1="29755" x2="38534" y2="29755"/>
                        <a14:foregroundMark x1="37707" y1="43126" x2="37707" y2="43126"/>
                        <a14:foregroundMark x1="40071" y1="54614" x2="40071" y2="54614"/>
                        <a14:foregroundMark x1="42790" y1="68267" x2="42790" y2="68267"/>
                      </a14:backgroundRemoval>
                    </a14:imgEffect>
                  </a14:imgLayer>
                </a14:imgProps>
              </a:ext>
            </a:extLst>
          </a:blip>
          <a:stretch>
            <a:fillRect/>
          </a:stretch>
        </p:blipFill>
        <p:spPr>
          <a:xfrm>
            <a:off x="6563220" y="4874665"/>
            <a:ext cx="744712" cy="934851"/>
          </a:xfrm>
          <a:prstGeom prst="rect">
            <a:avLst/>
          </a:prstGeom>
        </p:spPr>
      </p:pic>
      <p:sp>
        <p:nvSpPr>
          <p:cNvPr id="21" name="文本框 20">
            <a:extLst>
              <a:ext uri="{FF2B5EF4-FFF2-40B4-BE49-F238E27FC236}">
                <a16:creationId xmlns:a16="http://schemas.microsoft.com/office/drawing/2014/main" id="{04F1C596-E961-4538-AEC9-B9913B5C19EB}"/>
              </a:ext>
            </a:extLst>
          </p:cNvPr>
          <p:cNvSpPr txBox="1"/>
          <p:nvPr/>
        </p:nvSpPr>
        <p:spPr>
          <a:xfrm>
            <a:off x="6482772" y="5809516"/>
            <a:ext cx="90560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桩模块</a:t>
            </a:r>
            <a:endParaRPr lang="zh-CN" altLang="en-US" dirty="0">
              <a:latin typeface="腾讯体 W3" panose="020C04030202040F0204" pitchFamily="34" charset="-122"/>
              <a:ea typeface="腾讯体 W3" panose="020C04030202040F0204" pitchFamily="34" charset="-122"/>
            </a:endParaRPr>
          </a:p>
        </p:txBody>
      </p:sp>
      <p:pic>
        <p:nvPicPr>
          <p:cNvPr id="22" name="图片 21">
            <a:extLst>
              <a:ext uri="{FF2B5EF4-FFF2-40B4-BE49-F238E27FC236}">
                <a16:creationId xmlns:a16="http://schemas.microsoft.com/office/drawing/2014/main" id="{7B5B51A5-4CA8-41C7-BC5C-31992A703060}"/>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0" b="99153" l="473" r="100000">
                        <a14:foregroundMark x1="38534" y1="29755" x2="38534" y2="29755"/>
                        <a14:foregroundMark x1="37707" y1="43126" x2="37707" y2="43126"/>
                        <a14:foregroundMark x1="40071" y1="54614" x2="40071" y2="54614"/>
                        <a14:foregroundMark x1="42790" y1="68267" x2="42790" y2="68267"/>
                      </a14:backgroundRemoval>
                    </a14:imgEffect>
                  </a14:imgLayer>
                </a14:imgProps>
              </a:ext>
            </a:extLst>
          </a:blip>
          <a:stretch>
            <a:fillRect/>
          </a:stretch>
        </p:blipFill>
        <p:spPr>
          <a:xfrm>
            <a:off x="7682987" y="4874665"/>
            <a:ext cx="744712" cy="934851"/>
          </a:xfrm>
          <a:prstGeom prst="rect">
            <a:avLst/>
          </a:prstGeom>
        </p:spPr>
      </p:pic>
      <p:sp>
        <p:nvSpPr>
          <p:cNvPr id="23" name="文本框 22">
            <a:extLst>
              <a:ext uri="{FF2B5EF4-FFF2-40B4-BE49-F238E27FC236}">
                <a16:creationId xmlns:a16="http://schemas.microsoft.com/office/drawing/2014/main" id="{31394CDD-85CD-4844-B4F1-309E0FC15112}"/>
              </a:ext>
            </a:extLst>
          </p:cNvPr>
          <p:cNvSpPr txBox="1"/>
          <p:nvPr/>
        </p:nvSpPr>
        <p:spPr>
          <a:xfrm>
            <a:off x="7602539" y="5809516"/>
            <a:ext cx="90560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桩模块</a:t>
            </a:r>
            <a:endParaRPr lang="zh-CN" altLang="en-US" dirty="0">
              <a:latin typeface="腾讯体 W3" panose="020C04030202040F0204" pitchFamily="34" charset="-122"/>
              <a:ea typeface="腾讯体 W3" panose="020C04030202040F0204" pitchFamily="34" charset="-122"/>
            </a:endParaRPr>
          </a:p>
        </p:txBody>
      </p:sp>
      <p:pic>
        <p:nvPicPr>
          <p:cNvPr id="24" name="图片 23">
            <a:extLst>
              <a:ext uri="{FF2B5EF4-FFF2-40B4-BE49-F238E27FC236}">
                <a16:creationId xmlns:a16="http://schemas.microsoft.com/office/drawing/2014/main" id="{BF30F8EC-EB75-4584-BF79-EF4D0D01E0FC}"/>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0" b="99153" l="473" r="100000">
                        <a14:foregroundMark x1="38534" y1="29755" x2="38534" y2="29755"/>
                        <a14:foregroundMark x1="37707" y1="43126" x2="37707" y2="43126"/>
                        <a14:foregroundMark x1="40071" y1="54614" x2="40071" y2="54614"/>
                        <a14:foregroundMark x1="42790" y1="68267" x2="42790" y2="68267"/>
                      </a14:backgroundRemoval>
                    </a14:imgEffect>
                  </a14:imgLayer>
                </a14:imgProps>
              </a:ext>
            </a:extLst>
          </a:blip>
          <a:stretch>
            <a:fillRect/>
          </a:stretch>
        </p:blipFill>
        <p:spPr>
          <a:xfrm>
            <a:off x="8668812" y="4874665"/>
            <a:ext cx="744712" cy="934851"/>
          </a:xfrm>
          <a:prstGeom prst="rect">
            <a:avLst/>
          </a:prstGeom>
        </p:spPr>
      </p:pic>
      <p:sp>
        <p:nvSpPr>
          <p:cNvPr id="25" name="文本框 24">
            <a:extLst>
              <a:ext uri="{FF2B5EF4-FFF2-40B4-BE49-F238E27FC236}">
                <a16:creationId xmlns:a16="http://schemas.microsoft.com/office/drawing/2014/main" id="{48E53840-C8DF-4F18-80DC-23D8455CB088}"/>
              </a:ext>
            </a:extLst>
          </p:cNvPr>
          <p:cNvSpPr txBox="1"/>
          <p:nvPr/>
        </p:nvSpPr>
        <p:spPr>
          <a:xfrm>
            <a:off x="8588364" y="5809516"/>
            <a:ext cx="90560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桩模块</a:t>
            </a:r>
            <a:endParaRPr lang="zh-CN" altLang="en-US" dirty="0">
              <a:latin typeface="腾讯体 W3" panose="020C04030202040F0204" pitchFamily="34" charset="-122"/>
              <a:ea typeface="腾讯体 W3" panose="020C04030202040F0204" pitchFamily="34" charset="-122"/>
            </a:endParaRPr>
          </a:p>
        </p:txBody>
      </p:sp>
      <p:cxnSp>
        <p:nvCxnSpPr>
          <p:cNvPr id="26" name="直接连接符 25">
            <a:extLst>
              <a:ext uri="{FF2B5EF4-FFF2-40B4-BE49-F238E27FC236}">
                <a16:creationId xmlns:a16="http://schemas.microsoft.com/office/drawing/2014/main" id="{1DF0A779-7D41-4D18-9401-1F0636F2B305}"/>
              </a:ext>
            </a:extLst>
          </p:cNvPr>
          <p:cNvCxnSpPr/>
          <p:nvPr/>
        </p:nvCxnSpPr>
        <p:spPr>
          <a:xfrm>
            <a:off x="5872411" y="4538818"/>
            <a:ext cx="3156439"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C6182AF4-9E6B-4385-97EC-26E5D360BF74}"/>
              </a:ext>
            </a:extLst>
          </p:cNvPr>
          <p:cNvCxnSpPr>
            <a:cxnSpLocks/>
            <a:endCxn id="18" idx="0"/>
          </p:cNvCxnSpPr>
          <p:nvPr/>
        </p:nvCxnSpPr>
        <p:spPr>
          <a:xfrm>
            <a:off x="5899597" y="4538818"/>
            <a:ext cx="0" cy="335847"/>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D0F81587-F8CF-468D-AE7C-A8F365151486}"/>
              </a:ext>
            </a:extLst>
          </p:cNvPr>
          <p:cNvCxnSpPr>
            <a:cxnSpLocks/>
          </p:cNvCxnSpPr>
          <p:nvPr/>
        </p:nvCxnSpPr>
        <p:spPr>
          <a:xfrm>
            <a:off x="6913643" y="4538818"/>
            <a:ext cx="0" cy="335847"/>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075D655A-8FCB-49F2-93BF-1C2F7BAD38E7}"/>
              </a:ext>
            </a:extLst>
          </p:cNvPr>
          <p:cNvCxnSpPr>
            <a:cxnSpLocks/>
          </p:cNvCxnSpPr>
          <p:nvPr/>
        </p:nvCxnSpPr>
        <p:spPr>
          <a:xfrm>
            <a:off x="8021473" y="4538818"/>
            <a:ext cx="0" cy="335847"/>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178F199-28AE-44B5-9992-9CB78DEE94C8}"/>
              </a:ext>
            </a:extLst>
          </p:cNvPr>
          <p:cNvCxnSpPr>
            <a:cxnSpLocks/>
          </p:cNvCxnSpPr>
          <p:nvPr/>
        </p:nvCxnSpPr>
        <p:spPr>
          <a:xfrm>
            <a:off x="9028850" y="4538818"/>
            <a:ext cx="0" cy="335847"/>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5A95C1F6-FA1B-4E2F-8105-E493511E75AE}"/>
              </a:ext>
            </a:extLst>
          </p:cNvPr>
          <p:cNvCxnSpPr/>
          <p:nvPr/>
        </p:nvCxnSpPr>
        <p:spPr>
          <a:xfrm>
            <a:off x="7476299" y="4189371"/>
            <a:ext cx="0" cy="349447"/>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7936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DB2EC1-C66D-402D-AAD2-33C2E287EF68}"/>
              </a:ext>
            </a:extLst>
          </p:cNvPr>
          <p:cNvSpPr>
            <a:spLocks noGrp="1"/>
          </p:cNvSpPr>
          <p:nvPr>
            <p:ph type="title"/>
          </p:nvPr>
        </p:nvSpPr>
        <p:spPr/>
        <p:txBody>
          <a:bodyPr/>
          <a:lstStyle/>
          <a:p>
            <a:r>
              <a:rPr lang="en-US" altLang="zh-CN" dirty="0"/>
              <a:t>2.1 </a:t>
            </a:r>
            <a:r>
              <a:rPr lang="zh-CN" altLang="en-US" dirty="0"/>
              <a:t>结构化程序的源代码组成</a:t>
            </a:r>
          </a:p>
        </p:txBody>
      </p:sp>
      <p:sp>
        <p:nvSpPr>
          <p:cNvPr id="3" name="内容占位符 2">
            <a:extLst>
              <a:ext uri="{FF2B5EF4-FFF2-40B4-BE49-F238E27FC236}">
                <a16:creationId xmlns:a16="http://schemas.microsoft.com/office/drawing/2014/main" id="{C8D6BD96-039C-4F46-8638-7D56D1533BCE}"/>
              </a:ext>
            </a:extLst>
          </p:cNvPr>
          <p:cNvSpPr>
            <a:spLocks noGrp="1"/>
          </p:cNvSpPr>
          <p:nvPr>
            <p:ph idx="1"/>
          </p:nvPr>
        </p:nvSpPr>
        <p:spPr/>
        <p:txBody>
          <a:bodyPr/>
          <a:lstStyle/>
          <a:p>
            <a:r>
              <a:rPr lang="zh-CN" altLang="zh-CN" sz="2400" dirty="0">
                <a:solidFill>
                  <a:schemeClr val="tx1"/>
                </a:solidFill>
              </a:rPr>
              <a:t>将程序代码分为头文件和源程序文件</a:t>
            </a:r>
            <a:r>
              <a:rPr lang="zh-CN" altLang="en-US" sz="2400" dirty="0">
                <a:solidFill>
                  <a:schemeClr val="tx1"/>
                </a:solidFill>
              </a:rPr>
              <a:t>的</a:t>
            </a:r>
            <a:r>
              <a:rPr lang="zh-CN" altLang="zh-CN" sz="2400" dirty="0">
                <a:solidFill>
                  <a:schemeClr val="tx1"/>
                </a:solidFill>
              </a:rPr>
              <a:t>优点</a:t>
            </a:r>
            <a:r>
              <a:rPr lang="zh-CN" altLang="en-US" sz="2400" dirty="0">
                <a:solidFill>
                  <a:schemeClr val="tx1"/>
                </a:solidFill>
              </a:rPr>
              <a:t>：</a:t>
            </a:r>
            <a:endParaRPr lang="en-US" altLang="zh-CN" sz="2400" dirty="0">
              <a:solidFill>
                <a:schemeClr val="tx1"/>
              </a:solidFill>
            </a:endParaRPr>
          </a:p>
          <a:p>
            <a:r>
              <a:rPr lang="zh-CN" altLang="zh-CN" sz="2400" dirty="0">
                <a:solidFill>
                  <a:schemeClr val="tx1"/>
                </a:solidFill>
              </a:rPr>
              <a:t>（</a:t>
            </a:r>
            <a:r>
              <a:rPr lang="en-US" altLang="zh-CN" sz="2400" dirty="0">
                <a:solidFill>
                  <a:schemeClr val="tx1"/>
                </a:solidFill>
              </a:rPr>
              <a:t>1</a:t>
            </a:r>
            <a:r>
              <a:rPr lang="zh-CN" altLang="zh-CN" sz="2400" dirty="0">
                <a:solidFill>
                  <a:schemeClr val="tx1"/>
                </a:solidFill>
              </a:rPr>
              <a:t>）将函数实现写入源程序文件，可以减少中间文件冗余</a:t>
            </a:r>
            <a:endParaRPr lang="en-US" altLang="zh-CN" sz="2400" dirty="0">
              <a:solidFill>
                <a:schemeClr val="tx1"/>
              </a:solidFill>
            </a:endParaRPr>
          </a:p>
          <a:p>
            <a:r>
              <a:rPr lang="zh-CN" altLang="zh-CN" sz="2400" dirty="0">
                <a:solidFill>
                  <a:schemeClr val="tx1"/>
                </a:solidFill>
              </a:rPr>
              <a:t>（</a:t>
            </a:r>
            <a:r>
              <a:rPr lang="en-US" altLang="zh-CN" sz="2400" dirty="0">
                <a:solidFill>
                  <a:schemeClr val="tx1"/>
                </a:solidFill>
              </a:rPr>
              <a:t>2</a:t>
            </a:r>
            <a:r>
              <a:rPr lang="zh-CN" altLang="zh-CN" sz="2400" dirty="0">
                <a:solidFill>
                  <a:schemeClr val="tx1"/>
                </a:solidFill>
              </a:rPr>
              <a:t>）将公共变量写入程序头文件中，有利于变量共享</a:t>
            </a:r>
            <a:endParaRPr lang="en-US" altLang="zh-CN" sz="2400" dirty="0">
              <a:solidFill>
                <a:schemeClr val="tx1"/>
              </a:solidFill>
            </a:endParaRPr>
          </a:p>
          <a:p>
            <a:r>
              <a:rPr lang="zh-CN" altLang="zh-CN" sz="2400" dirty="0">
                <a:solidFill>
                  <a:schemeClr val="tx1"/>
                </a:solidFill>
              </a:rPr>
              <a:t>（</a:t>
            </a:r>
            <a:r>
              <a:rPr lang="en-US" altLang="zh-CN" sz="2400" dirty="0">
                <a:solidFill>
                  <a:schemeClr val="tx1"/>
                </a:solidFill>
              </a:rPr>
              <a:t>3</a:t>
            </a:r>
            <a:r>
              <a:rPr lang="zh-CN" altLang="zh-CN" sz="2400" dirty="0">
                <a:solidFill>
                  <a:schemeClr val="tx1"/>
                </a:solidFill>
              </a:rPr>
              <a:t>）将宏和数据类型定义写入头文件中，有利于统一数据信息</a:t>
            </a:r>
            <a:endParaRPr lang="en-US" altLang="zh-CN" sz="2400" dirty="0">
              <a:solidFill>
                <a:schemeClr val="tx1"/>
              </a:solidFill>
            </a:endParaRPr>
          </a:p>
          <a:p>
            <a:r>
              <a:rPr lang="zh-CN" altLang="zh-CN" sz="2400" dirty="0">
                <a:solidFill>
                  <a:schemeClr val="tx1"/>
                </a:solidFill>
              </a:rPr>
              <a:t>（</a:t>
            </a:r>
            <a:r>
              <a:rPr lang="en-US" altLang="zh-CN" sz="2400" dirty="0">
                <a:solidFill>
                  <a:schemeClr val="tx1"/>
                </a:solidFill>
              </a:rPr>
              <a:t>4</a:t>
            </a:r>
            <a:r>
              <a:rPr lang="zh-CN" altLang="zh-CN" sz="2400" dirty="0">
                <a:solidFill>
                  <a:schemeClr val="tx1"/>
                </a:solidFill>
              </a:rPr>
              <a:t>）将程序业务逻辑写到源程序文件中，有利于保护源代码的内容。</a:t>
            </a:r>
            <a:endParaRPr lang="en-US" altLang="zh-CN" sz="2400" dirty="0">
              <a:solidFill>
                <a:schemeClr val="tx1"/>
              </a:solidFill>
            </a:endParaRPr>
          </a:p>
          <a:p>
            <a:r>
              <a:rPr lang="zh-CN" altLang="zh-CN" sz="2400" dirty="0">
                <a:solidFill>
                  <a:schemeClr val="tx1"/>
                </a:solidFill>
              </a:rPr>
              <a:t>（</a:t>
            </a:r>
            <a:r>
              <a:rPr lang="en-US" altLang="zh-CN" sz="2400" dirty="0">
                <a:solidFill>
                  <a:schemeClr val="tx1"/>
                </a:solidFill>
              </a:rPr>
              <a:t>5</a:t>
            </a:r>
            <a:r>
              <a:rPr lang="zh-CN" altLang="zh-CN" sz="2400" dirty="0">
                <a:solidFill>
                  <a:schemeClr val="tx1"/>
                </a:solidFill>
              </a:rPr>
              <a:t>）使用头文件可以加强类型安全检查</a:t>
            </a:r>
            <a:endParaRPr lang="en-US" altLang="zh-CN" sz="2400" dirty="0">
              <a:solidFill>
                <a:schemeClr val="tx1"/>
              </a:solidFill>
            </a:endParaRPr>
          </a:p>
          <a:p>
            <a:endParaRPr lang="zh-CN" altLang="en-US" dirty="0"/>
          </a:p>
        </p:txBody>
      </p:sp>
      <p:sp>
        <p:nvSpPr>
          <p:cNvPr id="4" name="日期占位符 3">
            <a:extLst>
              <a:ext uri="{FF2B5EF4-FFF2-40B4-BE49-F238E27FC236}">
                <a16:creationId xmlns:a16="http://schemas.microsoft.com/office/drawing/2014/main" id="{F1C7052C-4269-47A9-942F-A0107D83F7C9}"/>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423D5B2D-2BA6-4319-85AC-776B3865D51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2C14D52-92B1-4D28-B6D6-B4F806DB283F}"/>
              </a:ext>
            </a:extLst>
          </p:cNvPr>
          <p:cNvSpPr>
            <a:spLocks noGrp="1"/>
          </p:cNvSpPr>
          <p:nvPr>
            <p:ph type="sldNum" sz="quarter" idx="12"/>
          </p:nvPr>
        </p:nvSpPr>
        <p:spPr/>
        <p:txBody>
          <a:bodyPr/>
          <a:lstStyle/>
          <a:p>
            <a:fld id="{5B3F3CCD-5AE8-4BDA-99FD-25BB3DCCC447}" type="slidenum">
              <a:rPr lang="zh-CN" altLang="en-US" smtClean="0"/>
              <a:pPr/>
              <a:t>8</a:t>
            </a:fld>
            <a:endParaRPr lang="zh-CN" altLang="en-US"/>
          </a:p>
        </p:txBody>
      </p:sp>
    </p:spTree>
    <p:extLst>
      <p:ext uri="{BB962C8B-B14F-4D97-AF65-F5344CB8AC3E}">
        <p14:creationId xmlns:p14="http://schemas.microsoft.com/office/powerpoint/2010/main" val="5293296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D9AA1-5E6E-497D-BFCA-EC1FD64D5F31}"/>
              </a:ext>
            </a:extLst>
          </p:cNvPr>
          <p:cNvSpPr>
            <a:spLocks noGrp="1"/>
          </p:cNvSpPr>
          <p:nvPr>
            <p:ph type="title"/>
          </p:nvPr>
        </p:nvSpPr>
        <p:spPr/>
        <p:txBody>
          <a:bodyPr/>
          <a:lstStyle/>
          <a:p>
            <a:r>
              <a:rPr lang="en-US" altLang="zh-CN" dirty="0"/>
              <a:t>3.5 </a:t>
            </a:r>
            <a:r>
              <a:rPr lang="zh-CN" altLang="en-US" dirty="0"/>
              <a:t>结构化测试实施</a:t>
            </a:r>
          </a:p>
        </p:txBody>
      </p:sp>
      <p:sp>
        <p:nvSpPr>
          <p:cNvPr id="3" name="内容占位符 2">
            <a:extLst>
              <a:ext uri="{FF2B5EF4-FFF2-40B4-BE49-F238E27FC236}">
                <a16:creationId xmlns:a16="http://schemas.microsoft.com/office/drawing/2014/main" id="{3755028F-BD87-455F-8F5A-19C13C037688}"/>
              </a:ext>
            </a:extLst>
          </p:cNvPr>
          <p:cNvSpPr>
            <a:spLocks noGrp="1"/>
          </p:cNvSpPr>
          <p:nvPr>
            <p:ph idx="1"/>
          </p:nvPr>
        </p:nvSpPr>
        <p:spPr>
          <a:xfrm>
            <a:off x="592699" y="916642"/>
            <a:ext cx="10806396" cy="5177116"/>
          </a:xfrm>
        </p:spPr>
        <p:txBody>
          <a:bodyPr>
            <a:normAutofit/>
          </a:bodyPr>
          <a:lstStyle/>
          <a:p>
            <a:r>
              <a:rPr lang="zh-CN" altLang="en-US" sz="2400" dirty="0"/>
              <a:t>（</a:t>
            </a:r>
            <a:r>
              <a:rPr lang="en-US" altLang="zh-CN" sz="2400" dirty="0"/>
              <a:t>2</a:t>
            </a:r>
            <a:r>
              <a:rPr lang="zh-CN" altLang="en-US" sz="2400" dirty="0"/>
              <a:t>）结构化集成测试</a:t>
            </a:r>
          </a:p>
        </p:txBody>
      </p:sp>
      <p:sp>
        <p:nvSpPr>
          <p:cNvPr id="4" name="日期占位符 3">
            <a:extLst>
              <a:ext uri="{FF2B5EF4-FFF2-40B4-BE49-F238E27FC236}">
                <a16:creationId xmlns:a16="http://schemas.microsoft.com/office/drawing/2014/main" id="{AE3E2BDF-ED98-4021-9978-E6A9E998E0BC}"/>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F416344-B413-4D9D-ABD9-7F6E7C98FEE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35E7831-C41C-4488-8313-83A70642394D}"/>
              </a:ext>
            </a:extLst>
          </p:cNvPr>
          <p:cNvSpPr>
            <a:spLocks noGrp="1"/>
          </p:cNvSpPr>
          <p:nvPr>
            <p:ph type="sldNum" sz="quarter" idx="12"/>
          </p:nvPr>
        </p:nvSpPr>
        <p:spPr/>
        <p:txBody>
          <a:bodyPr/>
          <a:lstStyle/>
          <a:p>
            <a:fld id="{5B3F3CCD-5AE8-4BDA-99FD-25BB3DCCC447}" type="slidenum">
              <a:rPr lang="zh-CN" altLang="en-US" smtClean="0"/>
              <a:pPr/>
              <a:t>80</a:t>
            </a:fld>
            <a:endParaRPr lang="zh-CN" altLang="en-US"/>
          </a:p>
        </p:txBody>
      </p:sp>
      <p:graphicFrame>
        <p:nvGraphicFramePr>
          <p:cNvPr id="8" name="图示 7">
            <a:extLst>
              <a:ext uri="{FF2B5EF4-FFF2-40B4-BE49-F238E27FC236}">
                <a16:creationId xmlns:a16="http://schemas.microsoft.com/office/drawing/2014/main" id="{0DC917A0-AB26-4C53-9679-5DC960036EED}"/>
              </a:ext>
            </a:extLst>
          </p:cNvPr>
          <p:cNvGraphicFramePr/>
          <p:nvPr>
            <p:extLst>
              <p:ext uri="{D42A27DB-BD31-4B8C-83A1-F6EECF244321}">
                <p14:modId xmlns:p14="http://schemas.microsoft.com/office/powerpoint/2010/main" val="3691089800"/>
              </p:ext>
            </p:extLst>
          </p:nvPr>
        </p:nvGraphicFramePr>
        <p:xfrm>
          <a:off x="-467064" y="1843549"/>
          <a:ext cx="6149199" cy="37686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图示 9">
            <a:extLst>
              <a:ext uri="{FF2B5EF4-FFF2-40B4-BE49-F238E27FC236}">
                <a16:creationId xmlns:a16="http://schemas.microsoft.com/office/drawing/2014/main" id="{2197EBE1-F607-4067-B0F4-3BFED24E6B35}"/>
              </a:ext>
            </a:extLst>
          </p:cNvPr>
          <p:cNvGraphicFramePr/>
          <p:nvPr>
            <p:extLst>
              <p:ext uri="{D42A27DB-BD31-4B8C-83A1-F6EECF244321}">
                <p14:modId xmlns:p14="http://schemas.microsoft.com/office/powerpoint/2010/main" val="338560696"/>
              </p:ext>
            </p:extLst>
          </p:nvPr>
        </p:nvGraphicFramePr>
        <p:xfrm>
          <a:off x="5361144" y="1548581"/>
          <a:ext cx="6830856" cy="418638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8537141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A72080-CCAB-48A3-A8C5-D40A1F440629}"/>
              </a:ext>
            </a:extLst>
          </p:cNvPr>
          <p:cNvSpPr>
            <a:spLocks noGrp="1"/>
          </p:cNvSpPr>
          <p:nvPr>
            <p:ph type="title"/>
          </p:nvPr>
        </p:nvSpPr>
        <p:spPr/>
        <p:txBody>
          <a:bodyPr/>
          <a:lstStyle/>
          <a:p>
            <a:r>
              <a:rPr lang="en-US" altLang="zh-CN" dirty="0"/>
              <a:t>4. </a:t>
            </a:r>
            <a:r>
              <a:rPr lang="zh-CN" altLang="en-US" dirty="0"/>
              <a:t>小结</a:t>
            </a:r>
          </a:p>
        </p:txBody>
      </p:sp>
      <p:sp>
        <p:nvSpPr>
          <p:cNvPr id="3" name="内容占位符 2">
            <a:extLst>
              <a:ext uri="{FF2B5EF4-FFF2-40B4-BE49-F238E27FC236}">
                <a16:creationId xmlns:a16="http://schemas.microsoft.com/office/drawing/2014/main" id="{9925A934-0790-4FE2-ABE0-72526D858588}"/>
              </a:ext>
            </a:extLst>
          </p:cNvPr>
          <p:cNvSpPr>
            <a:spLocks noGrp="1"/>
          </p:cNvSpPr>
          <p:nvPr>
            <p:ph idx="1"/>
          </p:nvPr>
        </p:nvSpPr>
        <p:spPr/>
        <p:txBody>
          <a:bodyPr>
            <a:normAutofit/>
          </a:bodyPr>
          <a:lstStyle/>
          <a:p>
            <a:r>
              <a:rPr lang="zh-CN" altLang="zh-CN" sz="3200" kern="0" dirty="0">
                <a:effectLst/>
                <a:cs typeface="Times New Roman" panose="02020603050405020304" pitchFamily="18" charset="0"/>
              </a:rPr>
              <a:t>结构化软件实现的基础是结构化设计和结构化分析</a:t>
            </a:r>
            <a:endParaRPr lang="en-US" altLang="zh-CN" sz="3200" kern="0" dirty="0">
              <a:cs typeface="Times New Roman" panose="02020603050405020304" pitchFamily="18" charset="0"/>
            </a:endParaRPr>
          </a:p>
          <a:p>
            <a:r>
              <a:rPr lang="zh-CN" altLang="zh-CN" sz="3200" kern="0" dirty="0">
                <a:effectLst/>
                <a:cs typeface="Times New Roman" panose="02020603050405020304" pitchFamily="18" charset="0"/>
              </a:rPr>
              <a:t>软件开发人员可以直接将结构化设计的内容转换为结构化实现</a:t>
            </a:r>
            <a:endParaRPr lang="en-US" altLang="zh-CN" sz="3200" kern="0" dirty="0">
              <a:effectLst/>
              <a:cs typeface="Times New Roman" panose="02020603050405020304" pitchFamily="18" charset="0"/>
            </a:endParaRPr>
          </a:p>
          <a:p>
            <a:r>
              <a:rPr lang="zh-CN" altLang="zh-CN" sz="3200" kern="0" dirty="0">
                <a:effectLst/>
                <a:cs typeface="Times New Roman" panose="02020603050405020304" pitchFamily="18" charset="0"/>
              </a:rPr>
              <a:t>软件测试人员可以结合结构化设计和结构化分析来设计软件测试用例，排除软件中存在的缺陷。</a:t>
            </a:r>
            <a:endParaRPr lang="en-US" altLang="zh-CN" sz="3200" kern="0" dirty="0">
              <a:effectLst/>
              <a:cs typeface="Times New Roman" panose="02020603050405020304" pitchFamily="18" charset="0"/>
            </a:endParaRPr>
          </a:p>
          <a:p>
            <a:endParaRPr lang="en-US" altLang="zh-CN" sz="3200" kern="0" dirty="0">
              <a:cs typeface="Times New Roman" panose="02020603050405020304" pitchFamily="18" charset="0"/>
            </a:endParaRPr>
          </a:p>
          <a:p>
            <a:r>
              <a:rPr lang="zh-CN" altLang="en-US" sz="3200" kern="0" dirty="0">
                <a:cs typeface="Times New Roman" panose="02020603050405020304" pitchFamily="18" charset="0"/>
              </a:rPr>
              <a:t>一次简单完整的软件开发过程结束了！</a:t>
            </a:r>
            <a:endParaRPr lang="zh-CN" altLang="en-US" sz="3600" dirty="0"/>
          </a:p>
        </p:txBody>
      </p:sp>
      <p:sp>
        <p:nvSpPr>
          <p:cNvPr id="4" name="日期占位符 3">
            <a:extLst>
              <a:ext uri="{FF2B5EF4-FFF2-40B4-BE49-F238E27FC236}">
                <a16:creationId xmlns:a16="http://schemas.microsoft.com/office/drawing/2014/main" id="{20C3F062-9A61-4C38-B498-0716D91A94CF}"/>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DB4F4811-C834-4F22-8C9F-50DB35CC10F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DD0957E-D830-423E-B856-8F3FB59FF6EF}"/>
              </a:ext>
            </a:extLst>
          </p:cNvPr>
          <p:cNvSpPr>
            <a:spLocks noGrp="1"/>
          </p:cNvSpPr>
          <p:nvPr>
            <p:ph type="sldNum" sz="quarter" idx="12"/>
          </p:nvPr>
        </p:nvSpPr>
        <p:spPr/>
        <p:txBody>
          <a:bodyPr/>
          <a:lstStyle/>
          <a:p>
            <a:fld id="{5B3F3CCD-5AE8-4BDA-99FD-25BB3DCCC447}" type="slidenum">
              <a:rPr lang="zh-CN" altLang="en-US" smtClean="0"/>
              <a:pPr/>
              <a:t>81</a:t>
            </a:fld>
            <a:endParaRPr lang="zh-CN" altLang="en-US"/>
          </a:p>
        </p:txBody>
      </p:sp>
    </p:spTree>
    <p:extLst>
      <p:ext uri="{BB962C8B-B14F-4D97-AF65-F5344CB8AC3E}">
        <p14:creationId xmlns:p14="http://schemas.microsoft.com/office/powerpoint/2010/main" val="38007694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CEE27-0400-4019-AB4C-BCBB32B31686}"/>
              </a:ext>
            </a:extLst>
          </p:cNvPr>
          <p:cNvSpPr>
            <a:spLocks noGrp="1"/>
          </p:cNvSpPr>
          <p:nvPr>
            <p:ph type="title"/>
          </p:nvPr>
        </p:nvSpPr>
        <p:spPr/>
        <p:txBody>
          <a:bodyPr/>
          <a:lstStyle/>
          <a:p>
            <a:r>
              <a:rPr lang="en-US" altLang="zh-CN" dirty="0"/>
              <a:t>2.2 </a:t>
            </a:r>
            <a:r>
              <a:rPr lang="zh-CN" altLang="en-US" dirty="0"/>
              <a:t>结构化程序的编译过程</a:t>
            </a:r>
          </a:p>
        </p:txBody>
      </p:sp>
      <p:sp>
        <p:nvSpPr>
          <p:cNvPr id="4" name="日期占位符 3">
            <a:extLst>
              <a:ext uri="{FF2B5EF4-FFF2-40B4-BE49-F238E27FC236}">
                <a16:creationId xmlns:a16="http://schemas.microsoft.com/office/drawing/2014/main" id="{A80A9AEB-8135-4077-AD4B-6583BD1DCE69}"/>
              </a:ext>
            </a:extLst>
          </p:cNvPr>
          <p:cNvSpPr>
            <a:spLocks noGrp="1"/>
          </p:cNvSpPr>
          <p:nvPr>
            <p:ph type="dt" sz="half" idx="10"/>
          </p:nvPr>
        </p:nvSpPr>
        <p:spPr/>
        <p:txBody>
          <a:bodyPr/>
          <a:lstStyle/>
          <a:p>
            <a:fld id="{D515C40F-68D7-4904-966C-9F3D550CC0AF}" type="datetime1">
              <a:rPr lang="zh-CN" altLang="en-US" smtClean="0"/>
              <a:t>2020/12/8</a:t>
            </a:fld>
            <a:endParaRPr lang="zh-CN" altLang="en-US"/>
          </a:p>
        </p:txBody>
      </p:sp>
      <p:sp>
        <p:nvSpPr>
          <p:cNvPr id="5" name="页脚占位符 4">
            <a:extLst>
              <a:ext uri="{FF2B5EF4-FFF2-40B4-BE49-F238E27FC236}">
                <a16:creationId xmlns:a16="http://schemas.microsoft.com/office/drawing/2014/main" id="{6B892A7D-5950-455A-88FE-086160B1AE3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36853BD-6513-4BA0-A6EE-02AC8A8DFA4A}"/>
              </a:ext>
            </a:extLst>
          </p:cNvPr>
          <p:cNvSpPr>
            <a:spLocks noGrp="1"/>
          </p:cNvSpPr>
          <p:nvPr>
            <p:ph type="sldNum" sz="quarter" idx="12"/>
          </p:nvPr>
        </p:nvSpPr>
        <p:spPr/>
        <p:txBody>
          <a:bodyPr/>
          <a:lstStyle/>
          <a:p>
            <a:fld id="{5B3F3CCD-5AE8-4BDA-99FD-25BB3DCCC447}" type="slidenum">
              <a:rPr lang="zh-CN" altLang="en-US" smtClean="0"/>
              <a:pPr/>
              <a:t>9</a:t>
            </a:fld>
            <a:endParaRPr lang="zh-CN" altLang="en-US"/>
          </a:p>
        </p:txBody>
      </p:sp>
      <p:graphicFrame>
        <p:nvGraphicFramePr>
          <p:cNvPr id="8" name="内容占位符 7">
            <a:extLst>
              <a:ext uri="{FF2B5EF4-FFF2-40B4-BE49-F238E27FC236}">
                <a16:creationId xmlns:a16="http://schemas.microsoft.com/office/drawing/2014/main" id="{7D4DCA0A-3786-4B41-9059-CEDBEC604283}"/>
              </a:ext>
            </a:extLst>
          </p:cNvPr>
          <p:cNvGraphicFramePr>
            <a:graphicFrameLocks noGrp="1"/>
          </p:cNvGraphicFramePr>
          <p:nvPr>
            <p:ph idx="1"/>
            <p:extLst>
              <p:ext uri="{D42A27DB-BD31-4B8C-83A1-F6EECF244321}">
                <p14:modId xmlns:p14="http://schemas.microsoft.com/office/powerpoint/2010/main" val="4028583840"/>
              </p:ext>
            </p:extLst>
          </p:nvPr>
        </p:nvGraphicFramePr>
        <p:xfrm>
          <a:off x="636588" y="963613"/>
          <a:ext cx="10806112" cy="51768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47956355"/>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830</TotalTime>
  <Words>6486</Words>
  <Application>Microsoft Macintosh PowerPoint</Application>
  <PresentationFormat>宽屏</PresentationFormat>
  <Paragraphs>960</Paragraphs>
  <Slides>81</Slides>
  <Notes>3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6" baseType="lpstr">
      <vt:lpstr>黑体</vt:lpstr>
      <vt:lpstr>楷体_GB2312</vt:lpstr>
      <vt:lpstr>隶书</vt:lpstr>
      <vt:lpstr>宋体</vt:lpstr>
      <vt:lpstr>腾讯体 W3</vt:lpstr>
      <vt:lpstr>腾讯体 W7</vt:lpstr>
      <vt:lpstr>Microsoft YaHei</vt:lpstr>
      <vt:lpstr>Arial</vt:lpstr>
      <vt:lpstr>Calibri</vt:lpstr>
      <vt:lpstr>Calibri Light</vt:lpstr>
      <vt:lpstr>Times New Roman</vt:lpstr>
      <vt:lpstr>Wingdings</vt:lpstr>
      <vt:lpstr>回顾</vt:lpstr>
      <vt:lpstr>Visio.Drawing.15</vt:lpstr>
      <vt:lpstr>Visio</vt:lpstr>
      <vt:lpstr>第5章 结构化实现 </vt:lpstr>
      <vt:lpstr>结构化实现</vt:lpstr>
      <vt:lpstr>1.结构化实现与结构化设计的关系</vt:lpstr>
      <vt:lpstr>2. 结构化编码</vt:lpstr>
      <vt:lpstr>2.1 结构化程序的源代码组成</vt:lpstr>
      <vt:lpstr>2.1 结构化程序的源代码组成</vt:lpstr>
      <vt:lpstr>2.1 结构化程序的源代码组成</vt:lpstr>
      <vt:lpstr>2.1 结构化程序的源代码组成</vt:lpstr>
      <vt:lpstr>2.2 结构化程序的编译过程</vt:lpstr>
      <vt:lpstr>2.3 结构化程序多文件组织</vt:lpstr>
      <vt:lpstr>2.3 结构化程序多文件组织</vt:lpstr>
      <vt:lpstr>2.3 结构化程序多文件组织</vt:lpstr>
      <vt:lpstr>2.3 结构化程序多文件组织</vt:lpstr>
      <vt:lpstr>2.3 结构化程序多文件组织</vt:lpstr>
      <vt:lpstr>2.3 结构化程序多文件组织</vt:lpstr>
      <vt:lpstr>2.3 结构化程序多文件组织</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2.4 结构化模块集成</vt:lpstr>
      <vt:lpstr>3. 结构化测试</vt:lpstr>
      <vt:lpstr>3.1 结构化测试阶段</vt:lpstr>
      <vt:lpstr>3.1 结构化测试阶段</vt:lpstr>
      <vt:lpstr>3.1 结构化测试阶段</vt:lpstr>
      <vt:lpstr>3.1 结构化测试阶段</vt:lpstr>
      <vt:lpstr>3.1 结构化测试阶段</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2 结构化白盒测试覆盖标准</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3 结构化白盒测试用例设计</vt:lpstr>
      <vt:lpstr>3.4 结构化黑盒测试用例设计</vt:lpstr>
      <vt:lpstr>3.4 结构化黑盒测试用例设计</vt:lpstr>
      <vt:lpstr>3.4 结构化黑盒测试用例设计</vt:lpstr>
      <vt:lpstr>3.4 结构化黑盒测试用例设计</vt:lpstr>
      <vt:lpstr>3.4 结构化黑盒测试用例设计</vt:lpstr>
      <vt:lpstr>3.4 结构化黑盒测试用例设计</vt:lpstr>
      <vt:lpstr>3.4 结构化黑盒测试用例设计</vt:lpstr>
      <vt:lpstr>3.4 结构化黑盒测试用例设计</vt:lpstr>
      <vt:lpstr>3.5 结构化测试实施</vt:lpstr>
      <vt:lpstr>3.5 结构化测试实施</vt:lpstr>
      <vt:lpstr>3.5 结构化测试实施</vt:lpstr>
      <vt:lpstr>4. 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视频技术（线下）</dc:title>
  <dc:creator>Wenfeng</dc:creator>
  <cp:lastModifiedBy>xzw</cp:lastModifiedBy>
  <cp:revision>214</cp:revision>
  <dcterms:created xsi:type="dcterms:W3CDTF">2019-06-11T09:59:59Z</dcterms:created>
  <dcterms:modified xsi:type="dcterms:W3CDTF">2020-12-08T03:31:44Z</dcterms:modified>
</cp:coreProperties>
</file>